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07C465" w14:textId="77777777" w:rsidR="007228E1" w:rsidRPr="00EB1577" w:rsidRDefault="007228E1" w:rsidP="004B5D33">
      <w:pPr>
        <w:pStyle w:val="BodyText"/>
        <w:jc w:val="center"/>
      </w:pPr>
    </w:p>
    <w:p w14:paraId="0C06418B" w14:textId="222FB869" w:rsidR="004B5D33" w:rsidRPr="00EB1577" w:rsidRDefault="002B1317" w:rsidP="004B5D33">
      <w:pPr>
        <w:pStyle w:val="BodyText"/>
        <w:jc w:val="center"/>
      </w:pPr>
      <w:r w:rsidRPr="00EB1577">
        <w:t xml:space="preserve"> </w:t>
      </w:r>
      <w:r w:rsidR="00EB1577" w:rsidRPr="00EB1577">
        <w:rPr>
          <w:noProof/>
        </w:rPr>
        <w:drawing>
          <wp:inline distT="0" distB="0" distL="0" distR="0" wp14:anchorId="69E29A7F" wp14:editId="2AD1C672">
            <wp:extent cx="3400425" cy="1209675"/>
            <wp:effectExtent l="0" t="0" r="0" b="0"/>
            <wp:docPr id="1" name="Picture 1" descr="VBEC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VBECS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670D25DE" w14:textId="77777777" w:rsidR="004B5D33" w:rsidRPr="00EB1577" w:rsidRDefault="004B5D33" w:rsidP="004B5D33">
      <w:pPr>
        <w:pStyle w:val="TitlePage"/>
      </w:pPr>
    </w:p>
    <w:p w14:paraId="7E72B493" w14:textId="77777777" w:rsidR="004B5D33" w:rsidRPr="00EB1577" w:rsidRDefault="004B5D33" w:rsidP="004B5D33">
      <w:pPr>
        <w:pStyle w:val="StyleTitlePageCentered"/>
      </w:pPr>
    </w:p>
    <w:p w14:paraId="11866012" w14:textId="77777777" w:rsidR="004B5D33" w:rsidRPr="00EB1577" w:rsidRDefault="004B5D33" w:rsidP="004B5D33">
      <w:pPr>
        <w:pStyle w:val="StyleTitlePageCentered"/>
      </w:pPr>
    </w:p>
    <w:p w14:paraId="6B203EF8" w14:textId="77777777" w:rsidR="004B5D33" w:rsidRPr="00EB1577" w:rsidRDefault="004B5D33" w:rsidP="00FA57F7"/>
    <w:p w14:paraId="4F1CA548" w14:textId="77777777" w:rsidR="004B5D33" w:rsidRPr="00EB1577" w:rsidRDefault="004B5D33" w:rsidP="004B5D33">
      <w:pPr>
        <w:pStyle w:val="StyleTitlePageCentered"/>
      </w:pPr>
    </w:p>
    <w:p w14:paraId="18FD984B" w14:textId="26176600" w:rsidR="004B5D33" w:rsidRPr="00EB1577" w:rsidRDefault="004B5D33" w:rsidP="004B5D33">
      <w:pPr>
        <w:pStyle w:val="StyleTitlePageCentered"/>
      </w:pPr>
      <w:r w:rsidRPr="00EB1577">
        <w:t>VistA Blood</w:t>
      </w:r>
      <w:r w:rsidR="00181501" w:rsidRPr="00EB1577">
        <w:t xml:space="preserve"> Establishment Computer Software</w:t>
      </w:r>
      <w:r w:rsidRPr="00EB1577">
        <w:t xml:space="preserve"> (VBECS) </w:t>
      </w:r>
      <w:r w:rsidR="007B7502" w:rsidRPr="00EB1577">
        <w:t xml:space="preserve">- </w:t>
      </w:r>
      <w:r w:rsidR="0041040A" w:rsidRPr="00EB1577">
        <w:t>Vision</w:t>
      </w:r>
      <w:r w:rsidR="004B7CBC" w:rsidRPr="00EB1577">
        <w:t xml:space="preserve"> Interface Configuration and Setup Guide</w:t>
      </w:r>
      <w:r w:rsidR="00410926" w:rsidRPr="00EB1577">
        <w:t xml:space="preserve">, Version </w:t>
      </w:r>
      <w:r w:rsidR="00931F83" w:rsidRPr="00EB1577">
        <w:t>5</w:t>
      </w:r>
      <w:r w:rsidR="00354430" w:rsidRPr="00EB1577">
        <w:t>.0</w:t>
      </w:r>
    </w:p>
    <w:p w14:paraId="53C8469E" w14:textId="77777777" w:rsidR="005A3FFE" w:rsidRPr="00EB1577" w:rsidRDefault="005A3FFE" w:rsidP="004B5D33">
      <w:pPr>
        <w:pStyle w:val="StyleTitlePageCentered"/>
      </w:pPr>
    </w:p>
    <w:p w14:paraId="4549FF47" w14:textId="77777777" w:rsidR="005A3FFE" w:rsidRPr="00EB1577" w:rsidRDefault="005A3FFE" w:rsidP="004B5D33">
      <w:pPr>
        <w:pStyle w:val="StyleTitlePageCentered"/>
      </w:pPr>
    </w:p>
    <w:p w14:paraId="42D32581" w14:textId="77777777" w:rsidR="004B5D33" w:rsidRPr="00EB1577" w:rsidRDefault="004B5D33" w:rsidP="004B5D33">
      <w:pPr>
        <w:pStyle w:val="StyleTitlePageCentered"/>
      </w:pPr>
    </w:p>
    <w:p w14:paraId="3952901E" w14:textId="0C15D23B" w:rsidR="004B5D33" w:rsidRPr="00EB1577" w:rsidRDefault="00931F83" w:rsidP="004B5D33">
      <w:pPr>
        <w:pStyle w:val="StyleTitlePageCentered"/>
      </w:pPr>
      <w:r w:rsidRPr="00EB1577">
        <w:t>December 2022</w:t>
      </w:r>
    </w:p>
    <w:p w14:paraId="2F6FA8F7" w14:textId="77777777" w:rsidR="004B5D33" w:rsidRPr="00EB1577" w:rsidRDefault="004B5D33" w:rsidP="004B5D33">
      <w:pPr>
        <w:pStyle w:val="TitlePage"/>
      </w:pPr>
    </w:p>
    <w:p w14:paraId="69B1CBF1" w14:textId="77777777" w:rsidR="004B5D33" w:rsidRPr="00EB1577" w:rsidRDefault="004B5D33" w:rsidP="004B5D33">
      <w:pPr>
        <w:pStyle w:val="StyleTitlePageCentered"/>
      </w:pPr>
    </w:p>
    <w:p w14:paraId="64E9CFF0" w14:textId="77777777" w:rsidR="004B5D33" w:rsidRPr="00EB1577" w:rsidRDefault="004B5D33" w:rsidP="004B5D33">
      <w:pPr>
        <w:pStyle w:val="StyleTitlePageCentered"/>
      </w:pPr>
    </w:p>
    <w:p w14:paraId="78DB1FE6" w14:textId="77777777" w:rsidR="004B5D33" w:rsidRPr="00EB1577" w:rsidRDefault="004B5D33" w:rsidP="004B5D33">
      <w:pPr>
        <w:pStyle w:val="StyleTitlePageCentered"/>
      </w:pPr>
    </w:p>
    <w:p w14:paraId="0963A21C" w14:textId="77777777" w:rsidR="004B5D33" w:rsidRPr="00EB1577" w:rsidRDefault="004B5D33" w:rsidP="004B5D33">
      <w:pPr>
        <w:pStyle w:val="StyleTitlePageCentered"/>
      </w:pPr>
    </w:p>
    <w:p w14:paraId="4E4EC0D9" w14:textId="77777777" w:rsidR="004B5D33" w:rsidRPr="00EB1577" w:rsidRDefault="004B5D33" w:rsidP="004B5D33">
      <w:pPr>
        <w:pStyle w:val="StyleTitlePageCentered"/>
      </w:pPr>
    </w:p>
    <w:p w14:paraId="3E4912E8" w14:textId="77777777" w:rsidR="000F7DA5" w:rsidRPr="00EB1577" w:rsidRDefault="000F7DA5" w:rsidP="000F7DA5">
      <w:pPr>
        <w:pStyle w:val="StyleTitlePageBottom"/>
      </w:pPr>
      <w:r w:rsidRPr="00EB1577">
        <w:t>Department of Veterans Affairs</w:t>
      </w:r>
    </w:p>
    <w:p w14:paraId="14673277" w14:textId="77777777" w:rsidR="00FE5607" w:rsidRPr="00EB1577" w:rsidRDefault="00617BFE" w:rsidP="00FE5607">
      <w:pPr>
        <w:pStyle w:val="StyleTitlePageBottom"/>
        <w:sectPr w:rsidR="00FE5607" w:rsidRPr="00EB1577" w:rsidSect="00A03C9E">
          <w:footerReference w:type="even" r:id="rId9"/>
          <w:footerReference w:type="default" r:id="rId10"/>
          <w:pgSz w:w="12240" w:h="15840" w:code="1"/>
          <w:pgMar w:top="1440" w:right="1440" w:bottom="1440" w:left="1440" w:header="720" w:footer="720" w:gutter="0"/>
          <w:cols w:space="720"/>
          <w:docGrid w:linePitch="360"/>
        </w:sectPr>
      </w:pPr>
      <w:r w:rsidRPr="00EB1577">
        <w:t>Enterprise Project Management Office</w:t>
      </w:r>
    </w:p>
    <w:p w14:paraId="5607AD16" w14:textId="3E7E7DD5" w:rsidR="009004AC" w:rsidRPr="00EB1577" w:rsidRDefault="00496149" w:rsidP="009004AC">
      <w:pPr>
        <w:pStyle w:val="Heading1"/>
        <w:rPr>
          <w:rStyle w:val="Heading1Char"/>
        </w:rPr>
      </w:pPr>
      <w:bookmarkStart w:id="0" w:name="_Toc79311457"/>
      <w:bookmarkStart w:id="1" w:name="_Toc90189910"/>
      <w:bookmarkStart w:id="2" w:name="_Toc99860502"/>
      <w:bookmarkStart w:id="3" w:name="_Toc99860568"/>
      <w:bookmarkStart w:id="4" w:name="_Toc115763853"/>
      <w:bookmarkStart w:id="5" w:name="_Toc148497152"/>
      <w:bookmarkStart w:id="6" w:name="_Toc153870168"/>
      <w:bookmarkStart w:id="7" w:name="_Toc169593573"/>
      <w:bookmarkStart w:id="8" w:name="_Ref199212771"/>
      <w:bookmarkStart w:id="9" w:name="_Ref199212783"/>
      <w:bookmarkStart w:id="10" w:name="_Toc443913273"/>
      <w:r w:rsidRPr="00EB1577">
        <w:br w:type="page"/>
      </w:r>
      <w:bookmarkStart w:id="11" w:name="_Toc63137949"/>
      <w:bookmarkStart w:id="12" w:name="_Toc99860552"/>
      <w:bookmarkStart w:id="13" w:name="_Toc115763798"/>
      <w:bookmarkStart w:id="14" w:name="_Toc443913274"/>
      <w:bookmarkStart w:id="15" w:name="_Toc454350006"/>
      <w:bookmarkEnd w:id="0"/>
      <w:bookmarkEnd w:id="1"/>
      <w:bookmarkEnd w:id="2"/>
      <w:bookmarkEnd w:id="3"/>
      <w:bookmarkEnd w:id="4"/>
      <w:bookmarkEnd w:id="5"/>
      <w:bookmarkEnd w:id="6"/>
      <w:bookmarkEnd w:id="7"/>
      <w:bookmarkEnd w:id="8"/>
      <w:bookmarkEnd w:id="9"/>
      <w:bookmarkEnd w:id="10"/>
    </w:p>
    <w:p w14:paraId="56488883" w14:textId="019B9792" w:rsidR="004B5D33" w:rsidRPr="00EB1577" w:rsidRDefault="004B5D33" w:rsidP="00490322">
      <w:pPr>
        <w:pStyle w:val="BodyText"/>
        <w:jc w:val="center"/>
      </w:pPr>
      <w:bookmarkStart w:id="16" w:name="_Toc123194710"/>
      <w:r w:rsidRPr="00EB1577">
        <w:rPr>
          <w:rStyle w:val="Heading1Char"/>
        </w:rPr>
        <w:lastRenderedPageBreak/>
        <w:t>Table of Contents</w:t>
      </w:r>
      <w:bookmarkStart w:id="17" w:name="TOC"/>
      <w:bookmarkEnd w:id="11"/>
      <w:bookmarkEnd w:id="12"/>
      <w:bookmarkEnd w:id="13"/>
      <w:bookmarkEnd w:id="14"/>
      <w:bookmarkEnd w:id="15"/>
      <w:bookmarkEnd w:id="16"/>
      <w:bookmarkEnd w:id="17"/>
    </w:p>
    <w:bookmarkStart w:id="18" w:name="_Hlt454350046"/>
    <w:p w14:paraId="2BC93E54" w14:textId="1EFC8FE1" w:rsidR="00A00481" w:rsidRDefault="00E810E8">
      <w:pPr>
        <w:pStyle w:val="TOC1"/>
        <w:tabs>
          <w:tab w:val="right" w:leader="dot" w:pos="9350"/>
        </w:tabs>
        <w:rPr>
          <w:rFonts w:asciiTheme="minorHAnsi" w:eastAsiaTheme="minorEastAsia" w:hAnsiTheme="minorHAnsi" w:cstheme="minorBidi"/>
          <w:caps w:val="0"/>
          <w:noProof/>
        </w:rPr>
      </w:pPr>
      <w:r w:rsidRPr="00EB1577">
        <w:rPr>
          <w:bCs/>
          <w:caps w:val="0"/>
        </w:rPr>
        <w:fldChar w:fldCharType="begin"/>
      </w:r>
      <w:bookmarkEnd w:id="18"/>
      <w:r w:rsidRPr="00EB1577">
        <w:rPr>
          <w:bCs/>
          <w:caps w:val="0"/>
        </w:rPr>
        <w:instrText xml:space="preserve"> TOC \o "1-5" \h \z \u </w:instrText>
      </w:r>
      <w:r w:rsidRPr="00EB1577">
        <w:rPr>
          <w:bCs/>
          <w:caps w:val="0"/>
        </w:rPr>
        <w:fldChar w:fldCharType="separate"/>
      </w:r>
      <w:hyperlink w:anchor="_Toc123194710" w:history="1">
        <w:r w:rsidR="00A00481" w:rsidRPr="005C540D">
          <w:rPr>
            <w:rStyle w:val="Hyperlink"/>
            <w:noProof/>
          </w:rPr>
          <w:t>Table of Contents</w:t>
        </w:r>
        <w:r w:rsidR="00A00481">
          <w:rPr>
            <w:noProof/>
            <w:webHidden/>
          </w:rPr>
          <w:tab/>
        </w:r>
        <w:r w:rsidR="00A00481">
          <w:rPr>
            <w:noProof/>
            <w:webHidden/>
          </w:rPr>
          <w:fldChar w:fldCharType="begin"/>
        </w:r>
        <w:r w:rsidR="00A00481">
          <w:rPr>
            <w:noProof/>
            <w:webHidden/>
          </w:rPr>
          <w:instrText xml:space="preserve"> PAGEREF _Toc123194710 \h </w:instrText>
        </w:r>
        <w:r w:rsidR="00A00481">
          <w:rPr>
            <w:noProof/>
            <w:webHidden/>
          </w:rPr>
        </w:r>
        <w:r w:rsidR="00A00481">
          <w:rPr>
            <w:noProof/>
            <w:webHidden/>
          </w:rPr>
          <w:fldChar w:fldCharType="separate"/>
        </w:r>
        <w:r w:rsidR="00A00481">
          <w:rPr>
            <w:noProof/>
            <w:webHidden/>
          </w:rPr>
          <w:t>2</w:t>
        </w:r>
        <w:r w:rsidR="00A00481">
          <w:rPr>
            <w:noProof/>
            <w:webHidden/>
          </w:rPr>
          <w:fldChar w:fldCharType="end"/>
        </w:r>
      </w:hyperlink>
    </w:p>
    <w:p w14:paraId="6268F142" w14:textId="7BBC9189" w:rsidR="00A00481" w:rsidRDefault="006333B6">
      <w:pPr>
        <w:pStyle w:val="TOC1"/>
        <w:tabs>
          <w:tab w:val="right" w:leader="dot" w:pos="9350"/>
        </w:tabs>
        <w:rPr>
          <w:rFonts w:asciiTheme="minorHAnsi" w:eastAsiaTheme="minorEastAsia" w:hAnsiTheme="minorHAnsi" w:cstheme="minorBidi"/>
          <w:caps w:val="0"/>
          <w:noProof/>
        </w:rPr>
      </w:pPr>
      <w:hyperlink w:anchor="_Toc123194711" w:history="1">
        <w:r w:rsidR="00A00481" w:rsidRPr="005C540D">
          <w:rPr>
            <w:rStyle w:val="Hyperlink"/>
            <w:noProof/>
          </w:rPr>
          <w:t>Introduction</w:t>
        </w:r>
        <w:r w:rsidR="00A00481">
          <w:rPr>
            <w:noProof/>
            <w:webHidden/>
          </w:rPr>
          <w:tab/>
        </w:r>
        <w:r w:rsidR="00A00481">
          <w:rPr>
            <w:noProof/>
            <w:webHidden/>
          </w:rPr>
          <w:fldChar w:fldCharType="begin"/>
        </w:r>
        <w:r w:rsidR="00A00481">
          <w:rPr>
            <w:noProof/>
            <w:webHidden/>
          </w:rPr>
          <w:instrText xml:space="preserve"> PAGEREF _Toc123194711 \h </w:instrText>
        </w:r>
        <w:r w:rsidR="00A00481">
          <w:rPr>
            <w:noProof/>
            <w:webHidden/>
          </w:rPr>
        </w:r>
        <w:r w:rsidR="00A00481">
          <w:rPr>
            <w:noProof/>
            <w:webHidden/>
          </w:rPr>
          <w:fldChar w:fldCharType="separate"/>
        </w:r>
        <w:r w:rsidR="00A00481">
          <w:rPr>
            <w:noProof/>
            <w:webHidden/>
          </w:rPr>
          <w:t>3</w:t>
        </w:r>
        <w:r w:rsidR="00A00481">
          <w:rPr>
            <w:noProof/>
            <w:webHidden/>
          </w:rPr>
          <w:fldChar w:fldCharType="end"/>
        </w:r>
      </w:hyperlink>
    </w:p>
    <w:p w14:paraId="6EFC5B86" w14:textId="01D57C2A" w:rsidR="00A00481" w:rsidRDefault="006333B6">
      <w:pPr>
        <w:pStyle w:val="TOC2"/>
        <w:tabs>
          <w:tab w:val="right" w:leader="dot" w:pos="9350"/>
        </w:tabs>
        <w:rPr>
          <w:rFonts w:asciiTheme="minorHAnsi" w:eastAsiaTheme="minorEastAsia" w:hAnsiTheme="minorHAnsi" w:cstheme="minorBidi"/>
          <w:smallCaps w:val="0"/>
          <w:noProof/>
        </w:rPr>
      </w:pPr>
      <w:hyperlink w:anchor="_Toc123194712" w:history="1">
        <w:r w:rsidR="00A00481" w:rsidRPr="005C540D">
          <w:rPr>
            <w:rStyle w:val="Hyperlink"/>
            <w:noProof/>
          </w:rPr>
          <w:t>Related Manuals and Reference Materials</w:t>
        </w:r>
        <w:r w:rsidR="00A00481">
          <w:rPr>
            <w:noProof/>
            <w:webHidden/>
          </w:rPr>
          <w:tab/>
        </w:r>
        <w:r w:rsidR="00A00481">
          <w:rPr>
            <w:noProof/>
            <w:webHidden/>
          </w:rPr>
          <w:fldChar w:fldCharType="begin"/>
        </w:r>
        <w:r w:rsidR="00A00481">
          <w:rPr>
            <w:noProof/>
            <w:webHidden/>
          </w:rPr>
          <w:instrText xml:space="preserve"> PAGEREF _Toc123194712 \h </w:instrText>
        </w:r>
        <w:r w:rsidR="00A00481">
          <w:rPr>
            <w:noProof/>
            <w:webHidden/>
          </w:rPr>
        </w:r>
        <w:r w:rsidR="00A00481">
          <w:rPr>
            <w:noProof/>
            <w:webHidden/>
          </w:rPr>
          <w:fldChar w:fldCharType="separate"/>
        </w:r>
        <w:r w:rsidR="00A00481">
          <w:rPr>
            <w:noProof/>
            <w:webHidden/>
          </w:rPr>
          <w:t>4</w:t>
        </w:r>
        <w:r w:rsidR="00A00481">
          <w:rPr>
            <w:noProof/>
            <w:webHidden/>
          </w:rPr>
          <w:fldChar w:fldCharType="end"/>
        </w:r>
      </w:hyperlink>
    </w:p>
    <w:p w14:paraId="625008C2" w14:textId="18CB138B" w:rsidR="00A00481" w:rsidRDefault="006333B6">
      <w:pPr>
        <w:pStyle w:val="TOC1"/>
        <w:tabs>
          <w:tab w:val="right" w:leader="dot" w:pos="9350"/>
        </w:tabs>
        <w:rPr>
          <w:rFonts w:asciiTheme="minorHAnsi" w:eastAsiaTheme="minorEastAsia" w:hAnsiTheme="minorHAnsi" w:cstheme="minorBidi"/>
          <w:caps w:val="0"/>
          <w:noProof/>
        </w:rPr>
      </w:pPr>
      <w:hyperlink w:anchor="_Toc123194713" w:history="1">
        <w:r w:rsidR="00A00481" w:rsidRPr="005C540D">
          <w:rPr>
            <w:rStyle w:val="Hyperlink"/>
            <w:noProof/>
          </w:rPr>
          <w:t>Set Up Automated Instrument</w:t>
        </w:r>
        <w:r w:rsidR="00A00481">
          <w:rPr>
            <w:noProof/>
            <w:webHidden/>
          </w:rPr>
          <w:tab/>
        </w:r>
        <w:r w:rsidR="00A00481">
          <w:rPr>
            <w:noProof/>
            <w:webHidden/>
          </w:rPr>
          <w:fldChar w:fldCharType="begin"/>
        </w:r>
        <w:r w:rsidR="00A00481">
          <w:rPr>
            <w:noProof/>
            <w:webHidden/>
          </w:rPr>
          <w:instrText xml:space="preserve"> PAGEREF _Toc123194713 \h </w:instrText>
        </w:r>
        <w:r w:rsidR="00A00481">
          <w:rPr>
            <w:noProof/>
            <w:webHidden/>
          </w:rPr>
        </w:r>
        <w:r w:rsidR="00A00481">
          <w:rPr>
            <w:noProof/>
            <w:webHidden/>
          </w:rPr>
          <w:fldChar w:fldCharType="separate"/>
        </w:r>
        <w:r w:rsidR="00A00481">
          <w:rPr>
            <w:noProof/>
            <w:webHidden/>
          </w:rPr>
          <w:t>5</w:t>
        </w:r>
        <w:r w:rsidR="00A00481">
          <w:rPr>
            <w:noProof/>
            <w:webHidden/>
          </w:rPr>
          <w:fldChar w:fldCharType="end"/>
        </w:r>
      </w:hyperlink>
    </w:p>
    <w:p w14:paraId="336CD5AA" w14:textId="631B510D"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14" w:history="1">
        <w:r w:rsidR="00A00481" w:rsidRPr="005C540D">
          <w:rPr>
            <w:rStyle w:val="Hyperlink"/>
            <w:noProof/>
          </w:rPr>
          <w:t>1</w:t>
        </w:r>
        <w:r w:rsidR="00A00481">
          <w:rPr>
            <w:rFonts w:asciiTheme="minorHAnsi" w:eastAsiaTheme="minorEastAsia" w:hAnsiTheme="minorHAnsi" w:cstheme="minorBidi"/>
            <w:noProof/>
          </w:rPr>
          <w:tab/>
        </w:r>
        <w:r w:rsidR="00A00481" w:rsidRPr="005C540D">
          <w:rPr>
            <w:rStyle w:val="Hyperlink"/>
            <w:noProof/>
          </w:rPr>
          <w:t>Network Connectivity Setup</w:t>
        </w:r>
        <w:r w:rsidR="00A00481">
          <w:rPr>
            <w:noProof/>
            <w:webHidden/>
          </w:rPr>
          <w:tab/>
        </w:r>
        <w:r w:rsidR="00A00481">
          <w:rPr>
            <w:noProof/>
            <w:webHidden/>
          </w:rPr>
          <w:fldChar w:fldCharType="begin"/>
        </w:r>
        <w:r w:rsidR="00A00481">
          <w:rPr>
            <w:noProof/>
            <w:webHidden/>
          </w:rPr>
          <w:instrText xml:space="preserve"> PAGEREF _Toc123194714 \h </w:instrText>
        </w:r>
        <w:r w:rsidR="00A00481">
          <w:rPr>
            <w:noProof/>
            <w:webHidden/>
          </w:rPr>
        </w:r>
        <w:r w:rsidR="00A00481">
          <w:rPr>
            <w:noProof/>
            <w:webHidden/>
          </w:rPr>
          <w:fldChar w:fldCharType="separate"/>
        </w:r>
        <w:r w:rsidR="00A00481">
          <w:rPr>
            <w:noProof/>
            <w:webHidden/>
          </w:rPr>
          <w:t>5</w:t>
        </w:r>
        <w:r w:rsidR="00A00481">
          <w:rPr>
            <w:noProof/>
            <w:webHidden/>
          </w:rPr>
          <w:fldChar w:fldCharType="end"/>
        </w:r>
      </w:hyperlink>
    </w:p>
    <w:p w14:paraId="714DB6C4" w14:textId="720BB660"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15" w:history="1">
        <w:r w:rsidR="00A00481" w:rsidRPr="005C540D">
          <w:rPr>
            <w:rStyle w:val="Hyperlink"/>
            <w:noProof/>
          </w:rPr>
          <w:t>2</w:t>
        </w:r>
        <w:r w:rsidR="00A00481">
          <w:rPr>
            <w:rFonts w:asciiTheme="minorHAnsi" w:eastAsiaTheme="minorEastAsia" w:hAnsiTheme="minorHAnsi" w:cstheme="minorBidi"/>
            <w:noProof/>
          </w:rPr>
          <w:tab/>
        </w:r>
        <w:r w:rsidR="00A00481" w:rsidRPr="005C540D">
          <w:rPr>
            <w:rStyle w:val="Hyperlink"/>
            <w:noProof/>
          </w:rPr>
          <w:t>Testing Profiles Setup</w:t>
        </w:r>
        <w:r w:rsidR="00A00481">
          <w:rPr>
            <w:noProof/>
            <w:webHidden/>
          </w:rPr>
          <w:tab/>
        </w:r>
        <w:r w:rsidR="00A00481">
          <w:rPr>
            <w:noProof/>
            <w:webHidden/>
          </w:rPr>
          <w:fldChar w:fldCharType="begin"/>
        </w:r>
        <w:r w:rsidR="00A00481">
          <w:rPr>
            <w:noProof/>
            <w:webHidden/>
          </w:rPr>
          <w:instrText xml:space="preserve"> PAGEREF _Toc123194715 \h </w:instrText>
        </w:r>
        <w:r w:rsidR="00A00481">
          <w:rPr>
            <w:noProof/>
            <w:webHidden/>
          </w:rPr>
        </w:r>
        <w:r w:rsidR="00A00481">
          <w:rPr>
            <w:noProof/>
            <w:webHidden/>
          </w:rPr>
          <w:fldChar w:fldCharType="separate"/>
        </w:r>
        <w:r w:rsidR="00A00481">
          <w:rPr>
            <w:noProof/>
            <w:webHidden/>
          </w:rPr>
          <w:t>5</w:t>
        </w:r>
        <w:r w:rsidR="00A00481">
          <w:rPr>
            <w:noProof/>
            <w:webHidden/>
          </w:rPr>
          <w:fldChar w:fldCharType="end"/>
        </w:r>
      </w:hyperlink>
    </w:p>
    <w:p w14:paraId="4D697F81" w14:textId="6661BC15"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16" w:history="1">
        <w:r w:rsidR="00A00481" w:rsidRPr="005C540D">
          <w:rPr>
            <w:rStyle w:val="Hyperlink"/>
            <w:noProof/>
          </w:rPr>
          <w:t>3</w:t>
        </w:r>
        <w:r w:rsidR="00A00481">
          <w:rPr>
            <w:rFonts w:asciiTheme="minorHAnsi" w:eastAsiaTheme="minorEastAsia" w:hAnsiTheme="minorHAnsi" w:cstheme="minorBidi"/>
            <w:noProof/>
          </w:rPr>
          <w:tab/>
        </w:r>
        <w:r w:rsidR="00A00481" w:rsidRPr="005C540D">
          <w:rPr>
            <w:rStyle w:val="Hyperlink"/>
            <w:noProof/>
          </w:rPr>
          <w:t>User ID Setup</w:t>
        </w:r>
        <w:r w:rsidR="00A00481">
          <w:rPr>
            <w:noProof/>
            <w:webHidden/>
          </w:rPr>
          <w:tab/>
        </w:r>
        <w:r w:rsidR="00A00481">
          <w:rPr>
            <w:noProof/>
            <w:webHidden/>
          </w:rPr>
          <w:fldChar w:fldCharType="begin"/>
        </w:r>
        <w:r w:rsidR="00A00481">
          <w:rPr>
            <w:noProof/>
            <w:webHidden/>
          </w:rPr>
          <w:instrText xml:space="preserve"> PAGEREF _Toc123194716 \h </w:instrText>
        </w:r>
        <w:r w:rsidR="00A00481">
          <w:rPr>
            <w:noProof/>
            <w:webHidden/>
          </w:rPr>
        </w:r>
        <w:r w:rsidR="00A00481">
          <w:rPr>
            <w:noProof/>
            <w:webHidden/>
          </w:rPr>
          <w:fldChar w:fldCharType="separate"/>
        </w:r>
        <w:r w:rsidR="00A00481">
          <w:rPr>
            <w:noProof/>
            <w:webHidden/>
          </w:rPr>
          <w:t>5</w:t>
        </w:r>
        <w:r w:rsidR="00A00481">
          <w:rPr>
            <w:noProof/>
            <w:webHidden/>
          </w:rPr>
          <w:fldChar w:fldCharType="end"/>
        </w:r>
      </w:hyperlink>
    </w:p>
    <w:p w14:paraId="634D4CE8" w14:textId="1D43AB0E"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17" w:history="1">
        <w:r w:rsidR="00A00481" w:rsidRPr="005C540D">
          <w:rPr>
            <w:rStyle w:val="Hyperlink"/>
            <w:noProof/>
          </w:rPr>
          <w:t>4</w:t>
        </w:r>
        <w:r w:rsidR="00A00481">
          <w:rPr>
            <w:rFonts w:asciiTheme="minorHAnsi" w:eastAsiaTheme="minorEastAsia" w:hAnsiTheme="minorHAnsi" w:cstheme="minorBidi"/>
            <w:noProof/>
          </w:rPr>
          <w:tab/>
        </w:r>
        <w:r w:rsidR="00A00481" w:rsidRPr="005C540D">
          <w:rPr>
            <w:rStyle w:val="Hyperlink"/>
            <w:noProof/>
          </w:rPr>
          <w:t>Manual Versus Automated Review</w:t>
        </w:r>
        <w:r w:rsidR="00A00481">
          <w:rPr>
            <w:noProof/>
            <w:webHidden/>
          </w:rPr>
          <w:tab/>
        </w:r>
        <w:r w:rsidR="00A00481">
          <w:rPr>
            <w:noProof/>
            <w:webHidden/>
          </w:rPr>
          <w:fldChar w:fldCharType="begin"/>
        </w:r>
        <w:r w:rsidR="00A00481">
          <w:rPr>
            <w:noProof/>
            <w:webHidden/>
          </w:rPr>
          <w:instrText xml:space="preserve"> PAGEREF _Toc123194717 \h </w:instrText>
        </w:r>
        <w:r w:rsidR="00A00481">
          <w:rPr>
            <w:noProof/>
            <w:webHidden/>
          </w:rPr>
        </w:r>
        <w:r w:rsidR="00A00481">
          <w:rPr>
            <w:noProof/>
            <w:webHidden/>
          </w:rPr>
          <w:fldChar w:fldCharType="separate"/>
        </w:r>
        <w:r w:rsidR="00A00481">
          <w:rPr>
            <w:noProof/>
            <w:webHidden/>
          </w:rPr>
          <w:t>5</w:t>
        </w:r>
        <w:r w:rsidR="00A00481">
          <w:rPr>
            <w:noProof/>
            <w:webHidden/>
          </w:rPr>
          <w:fldChar w:fldCharType="end"/>
        </w:r>
      </w:hyperlink>
    </w:p>
    <w:p w14:paraId="278C4057" w14:textId="44982195" w:rsidR="00A00481" w:rsidRDefault="006333B6">
      <w:pPr>
        <w:pStyle w:val="TOC1"/>
        <w:tabs>
          <w:tab w:val="right" w:leader="dot" w:pos="9350"/>
        </w:tabs>
        <w:rPr>
          <w:rFonts w:asciiTheme="minorHAnsi" w:eastAsiaTheme="minorEastAsia" w:hAnsiTheme="minorHAnsi" w:cstheme="minorBidi"/>
          <w:caps w:val="0"/>
          <w:noProof/>
        </w:rPr>
      </w:pPr>
      <w:hyperlink w:anchor="_Toc123194718" w:history="1">
        <w:r w:rsidR="00A00481" w:rsidRPr="005C540D">
          <w:rPr>
            <w:rStyle w:val="Hyperlink"/>
            <w:noProof/>
          </w:rPr>
          <w:t>Set Up Instrument Manager</w:t>
        </w:r>
        <w:r w:rsidR="00A00481">
          <w:rPr>
            <w:noProof/>
            <w:webHidden/>
          </w:rPr>
          <w:tab/>
        </w:r>
        <w:r w:rsidR="00A00481">
          <w:rPr>
            <w:noProof/>
            <w:webHidden/>
          </w:rPr>
          <w:fldChar w:fldCharType="begin"/>
        </w:r>
        <w:r w:rsidR="00A00481">
          <w:rPr>
            <w:noProof/>
            <w:webHidden/>
          </w:rPr>
          <w:instrText xml:space="preserve"> PAGEREF _Toc123194718 \h </w:instrText>
        </w:r>
        <w:r w:rsidR="00A00481">
          <w:rPr>
            <w:noProof/>
            <w:webHidden/>
          </w:rPr>
        </w:r>
        <w:r w:rsidR="00A00481">
          <w:rPr>
            <w:noProof/>
            <w:webHidden/>
          </w:rPr>
          <w:fldChar w:fldCharType="separate"/>
        </w:r>
        <w:r w:rsidR="00A00481">
          <w:rPr>
            <w:noProof/>
            <w:webHidden/>
          </w:rPr>
          <w:t>7</w:t>
        </w:r>
        <w:r w:rsidR="00A00481">
          <w:rPr>
            <w:noProof/>
            <w:webHidden/>
          </w:rPr>
          <w:fldChar w:fldCharType="end"/>
        </w:r>
      </w:hyperlink>
    </w:p>
    <w:p w14:paraId="4A8D1E33" w14:textId="7ACCEA22"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19" w:history="1">
        <w:r w:rsidR="00A00481" w:rsidRPr="005C540D">
          <w:rPr>
            <w:rStyle w:val="Hyperlink"/>
            <w:noProof/>
          </w:rPr>
          <w:t>1</w:t>
        </w:r>
        <w:r w:rsidR="00A00481">
          <w:rPr>
            <w:rFonts w:asciiTheme="minorHAnsi" w:eastAsiaTheme="minorEastAsia" w:hAnsiTheme="minorHAnsi" w:cstheme="minorBidi"/>
            <w:noProof/>
          </w:rPr>
          <w:tab/>
        </w:r>
        <w:r w:rsidR="00A00481" w:rsidRPr="005C540D">
          <w:rPr>
            <w:rStyle w:val="Hyperlink"/>
            <w:noProof/>
          </w:rPr>
          <w:t>Instrument Manager Version</w:t>
        </w:r>
        <w:r w:rsidR="00A00481">
          <w:rPr>
            <w:noProof/>
            <w:webHidden/>
          </w:rPr>
          <w:tab/>
        </w:r>
        <w:r w:rsidR="00A00481">
          <w:rPr>
            <w:noProof/>
            <w:webHidden/>
          </w:rPr>
          <w:fldChar w:fldCharType="begin"/>
        </w:r>
        <w:r w:rsidR="00A00481">
          <w:rPr>
            <w:noProof/>
            <w:webHidden/>
          </w:rPr>
          <w:instrText xml:space="preserve"> PAGEREF _Toc123194719 \h </w:instrText>
        </w:r>
        <w:r w:rsidR="00A00481">
          <w:rPr>
            <w:noProof/>
            <w:webHidden/>
          </w:rPr>
        </w:r>
        <w:r w:rsidR="00A00481">
          <w:rPr>
            <w:noProof/>
            <w:webHidden/>
          </w:rPr>
          <w:fldChar w:fldCharType="separate"/>
        </w:r>
        <w:r w:rsidR="00A00481">
          <w:rPr>
            <w:noProof/>
            <w:webHidden/>
          </w:rPr>
          <w:t>7</w:t>
        </w:r>
        <w:r w:rsidR="00A00481">
          <w:rPr>
            <w:noProof/>
            <w:webHidden/>
          </w:rPr>
          <w:fldChar w:fldCharType="end"/>
        </w:r>
      </w:hyperlink>
    </w:p>
    <w:p w14:paraId="22CC6724" w14:textId="1B828054"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20" w:history="1">
        <w:r w:rsidR="00A00481" w:rsidRPr="005C540D">
          <w:rPr>
            <w:rStyle w:val="Hyperlink"/>
            <w:noProof/>
          </w:rPr>
          <w:t>2</w:t>
        </w:r>
        <w:r w:rsidR="00A00481">
          <w:rPr>
            <w:rFonts w:asciiTheme="minorHAnsi" w:eastAsiaTheme="minorEastAsia" w:hAnsiTheme="minorHAnsi" w:cstheme="minorBidi"/>
            <w:noProof/>
          </w:rPr>
          <w:tab/>
        </w:r>
        <w:r w:rsidR="00A00481" w:rsidRPr="005C540D">
          <w:rPr>
            <w:rStyle w:val="Hyperlink"/>
            <w:noProof/>
          </w:rPr>
          <w:t>Instrument Manager to Automated Instrument Connectivity</w:t>
        </w:r>
        <w:r w:rsidR="00A00481">
          <w:rPr>
            <w:noProof/>
            <w:webHidden/>
          </w:rPr>
          <w:tab/>
        </w:r>
        <w:r w:rsidR="00A00481">
          <w:rPr>
            <w:noProof/>
            <w:webHidden/>
          </w:rPr>
          <w:fldChar w:fldCharType="begin"/>
        </w:r>
        <w:r w:rsidR="00A00481">
          <w:rPr>
            <w:noProof/>
            <w:webHidden/>
          </w:rPr>
          <w:instrText xml:space="preserve"> PAGEREF _Toc123194720 \h </w:instrText>
        </w:r>
        <w:r w:rsidR="00A00481">
          <w:rPr>
            <w:noProof/>
            <w:webHidden/>
          </w:rPr>
        </w:r>
        <w:r w:rsidR="00A00481">
          <w:rPr>
            <w:noProof/>
            <w:webHidden/>
          </w:rPr>
          <w:fldChar w:fldCharType="separate"/>
        </w:r>
        <w:r w:rsidR="00A00481">
          <w:rPr>
            <w:noProof/>
            <w:webHidden/>
          </w:rPr>
          <w:t>7</w:t>
        </w:r>
        <w:r w:rsidR="00A00481">
          <w:rPr>
            <w:noProof/>
            <w:webHidden/>
          </w:rPr>
          <w:fldChar w:fldCharType="end"/>
        </w:r>
      </w:hyperlink>
    </w:p>
    <w:p w14:paraId="169D970A" w14:textId="784A0D11"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21" w:history="1">
        <w:r w:rsidR="00A00481" w:rsidRPr="005C540D">
          <w:rPr>
            <w:rStyle w:val="Hyperlink"/>
            <w:noProof/>
          </w:rPr>
          <w:t>3</w:t>
        </w:r>
        <w:r w:rsidR="00A00481">
          <w:rPr>
            <w:rFonts w:asciiTheme="minorHAnsi" w:eastAsiaTheme="minorEastAsia" w:hAnsiTheme="minorHAnsi" w:cstheme="minorBidi"/>
            <w:noProof/>
          </w:rPr>
          <w:tab/>
        </w:r>
        <w:r w:rsidR="00A00481" w:rsidRPr="005C540D">
          <w:rPr>
            <w:rStyle w:val="Hyperlink"/>
            <w:noProof/>
          </w:rPr>
          <w:t>Installing Instrument Driver</w:t>
        </w:r>
        <w:r w:rsidR="00A00481">
          <w:rPr>
            <w:noProof/>
            <w:webHidden/>
          </w:rPr>
          <w:tab/>
        </w:r>
        <w:r w:rsidR="00A00481">
          <w:rPr>
            <w:noProof/>
            <w:webHidden/>
          </w:rPr>
          <w:fldChar w:fldCharType="begin"/>
        </w:r>
        <w:r w:rsidR="00A00481">
          <w:rPr>
            <w:noProof/>
            <w:webHidden/>
          </w:rPr>
          <w:instrText xml:space="preserve"> PAGEREF _Toc123194721 \h </w:instrText>
        </w:r>
        <w:r w:rsidR="00A00481">
          <w:rPr>
            <w:noProof/>
            <w:webHidden/>
          </w:rPr>
        </w:r>
        <w:r w:rsidR="00A00481">
          <w:rPr>
            <w:noProof/>
            <w:webHidden/>
          </w:rPr>
          <w:fldChar w:fldCharType="separate"/>
        </w:r>
        <w:r w:rsidR="00A00481">
          <w:rPr>
            <w:noProof/>
            <w:webHidden/>
          </w:rPr>
          <w:t>8</w:t>
        </w:r>
        <w:r w:rsidR="00A00481">
          <w:rPr>
            <w:noProof/>
            <w:webHidden/>
          </w:rPr>
          <w:fldChar w:fldCharType="end"/>
        </w:r>
      </w:hyperlink>
    </w:p>
    <w:p w14:paraId="36B80EA2" w14:textId="32F37F81"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22" w:history="1">
        <w:r w:rsidR="00A00481" w:rsidRPr="005C540D">
          <w:rPr>
            <w:rStyle w:val="Hyperlink"/>
            <w:noProof/>
          </w:rPr>
          <w:t>4</w:t>
        </w:r>
        <w:r w:rsidR="00A00481">
          <w:rPr>
            <w:rFonts w:asciiTheme="minorHAnsi" w:eastAsiaTheme="minorEastAsia" w:hAnsiTheme="minorHAnsi" w:cstheme="minorBidi"/>
            <w:noProof/>
          </w:rPr>
          <w:tab/>
        </w:r>
        <w:r w:rsidR="00A00481" w:rsidRPr="005C540D">
          <w:rPr>
            <w:rStyle w:val="Hyperlink"/>
            <w:noProof/>
          </w:rPr>
          <w:t>Set Up Instrument Side Configuration</w:t>
        </w:r>
        <w:r w:rsidR="00A00481">
          <w:rPr>
            <w:noProof/>
            <w:webHidden/>
          </w:rPr>
          <w:tab/>
        </w:r>
        <w:r w:rsidR="00A00481">
          <w:rPr>
            <w:noProof/>
            <w:webHidden/>
          </w:rPr>
          <w:fldChar w:fldCharType="begin"/>
        </w:r>
        <w:r w:rsidR="00A00481">
          <w:rPr>
            <w:noProof/>
            <w:webHidden/>
          </w:rPr>
          <w:instrText xml:space="preserve"> PAGEREF _Toc123194722 \h </w:instrText>
        </w:r>
        <w:r w:rsidR="00A00481">
          <w:rPr>
            <w:noProof/>
            <w:webHidden/>
          </w:rPr>
        </w:r>
        <w:r w:rsidR="00A00481">
          <w:rPr>
            <w:noProof/>
            <w:webHidden/>
          </w:rPr>
          <w:fldChar w:fldCharType="separate"/>
        </w:r>
        <w:r w:rsidR="00A00481">
          <w:rPr>
            <w:noProof/>
            <w:webHidden/>
          </w:rPr>
          <w:t>8</w:t>
        </w:r>
        <w:r w:rsidR="00A00481">
          <w:rPr>
            <w:noProof/>
            <w:webHidden/>
          </w:rPr>
          <w:fldChar w:fldCharType="end"/>
        </w:r>
      </w:hyperlink>
    </w:p>
    <w:p w14:paraId="4E1638F0" w14:textId="28158E91" w:rsidR="00A00481" w:rsidRDefault="006333B6">
      <w:pPr>
        <w:pStyle w:val="TOC4"/>
        <w:tabs>
          <w:tab w:val="left" w:pos="1440"/>
          <w:tab w:val="right" w:leader="dot" w:pos="9350"/>
        </w:tabs>
        <w:rPr>
          <w:rFonts w:asciiTheme="minorHAnsi" w:eastAsiaTheme="minorEastAsia" w:hAnsiTheme="minorHAnsi" w:cstheme="minorBidi"/>
          <w:noProof/>
          <w:szCs w:val="22"/>
        </w:rPr>
      </w:pPr>
      <w:hyperlink w:anchor="_Toc123194723" w:history="1">
        <w:r w:rsidR="00A00481" w:rsidRPr="005C540D">
          <w:rPr>
            <w:rStyle w:val="Hyperlink"/>
            <w:noProof/>
          </w:rPr>
          <w:t>4.1</w:t>
        </w:r>
        <w:r w:rsidR="00A00481">
          <w:rPr>
            <w:rFonts w:asciiTheme="minorHAnsi" w:eastAsiaTheme="minorEastAsia" w:hAnsiTheme="minorHAnsi" w:cstheme="minorBidi"/>
            <w:noProof/>
            <w:szCs w:val="22"/>
          </w:rPr>
          <w:tab/>
        </w:r>
        <w:r w:rsidR="00A00481" w:rsidRPr="005C540D">
          <w:rPr>
            <w:rStyle w:val="Hyperlink"/>
            <w:noProof/>
          </w:rPr>
          <w:t>Download Instrument Configuration Files</w:t>
        </w:r>
        <w:r w:rsidR="00A00481">
          <w:rPr>
            <w:noProof/>
            <w:webHidden/>
          </w:rPr>
          <w:tab/>
        </w:r>
        <w:r w:rsidR="00A00481">
          <w:rPr>
            <w:noProof/>
            <w:webHidden/>
          </w:rPr>
          <w:fldChar w:fldCharType="begin"/>
        </w:r>
        <w:r w:rsidR="00A00481">
          <w:rPr>
            <w:noProof/>
            <w:webHidden/>
          </w:rPr>
          <w:instrText xml:space="preserve"> PAGEREF _Toc123194723 \h </w:instrText>
        </w:r>
        <w:r w:rsidR="00A00481">
          <w:rPr>
            <w:noProof/>
            <w:webHidden/>
          </w:rPr>
        </w:r>
        <w:r w:rsidR="00A00481">
          <w:rPr>
            <w:noProof/>
            <w:webHidden/>
          </w:rPr>
          <w:fldChar w:fldCharType="separate"/>
        </w:r>
        <w:r w:rsidR="00A00481">
          <w:rPr>
            <w:noProof/>
            <w:webHidden/>
          </w:rPr>
          <w:t>9</w:t>
        </w:r>
        <w:r w:rsidR="00A00481">
          <w:rPr>
            <w:noProof/>
            <w:webHidden/>
          </w:rPr>
          <w:fldChar w:fldCharType="end"/>
        </w:r>
      </w:hyperlink>
    </w:p>
    <w:p w14:paraId="45933218" w14:textId="50D788AC" w:rsidR="00A00481" w:rsidRDefault="006333B6">
      <w:pPr>
        <w:pStyle w:val="TOC4"/>
        <w:tabs>
          <w:tab w:val="left" w:pos="1440"/>
          <w:tab w:val="right" w:leader="dot" w:pos="9350"/>
        </w:tabs>
        <w:rPr>
          <w:rFonts w:asciiTheme="minorHAnsi" w:eastAsiaTheme="minorEastAsia" w:hAnsiTheme="minorHAnsi" w:cstheme="minorBidi"/>
          <w:noProof/>
          <w:szCs w:val="22"/>
        </w:rPr>
      </w:pPr>
      <w:hyperlink w:anchor="_Toc123194724" w:history="1">
        <w:r w:rsidR="00A00481" w:rsidRPr="005C540D">
          <w:rPr>
            <w:rStyle w:val="Hyperlink"/>
            <w:noProof/>
          </w:rPr>
          <w:t>4.2</w:t>
        </w:r>
        <w:r w:rsidR="00A00481">
          <w:rPr>
            <w:rFonts w:asciiTheme="minorHAnsi" w:eastAsiaTheme="minorEastAsia" w:hAnsiTheme="minorHAnsi" w:cstheme="minorBidi"/>
            <w:noProof/>
            <w:szCs w:val="22"/>
          </w:rPr>
          <w:tab/>
        </w:r>
        <w:r w:rsidR="00A00481" w:rsidRPr="005C540D">
          <w:rPr>
            <w:rStyle w:val="Hyperlink"/>
            <w:noProof/>
          </w:rPr>
          <w:t>Import Instrument Side Configuration</w:t>
        </w:r>
        <w:r w:rsidR="00A00481">
          <w:rPr>
            <w:noProof/>
            <w:webHidden/>
          </w:rPr>
          <w:tab/>
        </w:r>
        <w:r w:rsidR="00A00481">
          <w:rPr>
            <w:noProof/>
            <w:webHidden/>
          </w:rPr>
          <w:fldChar w:fldCharType="begin"/>
        </w:r>
        <w:r w:rsidR="00A00481">
          <w:rPr>
            <w:noProof/>
            <w:webHidden/>
          </w:rPr>
          <w:instrText xml:space="preserve"> PAGEREF _Toc123194724 \h </w:instrText>
        </w:r>
        <w:r w:rsidR="00A00481">
          <w:rPr>
            <w:noProof/>
            <w:webHidden/>
          </w:rPr>
        </w:r>
        <w:r w:rsidR="00A00481">
          <w:rPr>
            <w:noProof/>
            <w:webHidden/>
          </w:rPr>
          <w:fldChar w:fldCharType="separate"/>
        </w:r>
        <w:r w:rsidR="00A00481">
          <w:rPr>
            <w:noProof/>
            <w:webHidden/>
          </w:rPr>
          <w:t>11</w:t>
        </w:r>
        <w:r w:rsidR="00A00481">
          <w:rPr>
            <w:noProof/>
            <w:webHidden/>
          </w:rPr>
          <w:fldChar w:fldCharType="end"/>
        </w:r>
      </w:hyperlink>
    </w:p>
    <w:p w14:paraId="3AF59391" w14:textId="37CCF212" w:rsidR="00A00481" w:rsidRDefault="006333B6">
      <w:pPr>
        <w:pStyle w:val="TOC4"/>
        <w:tabs>
          <w:tab w:val="left" w:pos="1440"/>
          <w:tab w:val="right" w:leader="dot" w:pos="9350"/>
        </w:tabs>
        <w:rPr>
          <w:rFonts w:asciiTheme="minorHAnsi" w:eastAsiaTheme="minorEastAsia" w:hAnsiTheme="minorHAnsi" w:cstheme="minorBidi"/>
          <w:noProof/>
          <w:szCs w:val="22"/>
        </w:rPr>
      </w:pPr>
      <w:hyperlink w:anchor="_Toc123194725" w:history="1">
        <w:r w:rsidR="00A00481" w:rsidRPr="005C540D">
          <w:rPr>
            <w:rStyle w:val="Hyperlink"/>
            <w:noProof/>
          </w:rPr>
          <w:t>4.3</w:t>
        </w:r>
        <w:r w:rsidR="00A00481">
          <w:rPr>
            <w:rFonts w:asciiTheme="minorHAnsi" w:eastAsiaTheme="minorEastAsia" w:hAnsiTheme="minorHAnsi" w:cstheme="minorBidi"/>
            <w:noProof/>
            <w:szCs w:val="22"/>
          </w:rPr>
          <w:tab/>
        </w:r>
        <w:r w:rsidR="00A00481" w:rsidRPr="005C540D">
          <w:rPr>
            <w:rStyle w:val="Hyperlink"/>
            <w:noProof/>
          </w:rPr>
          <w:t>Verify Test Code Mapping for Instrument Side Configuration</w:t>
        </w:r>
        <w:r w:rsidR="00A00481">
          <w:rPr>
            <w:noProof/>
            <w:webHidden/>
          </w:rPr>
          <w:tab/>
        </w:r>
        <w:r w:rsidR="00A00481">
          <w:rPr>
            <w:noProof/>
            <w:webHidden/>
          </w:rPr>
          <w:fldChar w:fldCharType="begin"/>
        </w:r>
        <w:r w:rsidR="00A00481">
          <w:rPr>
            <w:noProof/>
            <w:webHidden/>
          </w:rPr>
          <w:instrText xml:space="preserve"> PAGEREF _Toc123194725 \h </w:instrText>
        </w:r>
        <w:r w:rsidR="00A00481">
          <w:rPr>
            <w:noProof/>
            <w:webHidden/>
          </w:rPr>
        </w:r>
        <w:r w:rsidR="00A00481">
          <w:rPr>
            <w:noProof/>
            <w:webHidden/>
          </w:rPr>
          <w:fldChar w:fldCharType="separate"/>
        </w:r>
        <w:r w:rsidR="00A00481">
          <w:rPr>
            <w:noProof/>
            <w:webHidden/>
          </w:rPr>
          <w:t>13</w:t>
        </w:r>
        <w:r w:rsidR="00A00481">
          <w:rPr>
            <w:noProof/>
            <w:webHidden/>
          </w:rPr>
          <w:fldChar w:fldCharType="end"/>
        </w:r>
      </w:hyperlink>
    </w:p>
    <w:p w14:paraId="7A2AFB23" w14:textId="5F161C10" w:rsidR="00A00481" w:rsidRDefault="006333B6">
      <w:pPr>
        <w:pStyle w:val="TOC4"/>
        <w:tabs>
          <w:tab w:val="left" w:pos="1440"/>
          <w:tab w:val="right" w:leader="dot" w:pos="9350"/>
        </w:tabs>
        <w:rPr>
          <w:rFonts w:asciiTheme="minorHAnsi" w:eastAsiaTheme="minorEastAsia" w:hAnsiTheme="minorHAnsi" w:cstheme="minorBidi"/>
          <w:noProof/>
          <w:szCs w:val="22"/>
        </w:rPr>
      </w:pPr>
      <w:hyperlink w:anchor="_Toc123194726" w:history="1">
        <w:r w:rsidR="00A00481" w:rsidRPr="005C540D">
          <w:rPr>
            <w:rStyle w:val="Hyperlink"/>
            <w:noProof/>
          </w:rPr>
          <w:t>4.4</w:t>
        </w:r>
        <w:r w:rsidR="00A00481">
          <w:rPr>
            <w:rFonts w:asciiTheme="minorHAnsi" w:eastAsiaTheme="minorEastAsia" w:hAnsiTheme="minorHAnsi" w:cstheme="minorBidi"/>
            <w:noProof/>
            <w:szCs w:val="22"/>
          </w:rPr>
          <w:tab/>
        </w:r>
        <w:r w:rsidR="00A00481" w:rsidRPr="005C540D">
          <w:rPr>
            <w:rStyle w:val="Hyperlink"/>
            <w:noProof/>
          </w:rPr>
          <w:t>Verify Rules for Instrument Side Configuration</w:t>
        </w:r>
        <w:r w:rsidR="00A00481">
          <w:rPr>
            <w:noProof/>
            <w:webHidden/>
          </w:rPr>
          <w:tab/>
        </w:r>
        <w:r w:rsidR="00A00481">
          <w:rPr>
            <w:noProof/>
            <w:webHidden/>
          </w:rPr>
          <w:fldChar w:fldCharType="begin"/>
        </w:r>
        <w:r w:rsidR="00A00481">
          <w:rPr>
            <w:noProof/>
            <w:webHidden/>
          </w:rPr>
          <w:instrText xml:space="preserve"> PAGEREF _Toc123194726 \h </w:instrText>
        </w:r>
        <w:r w:rsidR="00A00481">
          <w:rPr>
            <w:noProof/>
            <w:webHidden/>
          </w:rPr>
        </w:r>
        <w:r w:rsidR="00A00481">
          <w:rPr>
            <w:noProof/>
            <w:webHidden/>
          </w:rPr>
          <w:fldChar w:fldCharType="separate"/>
        </w:r>
        <w:r w:rsidR="00A00481">
          <w:rPr>
            <w:noProof/>
            <w:webHidden/>
          </w:rPr>
          <w:t>14</w:t>
        </w:r>
        <w:r w:rsidR="00A00481">
          <w:rPr>
            <w:noProof/>
            <w:webHidden/>
          </w:rPr>
          <w:fldChar w:fldCharType="end"/>
        </w:r>
      </w:hyperlink>
    </w:p>
    <w:p w14:paraId="5DF16945" w14:textId="692C17E4" w:rsidR="00A00481" w:rsidRDefault="006333B6">
      <w:pPr>
        <w:pStyle w:val="TOC4"/>
        <w:tabs>
          <w:tab w:val="left" w:pos="1440"/>
          <w:tab w:val="right" w:leader="dot" w:pos="9350"/>
        </w:tabs>
        <w:rPr>
          <w:rFonts w:asciiTheme="minorHAnsi" w:eastAsiaTheme="minorEastAsia" w:hAnsiTheme="minorHAnsi" w:cstheme="minorBidi"/>
          <w:noProof/>
          <w:szCs w:val="22"/>
        </w:rPr>
      </w:pPr>
      <w:hyperlink w:anchor="_Toc123194727" w:history="1">
        <w:r w:rsidR="00A00481" w:rsidRPr="005C540D">
          <w:rPr>
            <w:rStyle w:val="Hyperlink"/>
            <w:noProof/>
          </w:rPr>
          <w:t>4.5</w:t>
        </w:r>
        <w:r w:rsidR="00A00481">
          <w:rPr>
            <w:rFonts w:asciiTheme="minorHAnsi" w:eastAsiaTheme="minorEastAsia" w:hAnsiTheme="minorHAnsi" w:cstheme="minorBidi"/>
            <w:noProof/>
            <w:szCs w:val="22"/>
          </w:rPr>
          <w:tab/>
        </w:r>
        <w:r w:rsidR="00A00481" w:rsidRPr="005C540D">
          <w:rPr>
            <w:rStyle w:val="Hyperlink"/>
            <w:noProof/>
          </w:rPr>
          <w:t>Configure Rules for Instrument Side Configuration</w:t>
        </w:r>
        <w:r w:rsidR="00A00481">
          <w:rPr>
            <w:noProof/>
            <w:webHidden/>
          </w:rPr>
          <w:tab/>
        </w:r>
        <w:r w:rsidR="00A00481">
          <w:rPr>
            <w:noProof/>
            <w:webHidden/>
          </w:rPr>
          <w:fldChar w:fldCharType="begin"/>
        </w:r>
        <w:r w:rsidR="00A00481">
          <w:rPr>
            <w:noProof/>
            <w:webHidden/>
          </w:rPr>
          <w:instrText xml:space="preserve"> PAGEREF _Toc123194727 \h </w:instrText>
        </w:r>
        <w:r w:rsidR="00A00481">
          <w:rPr>
            <w:noProof/>
            <w:webHidden/>
          </w:rPr>
        </w:r>
        <w:r w:rsidR="00A00481">
          <w:rPr>
            <w:noProof/>
            <w:webHidden/>
          </w:rPr>
          <w:fldChar w:fldCharType="separate"/>
        </w:r>
        <w:r w:rsidR="00A00481">
          <w:rPr>
            <w:noProof/>
            <w:webHidden/>
          </w:rPr>
          <w:t>15</w:t>
        </w:r>
        <w:r w:rsidR="00A00481">
          <w:rPr>
            <w:noProof/>
            <w:webHidden/>
          </w:rPr>
          <w:fldChar w:fldCharType="end"/>
        </w:r>
      </w:hyperlink>
    </w:p>
    <w:p w14:paraId="11606A24" w14:textId="646C1721" w:rsidR="00A00481" w:rsidRDefault="006333B6">
      <w:pPr>
        <w:pStyle w:val="TOC4"/>
        <w:tabs>
          <w:tab w:val="left" w:pos="1440"/>
          <w:tab w:val="right" w:leader="dot" w:pos="9350"/>
        </w:tabs>
        <w:rPr>
          <w:rFonts w:asciiTheme="minorHAnsi" w:eastAsiaTheme="minorEastAsia" w:hAnsiTheme="minorHAnsi" w:cstheme="minorBidi"/>
          <w:noProof/>
          <w:szCs w:val="22"/>
        </w:rPr>
      </w:pPr>
      <w:hyperlink w:anchor="_Toc123194728" w:history="1">
        <w:r w:rsidR="00A00481" w:rsidRPr="005C540D">
          <w:rPr>
            <w:rStyle w:val="Hyperlink"/>
            <w:noProof/>
          </w:rPr>
          <w:t>4.6</w:t>
        </w:r>
        <w:r w:rsidR="00A00481">
          <w:rPr>
            <w:rFonts w:asciiTheme="minorHAnsi" w:eastAsiaTheme="minorEastAsia" w:hAnsiTheme="minorHAnsi" w:cstheme="minorBidi"/>
            <w:noProof/>
            <w:szCs w:val="22"/>
          </w:rPr>
          <w:tab/>
        </w:r>
        <w:r w:rsidR="00A00481" w:rsidRPr="005C540D">
          <w:rPr>
            <w:rStyle w:val="Hyperlink"/>
            <w:noProof/>
          </w:rPr>
          <w:t>Import VBECS (HL7) Side Configuration</w:t>
        </w:r>
        <w:r w:rsidR="00A00481">
          <w:rPr>
            <w:noProof/>
            <w:webHidden/>
          </w:rPr>
          <w:tab/>
        </w:r>
        <w:r w:rsidR="00A00481">
          <w:rPr>
            <w:noProof/>
            <w:webHidden/>
          </w:rPr>
          <w:fldChar w:fldCharType="begin"/>
        </w:r>
        <w:r w:rsidR="00A00481">
          <w:rPr>
            <w:noProof/>
            <w:webHidden/>
          </w:rPr>
          <w:instrText xml:space="preserve"> PAGEREF _Toc123194728 \h </w:instrText>
        </w:r>
        <w:r w:rsidR="00A00481">
          <w:rPr>
            <w:noProof/>
            <w:webHidden/>
          </w:rPr>
        </w:r>
        <w:r w:rsidR="00A00481">
          <w:rPr>
            <w:noProof/>
            <w:webHidden/>
          </w:rPr>
          <w:fldChar w:fldCharType="separate"/>
        </w:r>
        <w:r w:rsidR="00A00481">
          <w:rPr>
            <w:noProof/>
            <w:webHidden/>
          </w:rPr>
          <w:t>18</w:t>
        </w:r>
        <w:r w:rsidR="00A00481">
          <w:rPr>
            <w:noProof/>
            <w:webHidden/>
          </w:rPr>
          <w:fldChar w:fldCharType="end"/>
        </w:r>
      </w:hyperlink>
    </w:p>
    <w:p w14:paraId="3AD49409" w14:textId="0E23F14A" w:rsidR="00A00481" w:rsidRDefault="006333B6">
      <w:pPr>
        <w:pStyle w:val="TOC4"/>
        <w:tabs>
          <w:tab w:val="left" w:pos="1440"/>
          <w:tab w:val="right" w:leader="dot" w:pos="9350"/>
        </w:tabs>
        <w:rPr>
          <w:rFonts w:asciiTheme="minorHAnsi" w:eastAsiaTheme="minorEastAsia" w:hAnsiTheme="minorHAnsi" w:cstheme="minorBidi"/>
          <w:noProof/>
          <w:szCs w:val="22"/>
        </w:rPr>
      </w:pPr>
      <w:hyperlink w:anchor="_Toc123194729" w:history="1">
        <w:r w:rsidR="00A00481" w:rsidRPr="005C540D">
          <w:rPr>
            <w:rStyle w:val="Hyperlink"/>
            <w:noProof/>
          </w:rPr>
          <w:t>4.7</w:t>
        </w:r>
        <w:r w:rsidR="00A00481">
          <w:rPr>
            <w:rFonts w:asciiTheme="minorHAnsi" w:eastAsiaTheme="minorEastAsia" w:hAnsiTheme="minorHAnsi" w:cstheme="minorBidi"/>
            <w:noProof/>
            <w:szCs w:val="22"/>
          </w:rPr>
          <w:tab/>
        </w:r>
        <w:r w:rsidR="00A00481" w:rsidRPr="005C540D">
          <w:rPr>
            <w:rStyle w:val="Hyperlink"/>
            <w:noProof/>
          </w:rPr>
          <w:t>Verify Test Code Mapping for VBECS Side Configuration</w:t>
        </w:r>
        <w:r w:rsidR="00A00481">
          <w:rPr>
            <w:noProof/>
            <w:webHidden/>
          </w:rPr>
          <w:tab/>
        </w:r>
        <w:r w:rsidR="00A00481">
          <w:rPr>
            <w:noProof/>
            <w:webHidden/>
          </w:rPr>
          <w:fldChar w:fldCharType="begin"/>
        </w:r>
        <w:r w:rsidR="00A00481">
          <w:rPr>
            <w:noProof/>
            <w:webHidden/>
          </w:rPr>
          <w:instrText xml:space="preserve"> PAGEREF _Toc123194729 \h </w:instrText>
        </w:r>
        <w:r w:rsidR="00A00481">
          <w:rPr>
            <w:noProof/>
            <w:webHidden/>
          </w:rPr>
        </w:r>
        <w:r w:rsidR="00A00481">
          <w:rPr>
            <w:noProof/>
            <w:webHidden/>
          </w:rPr>
          <w:fldChar w:fldCharType="separate"/>
        </w:r>
        <w:r w:rsidR="00A00481">
          <w:rPr>
            <w:noProof/>
            <w:webHidden/>
          </w:rPr>
          <w:t>21</w:t>
        </w:r>
        <w:r w:rsidR="00A00481">
          <w:rPr>
            <w:noProof/>
            <w:webHidden/>
          </w:rPr>
          <w:fldChar w:fldCharType="end"/>
        </w:r>
      </w:hyperlink>
    </w:p>
    <w:p w14:paraId="083FF683" w14:textId="7B09402A" w:rsidR="00A00481" w:rsidRDefault="006333B6">
      <w:pPr>
        <w:pStyle w:val="TOC4"/>
        <w:tabs>
          <w:tab w:val="left" w:pos="1440"/>
          <w:tab w:val="right" w:leader="dot" w:pos="9350"/>
        </w:tabs>
        <w:rPr>
          <w:rFonts w:asciiTheme="minorHAnsi" w:eastAsiaTheme="minorEastAsia" w:hAnsiTheme="minorHAnsi" w:cstheme="minorBidi"/>
          <w:noProof/>
          <w:szCs w:val="22"/>
        </w:rPr>
      </w:pPr>
      <w:hyperlink w:anchor="_Toc123194730" w:history="1">
        <w:r w:rsidR="00A00481" w:rsidRPr="005C540D">
          <w:rPr>
            <w:rStyle w:val="Hyperlink"/>
            <w:noProof/>
          </w:rPr>
          <w:t>4.8</w:t>
        </w:r>
        <w:r w:rsidR="00A00481">
          <w:rPr>
            <w:rFonts w:asciiTheme="minorHAnsi" w:eastAsiaTheme="minorEastAsia" w:hAnsiTheme="minorHAnsi" w:cstheme="minorBidi"/>
            <w:noProof/>
            <w:szCs w:val="22"/>
          </w:rPr>
          <w:tab/>
        </w:r>
        <w:r w:rsidR="00A00481" w:rsidRPr="005C540D">
          <w:rPr>
            <w:rStyle w:val="Hyperlink"/>
            <w:noProof/>
          </w:rPr>
          <w:t>Verify Rules for VBECS (HL7) Side Configuration</w:t>
        </w:r>
        <w:r w:rsidR="00A00481">
          <w:rPr>
            <w:noProof/>
            <w:webHidden/>
          </w:rPr>
          <w:tab/>
        </w:r>
        <w:r w:rsidR="00A00481">
          <w:rPr>
            <w:noProof/>
            <w:webHidden/>
          </w:rPr>
          <w:fldChar w:fldCharType="begin"/>
        </w:r>
        <w:r w:rsidR="00A00481">
          <w:rPr>
            <w:noProof/>
            <w:webHidden/>
          </w:rPr>
          <w:instrText xml:space="preserve"> PAGEREF _Toc123194730 \h </w:instrText>
        </w:r>
        <w:r w:rsidR="00A00481">
          <w:rPr>
            <w:noProof/>
            <w:webHidden/>
          </w:rPr>
        </w:r>
        <w:r w:rsidR="00A00481">
          <w:rPr>
            <w:noProof/>
            <w:webHidden/>
          </w:rPr>
          <w:fldChar w:fldCharType="separate"/>
        </w:r>
        <w:r w:rsidR="00A00481">
          <w:rPr>
            <w:noProof/>
            <w:webHidden/>
          </w:rPr>
          <w:t>22</w:t>
        </w:r>
        <w:r w:rsidR="00A00481">
          <w:rPr>
            <w:noProof/>
            <w:webHidden/>
          </w:rPr>
          <w:fldChar w:fldCharType="end"/>
        </w:r>
      </w:hyperlink>
    </w:p>
    <w:p w14:paraId="18E0BFE2" w14:textId="09D35DAC"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31" w:history="1">
        <w:r w:rsidR="00A00481" w:rsidRPr="005C540D">
          <w:rPr>
            <w:rStyle w:val="Hyperlink"/>
            <w:noProof/>
          </w:rPr>
          <w:t>5</w:t>
        </w:r>
        <w:r w:rsidR="00A00481">
          <w:rPr>
            <w:rFonts w:asciiTheme="minorHAnsi" w:eastAsiaTheme="minorEastAsia" w:hAnsiTheme="minorHAnsi" w:cstheme="minorBidi"/>
            <w:noProof/>
          </w:rPr>
          <w:tab/>
        </w:r>
        <w:r w:rsidR="00A00481" w:rsidRPr="005C540D">
          <w:rPr>
            <w:rStyle w:val="Hyperlink"/>
            <w:noProof/>
          </w:rPr>
          <w:t>Set Up HL7 Connection to VBECS TEST</w:t>
        </w:r>
        <w:r w:rsidR="00A00481">
          <w:rPr>
            <w:noProof/>
            <w:webHidden/>
          </w:rPr>
          <w:tab/>
        </w:r>
        <w:r w:rsidR="00A00481">
          <w:rPr>
            <w:noProof/>
            <w:webHidden/>
          </w:rPr>
          <w:fldChar w:fldCharType="begin"/>
        </w:r>
        <w:r w:rsidR="00A00481">
          <w:rPr>
            <w:noProof/>
            <w:webHidden/>
          </w:rPr>
          <w:instrText xml:space="preserve"> PAGEREF _Toc123194731 \h </w:instrText>
        </w:r>
        <w:r w:rsidR="00A00481">
          <w:rPr>
            <w:noProof/>
            <w:webHidden/>
          </w:rPr>
        </w:r>
        <w:r w:rsidR="00A00481">
          <w:rPr>
            <w:noProof/>
            <w:webHidden/>
          </w:rPr>
          <w:fldChar w:fldCharType="separate"/>
        </w:r>
        <w:r w:rsidR="00A00481">
          <w:rPr>
            <w:noProof/>
            <w:webHidden/>
          </w:rPr>
          <w:t>25</w:t>
        </w:r>
        <w:r w:rsidR="00A00481">
          <w:rPr>
            <w:noProof/>
            <w:webHidden/>
          </w:rPr>
          <w:fldChar w:fldCharType="end"/>
        </w:r>
      </w:hyperlink>
    </w:p>
    <w:p w14:paraId="012DEEBD" w14:textId="2359D6DF"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32" w:history="1">
        <w:r w:rsidR="00A00481" w:rsidRPr="005C540D">
          <w:rPr>
            <w:rStyle w:val="Hyperlink"/>
            <w:noProof/>
          </w:rPr>
          <w:t>6</w:t>
        </w:r>
        <w:r w:rsidR="00A00481">
          <w:rPr>
            <w:rFonts w:asciiTheme="minorHAnsi" w:eastAsiaTheme="minorEastAsia" w:hAnsiTheme="minorHAnsi" w:cstheme="minorBidi"/>
            <w:noProof/>
          </w:rPr>
          <w:tab/>
        </w:r>
        <w:r w:rsidR="00A00481" w:rsidRPr="005C540D">
          <w:rPr>
            <w:rStyle w:val="Hyperlink"/>
            <w:noProof/>
          </w:rPr>
          <w:t>Set Up Instrument Connection</w:t>
        </w:r>
        <w:r w:rsidR="00A00481">
          <w:rPr>
            <w:noProof/>
            <w:webHidden/>
          </w:rPr>
          <w:tab/>
        </w:r>
        <w:r w:rsidR="00A00481">
          <w:rPr>
            <w:noProof/>
            <w:webHidden/>
          </w:rPr>
          <w:fldChar w:fldCharType="begin"/>
        </w:r>
        <w:r w:rsidR="00A00481">
          <w:rPr>
            <w:noProof/>
            <w:webHidden/>
          </w:rPr>
          <w:instrText xml:space="preserve"> PAGEREF _Toc123194732 \h </w:instrText>
        </w:r>
        <w:r w:rsidR="00A00481">
          <w:rPr>
            <w:noProof/>
            <w:webHidden/>
          </w:rPr>
        </w:r>
        <w:r w:rsidR="00A00481">
          <w:rPr>
            <w:noProof/>
            <w:webHidden/>
          </w:rPr>
          <w:fldChar w:fldCharType="separate"/>
        </w:r>
        <w:r w:rsidR="00A00481">
          <w:rPr>
            <w:noProof/>
            <w:webHidden/>
          </w:rPr>
          <w:t>27</w:t>
        </w:r>
        <w:r w:rsidR="00A00481">
          <w:rPr>
            <w:noProof/>
            <w:webHidden/>
          </w:rPr>
          <w:fldChar w:fldCharType="end"/>
        </w:r>
      </w:hyperlink>
    </w:p>
    <w:p w14:paraId="5A2C6D86" w14:textId="53E8338A"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33" w:history="1">
        <w:r w:rsidR="00A00481" w:rsidRPr="005C540D">
          <w:rPr>
            <w:rStyle w:val="Hyperlink"/>
            <w:noProof/>
          </w:rPr>
          <w:t>7</w:t>
        </w:r>
        <w:r w:rsidR="00A00481">
          <w:rPr>
            <w:rFonts w:asciiTheme="minorHAnsi" w:eastAsiaTheme="minorEastAsia" w:hAnsiTheme="minorHAnsi" w:cstheme="minorBidi"/>
            <w:noProof/>
          </w:rPr>
          <w:tab/>
        </w:r>
        <w:r w:rsidR="00A00481" w:rsidRPr="005C540D">
          <w:rPr>
            <w:rStyle w:val="Hyperlink"/>
            <w:noProof/>
          </w:rPr>
          <w:t>Test New Connections</w:t>
        </w:r>
        <w:r w:rsidR="00A00481">
          <w:rPr>
            <w:noProof/>
            <w:webHidden/>
          </w:rPr>
          <w:tab/>
        </w:r>
        <w:r w:rsidR="00A00481">
          <w:rPr>
            <w:noProof/>
            <w:webHidden/>
          </w:rPr>
          <w:fldChar w:fldCharType="begin"/>
        </w:r>
        <w:r w:rsidR="00A00481">
          <w:rPr>
            <w:noProof/>
            <w:webHidden/>
          </w:rPr>
          <w:instrText xml:space="preserve"> PAGEREF _Toc123194733 \h </w:instrText>
        </w:r>
        <w:r w:rsidR="00A00481">
          <w:rPr>
            <w:noProof/>
            <w:webHidden/>
          </w:rPr>
        </w:r>
        <w:r w:rsidR="00A00481">
          <w:rPr>
            <w:noProof/>
            <w:webHidden/>
          </w:rPr>
          <w:fldChar w:fldCharType="separate"/>
        </w:r>
        <w:r w:rsidR="00A00481">
          <w:rPr>
            <w:noProof/>
            <w:webHidden/>
          </w:rPr>
          <w:t>29</w:t>
        </w:r>
        <w:r w:rsidR="00A00481">
          <w:rPr>
            <w:noProof/>
            <w:webHidden/>
          </w:rPr>
          <w:fldChar w:fldCharType="end"/>
        </w:r>
      </w:hyperlink>
    </w:p>
    <w:p w14:paraId="7572959A" w14:textId="39CD24AA"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34" w:history="1">
        <w:r w:rsidR="00A00481" w:rsidRPr="005C540D">
          <w:rPr>
            <w:rStyle w:val="Hyperlink"/>
            <w:noProof/>
          </w:rPr>
          <w:t>8</w:t>
        </w:r>
        <w:r w:rsidR="00A00481">
          <w:rPr>
            <w:rFonts w:asciiTheme="minorHAnsi" w:eastAsiaTheme="minorEastAsia" w:hAnsiTheme="minorHAnsi" w:cstheme="minorBidi"/>
            <w:noProof/>
          </w:rPr>
          <w:tab/>
        </w:r>
        <w:r w:rsidR="00A00481" w:rsidRPr="005C540D">
          <w:rPr>
            <w:rStyle w:val="Hyperlink"/>
            <w:noProof/>
          </w:rPr>
          <w:t>Validate Instrument Connectivity to VBECS TEST</w:t>
        </w:r>
        <w:r w:rsidR="00A00481">
          <w:rPr>
            <w:noProof/>
            <w:webHidden/>
          </w:rPr>
          <w:tab/>
        </w:r>
        <w:r w:rsidR="00A00481">
          <w:rPr>
            <w:noProof/>
            <w:webHidden/>
          </w:rPr>
          <w:fldChar w:fldCharType="begin"/>
        </w:r>
        <w:r w:rsidR="00A00481">
          <w:rPr>
            <w:noProof/>
            <w:webHidden/>
          </w:rPr>
          <w:instrText xml:space="preserve"> PAGEREF _Toc123194734 \h </w:instrText>
        </w:r>
        <w:r w:rsidR="00A00481">
          <w:rPr>
            <w:noProof/>
            <w:webHidden/>
          </w:rPr>
        </w:r>
        <w:r w:rsidR="00A00481">
          <w:rPr>
            <w:noProof/>
            <w:webHidden/>
          </w:rPr>
          <w:fldChar w:fldCharType="separate"/>
        </w:r>
        <w:r w:rsidR="00A00481">
          <w:rPr>
            <w:noProof/>
            <w:webHidden/>
          </w:rPr>
          <w:t>29</w:t>
        </w:r>
        <w:r w:rsidR="00A00481">
          <w:rPr>
            <w:noProof/>
            <w:webHidden/>
          </w:rPr>
          <w:fldChar w:fldCharType="end"/>
        </w:r>
      </w:hyperlink>
    </w:p>
    <w:p w14:paraId="47E23E24" w14:textId="7ED9FAB7" w:rsidR="00A00481" w:rsidRDefault="006333B6">
      <w:pPr>
        <w:pStyle w:val="TOC3"/>
        <w:tabs>
          <w:tab w:val="left" w:pos="960"/>
          <w:tab w:val="right" w:leader="dot" w:pos="9350"/>
        </w:tabs>
        <w:rPr>
          <w:rFonts w:asciiTheme="minorHAnsi" w:eastAsiaTheme="minorEastAsia" w:hAnsiTheme="minorHAnsi" w:cstheme="minorBidi"/>
          <w:noProof/>
        </w:rPr>
      </w:pPr>
      <w:hyperlink w:anchor="_Toc123194735" w:history="1">
        <w:r w:rsidR="00A00481" w:rsidRPr="005C540D">
          <w:rPr>
            <w:rStyle w:val="Hyperlink"/>
            <w:noProof/>
          </w:rPr>
          <w:t>9</w:t>
        </w:r>
        <w:r w:rsidR="00A00481">
          <w:rPr>
            <w:rFonts w:asciiTheme="minorHAnsi" w:eastAsiaTheme="minorEastAsia" w:hAnsiTheme="minorHAnsi" w:cstheme="minorBidi"/>
            <w:noProof/>
          </w:rPr>
          <w:tab/>
        </w:r>
        <w:r w:rsidR="00A00481" w:rsidRPr="005C540D">
          <w:rPr>
            <w:rStyle w:val="Hyperlink"/>
            <w:noProof/>
          </w:rPr>
          <w:t>Set Up HL7 Connection to VBECS PROD</w:t>
        </w:r>
        <w:r w:rsidR="00A00481">
          <w:rPr>
            <w:noProof/>
            <w:webHidden/>
          </w:rPr>
          <w:tab/>
        </w:r>
        <w:r w:rsidR="00A00481">
          <w:rPr>
            <w:noProof/>
            <w:webHidden/>
          </w:rPr>
          <w:fldChar w:fldCharType="begin"/>
        </w:r>
        <w:r w:rsidR="00A00481">
          <w:rPr>
            <w:noProof/>
            <w:webHidden/>
          </w:rPr>
          <w:instrText xml:space="preserve"> PAGEREF _Toc123194735 \h </w:instrText>
        </w:r>
        <w:r w:rsidR="00A00481">
          <w:rPr>
            <w:noProof/>
            <w:webHidden/>
          </w:rPr>
        </w:r>
        <w:r w:rsidR="00A00481">
          <w:rPr>
            <w:noProof/>
            <w:webHidden/>
          </w:rPr>
          <w:fldChar w:fldCharType="separate"/>
        </w:r>
        <w:r w:rsidR="00A00481">
          <w:rPr>
            <w:noProof/>
            <w:webHidden/>
          </w:rPr>
          <w:t>30</w:t>
        </w:r>
        <w:r w:rsidR="00A00481">
          <w:rPr>
            <w:noProof/>
            <w:webHidden/>
          </w:rPr>
          <w:fldChar w:fldCharType="end"/>
        </w:r>
      </w:hyperlink>
    </w:p>
    <w:p w14:paraId="4D76B508" w14:textId="57996A61" w:rsidR="00A00481" w:rsidRDefault="006333B6">
      <w:pPr>
        <w:pStyle w:val="TOC1"/>
        <w:tabs>
          <w:tab w:val="right" w:leader="dot" w:pos="9350"/>
        </w:tabs>
        <w:rPr>
          <w:rFonts w:asciiTheme="minorHAnsi" w:eastAsiaTheme="minorEastAsia" w:hAnsiTheme="minorHAnsi" w:cstheme="minorBidi"/>
          <w:caps w:val="0"/>
          <w:noProof/>
        </w:rPr>
      </w:pPr>
      <w:hyperlink w:anchor="_Toc123194736" w:history="1">
        <w:r w:rsidR="00A00481" w:rsidRPr="005C540D">
          <w:rPr>
            <w:rStyle w:val="Hyperlink"/>
            <w:noProof/>
          </w:rPr>
          <w:t>Glossary</w:t>
        </w:r>
        <w:r w:rsidR="00A00481">
          <w:rPr>
            <w:noProof/>
            <w:webHidden/>
          </w:rPr>
          <w:tab/>
        </w:r>
        <w:r w:rsidR="00A00481">
          <w:rPr>
            <w:noProof/>
            <w:webHidden/>
          </w:rPr>
          <w:fldChar w:fldCharType="begin"/>
        </w:r>
        <w:r w:rsidR="00A00481">
          <w:rPr>
            <w:noProof/>
            <w:webHidden/>
          </w:rPr>
          <w:instrText xml:space="preserve"> PAGEREF _Toc123194736 \h </w:instrText>
        </w:r>
        <w:r w:rsidR="00A00481">
          <w:rPr>
            <w:noProof/>
            <w:webHidden/>
          </w:rPr>
        </w:r>
        <w:r w:rsidR="00A00481">
          <w:rPr>
            <w:noProof/>
            <w:webHidden/>
          </w:rPr>
          <w:fldChar w:fldCharType="separate"/>
        </w:r>
        <w:r w:rsidR="00A00481">
          <w:rPr>
            <w:noProof/>
            <w:webHidden/>
          </w:rPr>
          <w:t>34</w:t>
        </w:r>
        <w:r w:rsidR="00A00481">
          <w:rPr>
            <w:noProof/>
            <w:webHidden/>
          </w:rPr>
          <w:fldChar w:fldCharType="end"/>
        </w:r>
      </w:hyperlink>
    </w:p>
    <w:p w14:paraId="5E0BD875" w14:textId="2458BED0" w:rsidR="00A00481" w:rsidRDefault="006333B6">
      <w:pPr>
        <w:pStyle w:val="TOC1"/>
        <w:tabs>
          <w:tab w:val="right" w:leader="dot" w:pos="9350"/>
        </w:tabs>
        <w:rPr>
          <w:rFonts w:asciiTheme="minorHAnsi" w:eastAsiaTheme="minorEastAsia" w:hAnsiTheme="minorHAnsi" w:cstheme="minorBidi"/>
          <w:caps w:val="0"/>
          <w:noProof/>
        </w:rPr>
      </w:pPr>
      <w:hyperlink w:anchor="_Toc123194737" w:history="1">
        <w:r w:rsidR="00A00481" w:rsidRPr="005C540D">
          <w:rPr>
            <w:rStyle w:val="Hyperlink"/>
            <w:noProof/>
          </w:rPr>
          <w:t>Appendices</w:t>
        </w:r>
        <w:r w:rsidR="00A00481">
          <w:rPr>
            <w:noProof/>
            <w:webHidden/>
          </w:rPr>
          <w:tab/>
        </w:r>
        <w:r w:rsidR="00A00481">
          <w:rPr>
            <w:noProof/>
            <w:webHidden/>
          </w:rPr>
          <w:fldChar w:fldCharType="begin"/>
        </w:r>
        <w:r w:rsidR="00A00481">
          <w:rPr>
            <w:noProof/>
            <w:webHidden/>
          </w:rPr>
          <w:instrText xml:space="preserve"> PAGEREF _Toc123194737 \h </w:instrText>
        </w:r>
        <w:r w:rsidR="00A00481">
          <w:rPr>
            <w:noProof/>
            <w:webHidden/>
          </w:rPr>
        </w:r>
        <w:r w:rsidR="00A00481">
          <w:rPr>
            <w:noProof/>
            <w:webHidden/>
          </w:rPr>
          <w:fldChar w:fldCharType="separate"/>
        </w:r>
        <w:r w:rsidR="00A00481">
          <w:rPr>
            <w:noProof/>
            <w:webHidden/>
          </w:rPr>
          <w:t>35</w:t>
        </w:r>
        <w:r w:rsidR="00A00481">
          <w:rPr>
            <w:noProof/>
            <w:webHidden/>
          </w:rPr>
          <w:fldChar w:fldCharType="end"/>
        </w:r>
      </w:hyperlink>
    </w:p>
    <w:p w14:paraId="077BF792" w14:textId="0A2FC928" w:rsidR="00A00481" w:rsidRDefault="006333B6">
      <w:pPr>
        <w:pStyle w:val="TOC2"/>
        <w:tabs>
          <w:tab w:val="right" w:leader="dot" w:pos="9350"/>
        </w:tabs>
        <w:rPr>
          <w:rFonts w:asciiTheme="minorHAnsi" w:eastAsiaTheme="minorEastAsia" w:hAnsiTheme="minorHAnsi" w:cstheme="minorBidi"/>
          <w:smallCaps w:val="0"/>
          <w:noProof/>
        </w:rPr>
      </w:pPr>
      <w:hyperlink w:anchor="_Toc123194738" w:history="1">
        <w:r w:rsidR="00A00481" w:rsidRPr="005C540D">
          <w:rPr>
            <w:rStyle w:val="Hyperlink"/>
            <w:noProof/>
          </w:rPr>
          <w:t>Appendix A:  Instrument Side Mapping</w:t>
        </w:r>
        <w:r w:rsidR="00A00481">
          <w:rPr>
            <w:noProof/>
            <w:webHidden/>
          </w:rPr>
          <w:tab/>
        </w:r>
        <w:r w:rsidR="00A00481">
          <w:rPr>
            <w:noProof/>
            <w:webHidden/>
          </w:rPr>
          <w:fldChar w:fldCharType="begin"/>
        </w:r>
        <w:r w:rsidR="00A00481">
          <w:rPr>
            <w:noProof/>
            <w:webHidden/>
          </w:rPr>
          <w:instrText xml:space="preserve"> PAGEREF _Toc123194738 \h </w:instrText>
        </w:r>
        <w:r w:rsidR="00A00481">
          <w:rPr>
            <w:noProof/>
            <w:webHidden/>
          </w:rPr>
        </w:r>
        <w:r w:rsidR="00A00481">
          <w:rPr>
            <w:noProof/>
            <w:webHidden/>
          </w:rPr>
          <w:fldChar w:fldCharType="separate"/>
        </w:r>
        <w:r w:rsidR="00A00481">
          <w:rPr>
            <w:noProof/>
            <w:webHidden/>
          </w:rPr>
          <w:t>35</w:t>
        </w:r>
        <w:r w:rsidR="00A00481">
          <w:rPr>
            <w:noProof/>
            <w:webHidden/>
          </w:rPr>
          <w:fldChar w:fldCharType="end"/>
        </w:r>
      </w:hyperlink>
    </w:p>
    <w:p w14:paraId="39D54134" w14:textId="5DB94A0C" w:rsidR="00A00481" w:rsidRDefault="006333B6">
      <w:pPr>
        <w:pStyle w:val="TOC2"/>
        <w:tabs>
          <w:tab w:val="right" w:leader="dot" w:pos="9350"/>
        </w:tabs>
        <w:rPr>
          <w:rFonts w:asciiTheme="minorHAnsi" w:eastAsiaTheme="minorEastAsia" w:hAnsiTheme="minorHAnsi" w:cstheme="minorBidi"/>
          <w:smallCaps w:val="0"/>
          <w:noProof/>
        </w:rPr>
      </w:pPr>
      <w:hyperlink w:anchor="_Toc123194739" w:history="1">
        <w:r w:rsidR="00A00481" w:rsidRPr="005C540D">
          <w:rPr>
            <w:rStyle w:val="Hyperlink"/>
            <w:noProof/>
          </w:rPr>
          <w:t>Appendix B: HL7 (VBECS) Side Mapping</w:t>
        </w:r>
        <w:r w:rsidR="00A00481">
          <w:rPr>
            <w:noProof/>
            <w:webHidden/>
          </w:rPr>
          <w:tab/>
        </w:r>
        <w:r w:rsidR="00A00481">
          <w:rPr>
            <w:noProof/>
            <w:webHidden/>
          </w:rPr>
          <w:fldChar w:fldCharType="begin"/>
        </w:r>
        <w:r w:rsidR="00A00481">
          <w:rPr>
            <w:noProof/>
            <w:webHidden/>
          </w:rPr>
          <w:instrText xml:space="preserve"> PAGEREF _Toc123194739 \h </w:instrText>
        </w:r>
        <w:r w:rsidR="00A00481">
          <w:rPr>
            <w:noProof/>
            <w:webHidden/>
          </w:rPr>
        </w:r>
        <w:r w:rsidR="00A00481">
          <w:rPr>
            <w:noProof/>
            <w:webHidden/>
          </w:rPr>
          <w:fldChar w:fldCharType="separate"/>
        </w:r>
        <w:r w:rsidR="00A00481">
          <w:rPr>
            <w:noProof/>
            <w:webHidden/>
          </w:rPr>
          <w:t>40</w:t>
        </w:r>
        <w:r w:rsidR="00A00481">
          <w:rPr>
            <w:noProof/>
            <w:webHidden/>
          </w:rPr>
          <w:fldChar w:fldCharType="end"/>
        </w:r>
      </w:hyperlink>
    </w:p>
    <w:p w14:paraId="45334554" w14:textId="21632A79" w:rsidR="00A00481" w:rsidRDefault="006333B6">
      <w:pPr>
        <w:pStyle w:val="TOC2"/>
        <w:tabs>
          <w:tab w:val="right" w:leader="dot" w:pos="9350"/>
        </w:tabs>
        <w:rPr>
          <w:rFonts w:asciiTheme="minorHAnsi" w:eastAsiaTheme="minorEastAsia" w:hAnsiTheme="minorHAnsi" w:cstheme="minorBidi"/>
          <w:smallCaps w:val="0"/>
          <w:noProof/>
        </w:rPr>
      </w:pPr>
      <w:hyperlink w:anchor="_Toc123194740" w:history="1">
        <w:r w:rsidR="00A00481" w:rsidRPr="005C540D">
          <w:rPr>
            <w:rStyle w:val="Hyperlink"/>
            <w:noProof/>
          </w:rPr>
          <w:t>Appendix C: Instrument Side Rules</w:t>
        </w:r>
        <w:r w:rsidR="00A00481">
          <w:rPr>
            <w:noProof/>
            <w:webHidden/>
          </w:rPr>
          <w:tab/>
        </w:r>
        <w:r w:rsidR="00A00481">
          <w:rPr>
            <w:noProof/>
            <w:webHidden/>
          </w:rPr>
          <w:fldChar w:fldCharType="begin"/>
        </w:r>
        <w:r w:rsidR="00A00481">
          <w:rPr>
            <w:noProof/>
            <w:webHidden/>
          </w:rPr>
          <w:instrText xml:space="preserve"> PAGEREF _Toc123194740 \h </w:instrText>
        </w:r>
        <w:r w:rsidR="00A00481">
          <w:rPr>
            <w:noProof/>
            <w:webHidden/>
          </w:rPr>
        </w:r>
        <w:r w:rsidR="00A00481">
          <w:rPr>
            <w:noProof/>
            <w:webHidden/>
          </w:rPr>
          <w:fldChar w:fldCharType="separate"/>
        </w:r>
        <w:r w:rsidR="00A00481">
          <w:rPr>
            <w:noProof/>
            <w:webHidden/>
          </w:rPr>
          <w:t>44</w:t>
        </w:r>
        <w:r w:rsidR="00A00481">
          <w:rPr>
            <w:noProof/>
            <w:webHidden/>
          </w:rPr>
          <w:fldChar w:fldCharType="end"/>
        </w:r>
      </w:hyperlink>
    </w:p>
    <w:p w14:paraId="5AF76E65" w14:textId="112D12C7" w:rsidR="00A00481" w:rsidRDefault="006333B6">
      <w:pPr>
        <w:pStyle w:val="TOC2"/>
        <w:tabs>
          <w:tab w:val="right" w:leader="dot" w:pos="9350"/>
        </w:tabs>
        <w:rPr>
          <w:rFonts w:asciiTheme="minorHAnsi" w:eastAsiaTheme="minorEastAsia" w:hAnsiTheme="minorHAnsi" w:cstheme="minorBidi"/>
          <w:smallCaps w:val="0"/>
          <w:noProof/>
        </w:rPr>
      </w:pPr>
      <w:hyperlink w:anchor="_Toc123194741" w:history="1">
        <w:r w:rsidR="00A00481" w:rsidRPr="005C540D">
          <w:rPr>
            <w:rStyle w:val="Hyperlink"/>
            <w:noProof/>
          </w:rPr>
          <w:t>Appendix D: VBECS (HL7) Side Rules</w:t>
        </w:r>
        <w:r w:rsidR="00A00481">
          <w:rPr>
            <w:noProof/>
            <w:webHidden/>
          </w:rPr>
          <w:tab/>
        </w:r>
        <w:r w:rsidR="00A00481">
          <w:rPr>
            <w:noProof/>
            <w:webHidden/>
          </w:rPr>
          <w:fldChar w:fldCharType="begin"/>
        </w:r>
        <w:r w:rsidR="00A00481">
          <w:rPr>
            <w:noProof/>
            <w:webHidden/>
          </w:rPr>
          <w:instrText xml:space="preserve"> PAGEREF _Toc123194741 \h </w:instrText>
        </w:r>
        <w:r w:rsidR="00A00481">
          <w:rPr>
            <w:noProof/>
            <w:webHidden/>
          </w:rPr>
        </w:r>
        <w:r w:rsidR="00A00481">
          <w:rPr>
            <w:noProof/>
            <w:webHidden/>
          </w:rPr>
          <w:fldChar w:fldCharType="separate"/>
        </w:r>
        <w:r w:rsidR="00A00481">
          <w:rPr>
            <w:noProof/>
            <w:webHidden/>
          </w:rPr>
          <w:t>49</w:t>
        </w:r>
        <w:r w:rsidR="00A00481">
          <w:rPr>
            <w:noProof/>
            <w:webHidden/>
          </w:rPr>
          <w:fldChar w:fldCharType="end"/>
        </w:r>
      </w:hyperlink>
    </w:p>
    <w:p w14:paraId="61531273" w14:textId="4A0451DD" w:rsidR="00A00481" w:rsidRDefault="006333B6">
      <w:pPr>
        <w:pStyle w:val="TOC2"/>
        <w:tabs>
          <w:tab w:val="right" w:leader="dot" w:pos="9350"/>
        </w:tabs>
        <w:rPr>
          <w:rFonts w:asciiTheme="minorHAnsi" w:eastAsiaTheme="minorEastAsia" w:hAnsiTheme="minorHAnsi" w:cstheme="minorBidi"/>
          <w:smallCaps w:val="0"/>
          <w:noProof/>
        </w:rPr>
      </w:pPr>
      <w:hyperlink w:anchor="_Toc123194742" w:history="1">
        <w:r w:rsidR="00A00481" w:rsidRPr="005C540D">
          <w:rPr>
            <w:rStyle w:val="Hyperlink"/>
            <w:noProof/>
          </w:rPr>
          <w:t>Appendix E: Vision Testing Profiles</w:t>
        </w:r>
        <w:r w:rsidR="00A00481">
          <w:rPr>
            <w:noProof/>
            <w:webHidden/>
          </w:rPr>
          <w:tab/>
        </w:r>
        <w:r w:rsidR="00A00481">
          <w:rPr>
            <w:noProof/>
            <w:webHidden/>
          </w:rPr>
          <w:fldChar w:fldCharType="begin"/>
        </w:r>
        <w:r w:rsidR="00A00481">
          <w:rPr>
            <w:noProof/>
            <w:webHidden/>
          </w:rPr>
          <w:instrText xml:space="preserve"> PAGEREF _Toc123194742 \h </w:instrText>
        </w:r>
        <w:r w:rsidR="00A00481">
          <w:rPr>
            <w:noProof/>
            <w:webHidden/>
          </w:rPr>
        </w:r>
        <w:r w:rsidR="00A00481">
          <w:rPr>
            <w:noProof/>
            <w:webHidden/>
          </w:rPr>
          <w:fldChar w:fldCharType="separate"/>
        </w:r>
        <w:r w:rsidR="00A00481">
          <w:rPr>
            <w:noProof/>
            <w:webHidden/>
          </w:rPr>
          <w:t>50</w:t>
        </w:r>
        <w:r w:rsidR="00A00481">
          <w:rPr>
            <w:noProof/>
            <w:webHidden/>
          </w:rPr>
          <w:fldChar w:fldCharType="end"/>
        </w:r>
      </w:hyperlink>
    </w:p>
    <w:p w14:paraId="4AF7A5FC" w14:textId="42B0BA15" w:rsidR="00A00481" w:rsidRDefault="006333B6">
      <w:pPr>
        <w:pStyle w:val="TOC2"/>
        <w:tabs>
          <w:tab w:val="right" w:leader="dot" w:pos="9350"/>
        </w:tabs>
        <w:rPr>
          <w:rFonts w:asciiTheme="minorHAnsi" w:eastAsiaTheme="minorEastAsia" w:hAnsiTheme="minorHAnsi" w:cstheme="minorBidi"/>
          <w:smallCaps w:val="0"/>
          <w:noProof/>
        </w:rPr>
      </w:pPr>
      <w:hyperlink w:anchor="_Toc123194743" w:history="1">
        <w:r w:rsidR="00A00481" w:rsidRPr="005C540D">
          <w:rPr>
            <w:rStyle w:val="Hyperlink"/>
            <w:noProof/>
          </w:rPr>
          <w:t>Appendix F: Validation Planning and Example Test Scenarios</w:t>
        </w:r>
        <w:r w:rsidR="00A00481">
          <w:rPr>
            <w:noProof/>
            <w:webHidden/>
          </w:rPr>
          <w:tab/>
        </w:r>
        <w:r w:rsidR="00A00481">
          <w:rPr>
            <w:noProof/>
            <w:webHidden/>
          </w:rPr>
          <w:fldChar w:fldCharType="begin"/>
        </w:r>
        <w:r w:rsidR="00A00481">
          <w:rPr>
            <w:noProof/>
            <w:webHidden/>
          </w:rPr>
          <w:instrText xml:space="preserve"> PAGEREF _Toc123194743 \h </w:instrText>
        </w:r>
        <w:r w:rsidR="00A00481">
          <w:rPr>
            <w:noProof/>
            <w:webHidden/>
          </w:rPr>
        </w:r>
        <w:r w:rsidR="00A00481">
          <w:rPr>
            <w:noProof/>
            <w:webHidden/>
          </w:rPr>
          <w:fldChar w:fldCharType="separate"/>
        </w:r>
        <w:r w:rsidR="00A00481">
          <w:rPr>
            <w:noProof/>
            <w:webHidden/>
          </w:rPr>
          <w:t>51</w:t>
        </w:r>
        <w:r w:rsidR="00A00481">
          <w:rPr>
            <w:noProof/>
            <w:webHidden/>
          </w:rPr>
          <w:fldChar w:fldCharType="end"/>
        </w:r>
      </w:hyperlink>
    </w:p>
    <w:p w14:paraId="19A79715" w14:textId="29533449" w:rsidR="00A00481" w:rsidRDefault="006333B6">
      <w:pPr>
        <w:pStyle w:val="TOC1"/>
        <w:tabs>
          <w:tab w:val="right" w:leader="dot" w:pos="9350"/>
        </w:tabs>
        <w:rPr>
          <w:rFonts w:asciiTheme="minorHAnsi" w:eastAsiaTheme="minorEastAsia" w:hAnsiTheme="minorHAnsi" w:cstheme="minorBidi"/>
          <w:caps w:val="0"/>
          <w:noProof/>
        </w:rPr>
      </w:pPr>
      <w:hyperlink w:anchor="_Toc123194744" w:history="1">
        <w:r w:rsidR="00A00481" w:rsidRPr="005C540D">
          <w:rPr>
            <w:rStyle w:val="Hyperlink"/>
            <w:noProof/>
          </w:rPr>
          <w:t>Test Group One: AI interface disabled</w:t>
        </w:r>
        <w:r w:rsidR="00A00481">
          <w:rPr>
            <w:noProof/>
            <w:webHidden/>
          </w:rPr>
          <w:tab/>
        </w:r>
        <w:r w:rsidR="00A00481">
          <w:rPr>
            <w:noProof/>
            <w:webHidden/>
          </w:rPr>
          <w:fldChar w:fldCharType="begin"/>
        </w:r>
        <w:r w:rsidR="00A00481">
          <w:rPr>
            <w:noProof/>
            <w:webHidden/>
          </w:rPr>
          <w:instrText xml:space="preserve"> PAGEREF _Toc123194744 \h </w:instrText>
        </w:r>
        <w:r w:rsidR="00A00481">
          <w:rPr>
            <w:noProof/>
            <w:webHidden/>
          </w:rPr>
        </w:r>
        <w:r w:rsidR="00A00481">
          <w:rPr>
            <w:noProof/>
            <w:webHidden/>
          </w:rPr>
          <w:fldChar w:fldCharType="separate"/>
        </w:r>
        <w:r w:rsidR="00A00481">
          <w:rPr>
            <w:noProof/>
            <w:webHidden/>
          </w:rPr>
          <w:t>52</w:t>
        </w:r>
        <w:r w:rsidR="00A00481">
          <w:rPr>
            <w:noProof/>
            <w:webHidden/>
          </w:rPr>
          <w:fldChar w:fldCharType="end"/>
        </w:r>
      </w:hyperlink>
    </w:p>
    <w:p w14:paraId="4D5BAEA2" w14:textId="19A219CB" w:rsidR="00A00481" w:rsidRDefault="006333B6">
      <w:pPr>
        <w:pStyle w:val="TOC1"/>
        <w:tabs>
          <w:tab w:val="right" w:leader="dot" w:pos="9350"/>
        </w:tabs>
        <w:rPr>
          <w:rFonts w:asciiTheme="minorHAnsi" w:eastAsiaTheme="minorEastAsia" w:hAnsiTheme="minorHAnsi" w:cstheme="minorBidi"/>
          <w:caps w:val="0"/>
          <w:noProof/>
        </w:rPr>
      </w:pPr>
      <w:hyperlink w:anchor="_Toc123194745" w:history="1">
        <w:r w:rsidR="00A00481" w:rsidRPr="005C540D">
          <w:rPr>
            <w:rStyle w:val="Hyperlink"/>
            <w:noProof/>
          </w:rPr>
          <w:t>Test Group Two: Verify AI individual test(s)</w:t>
        </w:r>
        <w:r w:rsidR="00A00481">
          <w:rPr>
            <w:noProof/>
            <w:webHidden/>
          </w:rPr>
          <w:tab/>
        </w:r>
        <w:r w:rsidR="00A00481">
          <w:rPr>
            <w:noProof/>
            <w:webHidden/>
          </w:rPr>
          <w:fldChar w:fldCharType="begin"/>
        </w:r>
        <w:r w:rsidR="00A00481">
          <w:rPr>
            <w:noProof/>
            <w:webHidden/>
          </w:rPr>
          <w:instrText xml:space="preserve"> PAGEREF _Toc123194745 \h </w:instrText>
        </w:r>
        <w:r w:rsidR="00A00481">
          <w:rPr>
            <w:noProof/>
            <w:webHidden/>
          </w:rPr>
        </w:r>
        <w:r w:rsidR="00A00481">
          <w:rPr>
            <w:noProof/>
            <w:webHidden/>
          </w:rPr>
          <w:fldChar w:fldCharType="separate"/>
        </w:r>
        <w:r w:rsidR="00A00481">
          <w:rPr>
            <w:noProof/>
            <w:webHidden/>
          </w:rPr>
          <w:t>53</w:t>
        </w:r>
        <w:r w:rsidR="00A00481">
          <w:rPr>
            <w:noProof/>
            <w:webHidden/>
          </w:rPr>
          <w:fldChar w:fldCharType="end"/>
        </w:r>
      </w:hyperlink>
    </w:p>
    <w:p w14:paraId="51476AEC" w14:textId="7B87E568" w:rsidR="00A00481" w:rsidRDefault="006333B6">
      <w:pPr>
        <w:pStyle w:val="TOC2"/>
        <w:tabs>
          <w:tab w:val="right" w:leader="dot" w:pos="9350"/>
        </w:tabs>
        <w:rPr>
          <w:rFonts w:asciiTheme="minorHAnsi" w:eastAsiaTheme="minorEastAsia" w:hAnsiTheme="minorHAnsi" w:cstheme="minorBidi"/>
          <w:smallCaps w:val="0"/>
          <w:noProof/>
        </w:rPr>
      </w:pPr>
      <w:hyperlink w:anchor="_Toc123194746" w:history="1">
        <w:r w:rsidR="00A00481" w:rsidRPr="005C540D">
          <w:rPr>
            <w:rStyle w:val="Hyperlink"/>
            <w:noProof/>
          </w:rPr>
          <w:t>Test Group 2 Scenario 1: Verify AI TAS test</w:t>
        </w:r>
        <w:r w:rsidR="00A00481">
          <w:rPr>
            <w:noProof/>
            <w:webHidden/>
          </w:rPr>
          <w:tab/>
        </w:r>
        <w:r w:rsidR="00A00481">
          <w:rPr>
            <w:noProof/>
            <w:webHidden/>
          </w:rPr>
          <w:fldChar w:fldCharType="begin"/>
        </w:r>
        <w:r w:rsidR="00A00481">
          <w:rPr>
            <w:noProof/>
            <w:webHidden/>
          </w:rPr>
          <w:instrText xml:space="preserve"> PAGEREF _Toc123194746 \h </w:instrText>
        </w:r>
        <w:r w:rsidR="00A00481">
          <w:rPr>
            <w:noProof/>
            <w:webHidden/>
          </w:rPr>
        </w:r>
        <w:r w:rsidR="00A00481">
          <w:rPr>
            <w:noProof/>
            <w:webHidden/>
          </w:rPr>
          <w:fldChar w:fldCharType="separate"/>
        </w:r>
        <w:r w:rsidR="00A00481">
          <w:rPr>
            <w:noProof/>
            <w:webHidden/>
          </w:rPr>
          <w:t>54</w:t>
        </w:r>
        <w:r w:rsidR="00A00481">
          <w:rPr>
            <w:noProof/>
            <w:webHidden/>
          </w:rPr>
          <w:fldChar w:fldCharType="end"/>
        </w:r>
      </w:hyperlink>
    </w:p>
    <w:p w14:paraId="3BDDB30E" w14:textId="474017DA" w:rsidR="00A00481" w:rsidRDefault="006333B6">
      <w:pPr>
        <w:pStyle w:val="TOC2"/>
        <w:tabs>
          <w:tab w:val="right" w:leader="dot" w:pos="9350"/>
        </w:tabs>
        <w:rPr>
          <w:rFonts w:asciiTheme="minorHAnsi" w:eastAsiaTheme="minorEastAsia" w:hAnsiTheme="minorHAnsi" w:cstheme="minorBidi"/>
          <w:smallCaps w:val="0"/>
          <w:noProof/>
        </w:rPr>
      </w:pPr>
      <w:hyperlink w:anchor="_Toc123194747" w:history="1">
        <w:r w:rsidR="00A00481" w:rsidRPr="005C540D">
          <w:rPr>
            <w:rStyle w:val="Hyperlink"/>
            <w:noProof/>
          </w:rPr>
          <w:t>Test Group 2 Scenario 2: Verify AI serologic crossmatch test</w:t>
        </w:r>
        <w:r w:rsidR="00A00481">
          <w:rPr>
            <w:noProof/>
            <w:webHidden/>
          </w:rPr>
          <w:tab/>
        </w:r>
        <w:r w:rsidR="00A00481">
          <w:rPr>
            <w:noProof/>
            <w:webHidden/>
          </w:rPr>
          <w:fldChar w:fldCharType="begin"/>
        </w:r>
        <w:r w:rsidR="00A00481">
          <w:rPr>
            <w:noProof/>
            <w:webHidden/>
          </w:rPr>
          <w:instrText xml:space="preserve"> PAGEREF _Toc123194747 \h </w:instrText>
        </w:r>
        <w:r w:rsidR="00A00481">
          <w:rPr>
            <w:noProof/>
            <w:webHidden/>
          </w:rPr>
        </w:r>
        <w:r w:rsidR="00A00481">
          <w:rPr>
            <w:noProof/>
            <w:webHidden/>
          </w:rPr>
          <w:fldChar w:fldCharType="separate"/>
        </w:r>
        <w:r w:rsidR="00A00481">
          <w:rPr>
            <w:noProof/>
            <w:webHidden/>
          </w:rPr>
          <w:t>55</w:t>
        </w:r>
        <w:r w:rsidR="00A00481">
          <w:rPr>
            <w:noProof/>
            <w:webHidden/>
          </w:rPr>
          <w:fldChar w:fldCharType="end"/>
        </w:r>
      </w:hyperlink>
    </w:p>
    <w:p w14:paraId="432AF953" w14:textId="27B53A91" w:rsidR="00A00481" w:rsidRDefault="006333B6">
      <w:pPr>
        <w:pStyle w:val="TOC2"/>
        <w:tabs>
          <w:tab w:val="right" w:leader="dot" w:pos="9350"/>
        </w:tabs>
        <w:rPr>
          <w:rFonts w:asciiTheme="minorHAnsi" w:eastAsiaTheme="minorEastAsia" w:hAnsiTheme="minorHAnsi" w:cstheme="minorBidi"/>
          <w:smallCaps w:val="0"/>
          <w:noProof/>
        </w:rPr>
      </w:pPr>
      <w:hyperlink w:anchor="_Toc123194748" w:history="1">
        <w:r w:rsidR="00A00481" w:rsidRPr="005C540D">
          <w:rPr>
            <w:rStyle w:val="Hyperlink"/>
            <w:noProof/>
          </w:rPr>
          <w:t>Test Group 2 Scenario 3:  Verify AI patient diagnostic tests</w:t>
        </w:r>
        <w:r w:rsidR="00A00481">
          <w:rPr>
            <w:noProof/>
            <w:webHidden/>
          </w:rPr>
          <w:tab/>
        </w:r>
        <w:r w:rsidR="00A00481">
          <w:rPr>
            <w:noProof/>
            <w:webHidden/>
          </w:rPr>
          <w:fldChar w:fldCharType="begin"/>
        </w:r>
        <w:r w:rsidR="00A00481">
          <w:rPr>
            <w:noProof/>
            <w:webHidden/>
          </w:rPr>
          <w:instrText xml:space="preserve"> PAGEREF _Toc123194748 \h </w:instrText>
        </w:r>
        <w:r w:rsidR="00A00481">
          <w:rPr>
            <w:noProof/>
            <w:webHidden/>
          </w:rPr>
        </w:r>
        <w:r w:rsidR="00A00481">
          <w:rPr>
            <w:noProof/>
            <w:webHidden/>
          </w:rPr>
          <w:fldChar w:fldCharType="separate"/>
        </w:r>
        <w:r w:rsidR="00A00481">
          <w:rPr>
            <w:noProof/>
            <w:webHidden/>
          </w:rPr>
          <w:t>56</w:t>
        </w:r>
        <w:r w:rsidR="00A00481">
          <w:rPr>
            <w:noProof/>
            <w:webHidden/>
          </w:rPr>
          <w:fldChar w:fldCharType="end"/>
        </w:r>
      </w:hyperlink>
    </w:p>
    <w:p w14:paraId="62ABCBCD" w14:textId="448947BB" w:rsidR="00A00481" w:rsidRDefault="006333B6">
      <w:pPr>
        <w:pStyle w:val="TOC2"/>
        <w:tabs>
          <w:tab w:val="right" w:leader="dot" w:pos="9350"/>
        </w:tabs>
        <w:rPr>
          <w:rFonts w:asciiTheme="minorHAnsi" w:eastAsiaTheme="minorEastAsia" w:hAnsiTheme="minorHAnsi" w:cstheme="minorBidi"/>
          <w:smallCaps w:val="0"/>
          <w:noProof/>
        </w:rPr>
      </w:pPr>
      <w:hyperlink w:anchor="_Toc123194749" w:history="1">
        <w:r w:rsidR="00A00481" w:rsidRPr="005C540D">
          <w:rPr>
            <w:rStyle w:val="Hyperlink"/>
            <w:noProof/>
          </w:rPr>
          <w:t>Test Group 2 Scenario 4:  Verify AI blood unit tests</w:t>
        </w:r>
        <w:r w:rsidR="00A00481">
          <w:rPr>
            <w:noProof/>
            <w:webHidden/>
          </w:rPr>
          <w:tab/>
        </w:r>
        <w:r w:rsidR="00A00481">
          <w:rPr>
            <w:noProof/>
            <w:webHidden/>
          </w:rPr>
          <w:fldChar w:fldCharType="begin"/>
        </w:r>
        <w:r w:rsidR="00A00481">
          <w:rPr>
            <w:noProof/>
            <w:webHidden/>
          </w:rPr>
          <w:instrText xml:space="preserve"> PAGEREF _Toc123194749 \h </w:instrText>
        </w:r>
        <w:r w:rsidR="00A00481">
          <w:rPr>
            <w:noProof/>
            <w:webHidden/>
          </w:rPr>
        </w:r>
        <w:r w:rsidR="00A00481">
          <w:rPr>
            <w:noProof/>
            <w:webHidden/>
          </w:rPr>
          <w:fldChar w:fldCharType="separate"/>
        </w:r>
        <w:r w:rsidR="00A00481">
          <w:rPr>
            <w:noProof/>
            <w:webHidden/>
          </w:rPr>
          <w:t>57</w:t>
        </w:r>
        <w:r w:rsidR="00A00481">
          <w:rPr>
            <w:noProof/>
            <w:webHidden/>
          </w:rPr>
          <w:fldChar w:fldCharType="end"/>
        </w:r>
      </w:hyperlink>
    </w:p>
    <w:p w14:paraId="73B671D4" w14:textId="44EB4CA9" w:rsidR="00A00481" w:rsidRDefault="006333B6">
      <w:pPr>
        <w:pStyle w:val="TOC1"/>
        <w:tabs>
          <w:tab w:val="right" w:leader="dot" w:pos="9350"/>
        </w:tabs>
        <w:rPr>
          <w:rFonts w:asciiTheme="minorHAnsi" w:eastAsiaTheme="minorEastAsia" w:hAnsiTheme="minorHAnsi" w:cstheme="minorBidi"/>
          <w:caps w:val="0"/>
          <w:noProof/>
        </w:rPr>
      </w:pPr>
      <w:hyperlink w:anchor="_Toc123194750" w:history="1">
        <w:r w:rsidR="00A00481" w:rsidRPr="005C540D">
          <w:rPr>
            <w:rStyle w:val="Hyperlink"/>
            <w:noProof/>
          </w:rPr>
          <w:t>Revision History</w:t>
        </w:r>
        <w:r w:rsidR="00A00481">
          <w:rPr>
            <w:noProof/>
            <w:webHidden/>
          </w:rPr>
          <w:tab/>
        </w:r>
        <w:r w:rsidR="00A00481">
          <w:rPr>
            <w:noProof/>
            <w:webHidden/>
          </w:rPr>
          <w:fldChar w:fldCharType="begin"/>
        </w:r>
        <w:r w:rsidR="00A00481">
          <w:rPr>
            <w:noProof/>
            <w:webHidden/>
          </w:rPr>
          <w:instrText xml:space="preserve"> PAGEREF _Toc123194750 \h </w:instrText>
        </w:r>
        <w:r w:rsidR="00A00481">
          <w:rPr>
            <w:noProof/>
            <w:webHidden/>
          </w:rPr>
        </w:r>
        <w:r w:rsidR="00A00481">
          <w:rPr>
            <w:noProof/>
            <w:webHidden/>
          </w:rPr>
          <w:fldChar w:fldCharType="separate"/>
        </w:r>
        <w:r w:rsidR="00A00481">
          <w:rPr>
            <w:noProof/>
            <w:webHidden/>
          </w:rPr>
          <w:t>58</w:t>
        </w:r>
        <w:r w:rsidR="00A00481">
          <w:rPr>
            <w:noProof/>
            <w:webHidden/>
          </w:rPr>
          <w:fldChar w:fldCharType="end"/>
        </w:r>
      </w:hyperlink>
    </w:p>
    <w:p w14:paraId="3A1E9664" w14:textId="3939C39C" w:rsidR="004C12B2" w:rsidRPr="00EB1577" w:rsidRDefault="00E810E8" w:rsidP="00C42FFA">
      <w:pPr>
        <w:pStyle w:val="TableofContents"/>
      </w:pPr>
      <w:r w:rsidRPr="00EB1577">
        <w:rPr>
          <w:rFonts w:ascii="Times New Roman" w:hAnsi="Times New Roman" w:cs="Times New Roman"/>
          <w:bCs w:val="0"/>
          <w:caps/>
          <w:kern w:val="0"/>
          <w:sz w:val="22"/>
          <w:szCs w:val="22"/>
        </w:rPr>
        <w:fldChar w:fldCharType="end"/>
      </w:r>
      <w:bookmarkStart w:id="19" w:name="_Toc148497153"/>
      <w:bookmarkStart w:id="20" w:name="_Toc153870169"/>
      <w:bookmarkStart w:id="21" w:name="_Toc169593574"/>
      <w:bookmarkStart w:id="22" w:name="_Toc443913275"/>
      <w:bookmarkStart w:id="23" w:name="_Toc447798103"/>
      <w:bookmarkStart w:id="24" w:name="_Toc454350007"/>
      <w:bookmarkStart w:id="25" w:name="_Toc90189888"/>
      <w:bookmarkStart w:id="26" w:name="_Toc99860488"/>
      <w:bookmarkStart w:id="27" w:name="_Toc99860553"/>
      <w:bookmarkStart w:id="28" w:name="_Toc115763799"/>
      <w:r w:rsidR="0076036A" w:rsidRPr="00EB1577">
        <w:rPr>
          <w:rFonts w:ascii="Times New Roman" w:hAnsi="Times New Roman" w:cs="Times New Roman"/>
          <w:bCs w:val="0"/>
          <w:caps/>
          <w:kern w:val="0"/>
          <w:sz w:val="22"/>
          <w:szCs w:val="22"/>
        </w:rPr>
        <w:br w:type="page"/>
      </w:r>
      <w:bookmarkStart w:id="29" w:name="_Toc123194711"/>
      <w:r w:rsidR="004C12B2" w:rsidRPr="00EB1577">
        <w:rPr>
          <w:rStyle w:val="Heading1Char"/>
        </w:rPr>
        <w:lastRenderedPageBreak/>
        <w:t>Introduction</w:t>
      </w:r>
      <w:bookmarkEnd w:id="19"/>
      <w:bookmarkEnd w:id="20"/>
      <w:bookmarkEnd w:id="21"/>
      <w:bookmarkEnd w:id="22"/>
      <w:bookmarkEnd w:id="23"/>
      <w:bookmarkEnd w:id="24"/>
      <w:bookmarkEnd w:id="29"/>
      <w:r w:rsidR="004C12B2" w:rsidRPr="00EB1577">
        <w:t xml:space="preserve"> </w:t>
      </w:r>
      <w:r w:rsidR="004C12B2" w:rsidRPr="00EB1577">
        <w:fldChar w:fldCharType="begin"/>
      </w:r>
      <w:r w:rsidR="004C12B2" w:rsidRPr="00EB1577">
        <w:instrText xml:space="preserve"> XE "Introduction" </w:instrText>
      </w:r>
      <w:r w:rsidR="004C12B2" w:rsidRPr="00EB1577">
        <w:fldChar w:fldCharType="end"/>
      </w:r>
    </w:p>
    <w:bookmarkEnd w:id="25"/>
    <w:bookmarkEnd w:id="26"/>
    <w:bookmarkEnd w:id="27"/>
    <w:bookmarkEnd w:id="28"/>
    <w:p w14:paraId="427C45C8" w14:textId="77777777" w:rsidR="0046009D" w:rsidRPr="00EB1577" w:rsidRDefault="0046009D" w:rsidP="00A00481">
      <w:pPr>
        <w:spacing w:before="120" w:after="60"/>
        <w:rPr>
          <w:sz w:val="22"/>
          <w:szCs w:val="22"/>
        </w:rPr>
      </w:pPr>
      <w:r w:rsidRPr="00EB1577">
        <w:rPr>
          <w:sz w:val="22"/>
          <w:szCs w:val="22"/>
        </w:rPr>
        <w:t xml:space="preserve">VBECS is </w:t>
      </w:r>
      <w:r w:rsidR="00035527" w:rsidRPr="00EB1577">
        <w:rPr>
          <w:sz w:val="22"/>
          <w:szCs w:val="22"/>
        </w:rPr>
        <w:t>a</w:t>
      </w:r>
      <w:r w:rsidRPr="00EB1577">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14:paraId="348DE020" w14:textId="77777777" w:rsidR="009E35E4" w:rsidRPr="00EB1577" w:rsidRDefault="009E35E4" w:rsidP="00A00481">
      <w:pPr>
        <w:spacing w:before="120" w:after="60"/>
        <w:rPr>
          <w:sz w:val="22"/>
          <w:szCs w:val="22"/>
        </w:rPr>
      </w:pPr>
      <w:r w:rsidRPr="00EB1577">
        <w:rPr>
          <w:sz w:val="22"/>
          <w:szCs w:val="22"/>
        </w:rPr>
        <w:t>VBECS 2.2.0 introduced a new interface for blood bank testing performed by blood bank instrumentation to VBECS. The implementation of the interface and its associated validation are described in this guide.</w:t>
      </w:r>
    </w:p>
    <w:p w14:paraId="41DBF6A1" w14:textId="48F35C2D" w:rsidR="00675B2F" w:rsidRPr="00EB1577" w:rsidRDefault="00EB1577" w:rsidP="00675B2F">
      <w:pPr>
        <w:pStyle w:val="Caution"/>
        <w:rPr>
          <w:szCs w:val="22"/>
        </w:rPr>
      </w:pPr>
      <w:r w:rsidRPr="00EB1577">
        <w:rPr>
          <w:noProof/>
          <w:szCs w:val="22"/>
        </w:rPr>
        <w:drawing>
          <wp:inline distT="0" distB="0" distL="0" distR="0" wp14:anchorId="354DEC54" wp14:editId="2BDE0FD0">
            <wp:extent cx="266700" cy="219075"/>
            <wp:effectExtent l="0" t="0" r="0" b="0"/>
            <wp:docPr id="2"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EB1577">
        <w:rPr>
          <w:szCs w:val="22"/>
        </w:rPr>
        <w:t xml:space="preserve"> Unauthorized access or misuse of this system and/or its data is a federal crime. Use of all data must be in accordance with VA security and privacy policies.</w:t>
      </w:r>
    </w:p>
    <w:p w14:paraId="2E915183" w14:textId="0C5AC7F0" w:rsidR="00675B2F" w:rsidRPr="00EB1577" w:rsidRDefault="00EB1577" w:rsidP="00675B2F">
      <w:pPr>
        <w:pStyle w:val="Caution"/>
        <w:rPr>
          <w:rFonts w:ascii="MS Shell Dlg" w:hAnsi="MS Shell Dlg" w:cs="MS Shell Dlg"/>
          <w:szCs w:val="22"/>
        </w:rPr>
      </w:pPr>
      <w:r w:rsidRPr="00EB1577">
        <w:rPr>
          <w:noProof/>
          <w:szCs w:val="22"/>
        </w:rPr>
        <w:drawing>
          <wp:inline distT="0" distB="0" distL="0" distR="0" wp14:anchorId="09702577" wp14:editId="48FB12CE">
            <wp:extent cx="266700" cy="219075"/>
            <wp:effectExtent l="0" t="0" r="0" b="0"/>
            <wp:docPr id="3" name="Picture 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EB1577">
        <w:rPr>
          <w:szCs w:val="22"/>
        </w:rPr>
        <w:t xml:space="preserve"> The U.S. </w:t>
      </w:r>
      <w:r w:rsidR="00D468E9" w:rsidRPr="00EB1577">
        <w:rPr>
          <w:szCs w:val="22"/>
        </w:rPr>
        <w:t>FDA c</w:t>
      </w:r>
      <w:r w:rsidR="00675B2F" w:rsidRPr="00EB1577">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EB1577">
        <w:rPr>
          <w:szCs w:val="22"/>
        </w:rPr>
        <w:t>s</w:t>
      </w:r>
      <w:r w:rsidR="00675B2F" w:rsidRPr="00EB1577">
        <w:rPr>
          <w:szCs w:val="22"/>
        </w:rPr>
        <w:t xml:space="preserve"> the implementer to assume total responsibility for the software and become a registered manufacturer of a medical device, subject to FDA regulations. Adding to or updating VBECS software without permission is prohibited.</w:t>
      </w:r>
    </w:p>
    <w:p w14:paraId="17F0CBF5" w14:textId="44352F44" w:rsidR="000C5EE6" w:rsidRPr="00EB1577" w:rsidRDefault="00EB1577" w:rsidP="000C5EE6">
      <w:pPr>
        <w:pStyle w:val="Caution"/>
        <w:rPr>
          <w:szCs w:val="22"/>
        </w:rPr>
      </w:pPr>
      <w:r w:rsidRPr="00EB1577">
        <w:rPr>
          <w:noProof/>
          <w:szCs w:val="22"/>
        </w:rPr>
        <w:drawing>
          <wp:inline distT="0" distB="0" distL="0" distR="0" wp14:anchorId="2E59FCA1" wp14:editId="0F54E1F4">
            <wp:extent cx="266700" cy="219075"/>
            <wp:effectExtent l="0" t="0" r="0" b="0"/>
            <wp:docPr id="4" name="Picture 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EB1577">
        <w:rPr>
          <w:szCs w:val="22"/>
        </w:rPr>
        <w:t xml:space="preserve"> </w:t>
      </w:r>
      <w:r w:rsidR="00147D62" w:rsidRPr="00EB1577">
        <w:rPr>
          <w:szCs w:val="22"/>
        </w:rPr>
        <w:t>Instructions in this Setup Guide must be followed for the interface to deliver information to VBECS. Local validation is required to confirm proper operation before use. Validation and verification is required to ensure connectivity to VBECS.</w:t>
      </w:r>
    </w:p>
    <w:p w14:paraId="0BCD46C8" w14:textId="77777777" w:rsidR="004C12B2" w:rsidRPr="00EB1577" w:rsidRDefault="00DD3D2A" w:rsidP="00A00481">
      <w:pPr>
        <w:spacing w:before="120" w:after="60"/>
        <w:rPr>
          <w:sz w:val="22"/>
          <w:szCs w:val="22"/>
        </w:rPr>
      </w:pPr>
      <w:r w:rsidRPr="00EB1577">
        <w:rPr>
          <w:sz w:val="22"/>
          <w:szCs w:val="22"/>
        </w:rPr>
        <w:t>This guide is provided to assist you with the multi-faceted required setup of your local blood bank testing instrument(s), Data Innovat</w:t>
      </w:r>
      <w:r w:rsidR="00160EE6" w:rsidRPr="00EB1577">
        <w:rPr>
          <w:sz w:val="22"/>
          <w:szCs w:val="22"/>
        </w:rPr>
        <w:t>ions Instrument Manager (DI IM)</w:t>
      </w:r>
      <w:r w:rsidRPr="00EB1577">
        <w:rPr>
          <w:sz w:val="22"/>
          <w:szCs w:val="22"/>
        </w:rPr>
        <w:t xml:space="preserve"> and VBECS to electronically transmit instrument test results to VBECS for us</w:t>
      </w:r>
      <w:r w:rsidR="004C12B2" w:rsidRPr="00EB1577">
        <w:rPr>
          <w:sz w:val="22"/>
          <w:szCs w:val="22"/>
        </w:rPr>
        <w:t>e in the transfusion service.</w:t>
      </w:r>
    </w:p>
    <w:p w14:paraId="40607514" w14:textId="77777777" w:rsidR="00FC3D79" w:rsidRPr="00AB700D" w:rsidRDefault="00FC3D79" w:rsidP="00A00481">
      <w:pPr>
        <w:spacing w:before="120" w:after="60"/>
        <w:rPr>
          <w:sz w:val="22"/>
          <w:szCs w:val="22"/>
        </w:rPr>
      </w:pPr>
      <w:r>
        <w:rPr>
          <w:sz w:val="22"/>
          <w:szCs w:val="22"/>
        </w:rPr>
        <w:t>This guide includes download and install of a set of configuration files (.</w:t>
      </w:r>
      <w:proofErr w:type="spellStart"/>
      <w:r>
        <w:rPr>
          <w:sz w:val="22"/>
          <w:szCs w:val="22"/>
        </w:rPr>
        <w:t>gsb</w:t>
      </w:r>
      <w:proofErr w:type="spellEnd"/>
      <w:r>
        <w:rPr>
          <w:sz w:val="22"/>
          <w:szCs w:val="22"/>
        </w:rPr>
        <w:t xml:space="preserve"> files) as a starting point for your instrument setup.  These configuration files are not created and validated by the VBECS team but are shared by other VBECS sites already using this instrument and are made available for installation from the VBECS SharePoint site. As noted above, local validation is required to confirm proper operations with the configurations implemented by your site.</w:t>
      </w:r>
    </w:p>
    <w:p w14:paraId="5D2112CA" w14:textId="111F28D7" w:rsidR="00DD3D2A" w:rsidRPr="00EB1577" w:rsidRDefault="00DD3D2A" w:rsidP="00A00481">
      <w:pPr>
        <w:spacing w:before="120" w:after="60"/>
        <w:rPr>
          <w:sz w:val="22"/>
          <w:szCs w:val="22"/>
        </w:rPr>
      </w:pPr>
      <w:r w:rsidRPr="00EB1577">
        <w:rPr>
          <w:sz w:val="22"/>
          <w:szCs w:val="22"/>
        </w:rPr>
        <w:t>There are specific setup requirements to test and transmit those testing results to VBECS for review using DI IM</w:t>
      </w:r>
      <w:r w:rsidR="00B37544" w:rsidRPr="00EB1577">
        <w:rPr>
          <w:sz w:val="22"/>
          <w:szCs w:val="22"/>
        </w:rPr>
        <w:t xml:space="preserve"> (</w:t>
      </w:r>
      <w:r w:rsidR="00A70585" w:rsidRPr="00EB1577">
        <w:rPr>
          <w:sz w:val="22"/>
          <w:szCs w:val="22"/>
        </w:rPr>
        <w:fldChar w:fldCharType="begin"/>
      </w:r>
      <w:r w:rsidR="00A70585" w:rsidRPr="00EB1577">
        <w:rPr>
          <w:sz w:val="22"/>
          <w:szCs w:val="22"/>
        </w:rPr>
        <w:instrText xml:space="preserve"> REF Figure1 \h </w:instrText>
      </w:r>
      <w:r w:rsidR="00C42FFA" w:rsidRPr="00EB1577">
        <w:rPr>
          <w:sz w:val="22"/>
          <w:szCs w:val="22"/>
        </w:rPr>
        <w:instrText xml:space="preserve"> \* MERGEFORMAT </w:instrText>
      </w:r>
      <w:r w:rsidR="00A70585" w:rsidRPr="00EB1577">
        <w:rPr>
          <w:sz w:val="22"/>
          <w:szCs w:val="22"/>
        </w:rPr>
      </w:r>
      <w:r w:rsidR="00A70585" w:rsidRPr="00EB1577">
        <w:rPr>
          <w:sz w:val="22"/>
          <w:szCs w:val="22"/>
        </w:rPr>
        <w:fldChar w:fldCharType="separate"/>
      </w:r>
      <w:r w:rsidR="00A00481" w:rsidRPr="00A00481">
        <w:rPr>
          <w:sz w:val="22"/>
          <w:szCs w:val="22"/>
        </w:rPr>
        <w:t>Figure 1</w:t>
      </w:r>
      <w:r w:rsidR="00A70585" w:rsidRPr="00EB1577">
        <w:rPr>
          <w:sz w:val="22"/>
          <w:szCs w:val="22"/>
        </w:rPr>
        <w:fldChar w:fldCharType="end"/>
      </w:r>
      <w:r w:rsidR="00B37544" w:rsidRPr="00EB1577">
        <w:rPr>
          <w:sz w:val="22"/>
          <w:szCs w:val="22"/>
        </w:rPr>
        <w:t>)</w:t>
      </w:r>
      <w:r w:rsidRPr="00EB1577">
        <w:rPr>
          <w:sz w:val="22"/>
          <w:szCs w:val="22"/>
        </w:rPr>
        <w:t>.</w:t>
      </w:r>
    </w:p>
    <w:p w14:paraId="58DAA8B2" w14:textId="43CFE5F2" w:rsidR="004C12B2" w:rsidRPr="00EB1577" w:rsidRDefault="004C12B2" w:rsidP="004C12B2">
      <w:pPr>
        <w:pStyle w:val="Caption"/>
      </w:pPr>
      <w:bookmarkStart w:id="30" w:name="_Ref444982386"/>
      <w:bookmarkStart w:id="31" w:name="Figure1"/>
      <w:r w:rsidRPr="00EB1577">
        <w:t xml:space="preserve">Figure </w:t>
      </w:r>
      <w:fldSimple w:instr=" SEQ Figure \* ARABIC ">
        <w:r w:rsidR="00A00481">
          <w:rPr>
            <w:noProof/>
          </w:rPr>
          <w:t>1</w:t>
        </w:r>
      </w:fldSimple>
      <w:bookmarkEnd w:id="30"/>
      <w:bookmarkEnd w:id="31"/>
      <w:r w:rsidRPr="00EB1577">
        <w:t>: Hardware and Interface Configuration</w:t>
      </w:r>
    </w:p>
    <w:p w14:paraId="5786A248" w14:textId="54843A7E" w:rsidR="004C12B2" w:rsidRPr="00EB1577" w:rsidRDefault="00327B51" w:rsidP="00A822EF">
      <w:pPr>
        <w:pStyle w:val="BodyText"/>
      </w:pPr>
      <w:r>
        <w:rPr>
          <w:noProof/>
          <w:color w:val="000000"/>
        </w:rPr>
        <w:drawing>
          <wp:inline distT="0" distB="0" distL="0" distR="0" wp14:anchorId="356F5EAB" wp14:editId="0C8F9E77">
            <wp:extent cx="5915025" cy="1685925"/>
            <wp:effectExtent l="0" t="0" r="9525" b="9525"/>
            <wp:docPr id="95" name="Picture 95" descr="Hardware and interface configur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Hardware and interface configuration diagra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15025" cy="1685925"/>
                    </a:xfrm>
                    <a:prstGeom prst="rect">
                      <a:avLst/>
                    </a:prstGeom>
                    <a:noFill/>
                    <a:ln>
                      <a:noFill/>
                    </a:ln>
                  </pic:spPr>
                </pic:pic>
              </a:graphicData>
            </a:graphic>
          </wp:inline>
        </w:drawing>
      </w:r>
    </w:p>
    <w:p w14:paraId="630C9A64" w14:textId="60092C46" w:rsidR="00DD3D2A" w:rsidRPr="00EB1577" w:rsidRDefault="00DD3D2A" w:rsidP="00A00481">
      <w:pPr>
        <w:spacing w:before="120" w:after="60"/>
        <w:rPr>
          <w:sz w:val="22"/>
          <w:szCs w:val="22"/>
        </w:rPr>
      </w:pPr>
      <w:r w:rsidRPr="00EB1577">
        <w:rPr>
          <w:sz w:val="22"/>
          <w:szCs w:val="22"/>
        </w:rPr>
        <w:t>Your local testing instrument(s) communicate</w:t>
      </w:r>
      <w:r w:rsidR="007126FC" w:rsidRPr="00EB1577">
        <w:rPr>
          <w:sz w:val="22"/>
          <w:szCs w:val="22"/>
        </w:rPr>
        <w:t>s</w:t>
      </w:r>
      <w:r w:rsidRPr="00EB1577">
        <w:rPr>
          <w:sz w:val="22"/>
          <w:szCs w:val="22"/>
        </w:rPr>
        <w:t xml:space="preserve"> with DI IM via an instrument specific driver provided by DI that must be downloaded from DI and installed locally.</w:t>
      </w:r>
    </w:p>
    <w:p w14:paraId="758BE04B" w14:textId="5AF46ADF" w:rsidR="00DD3D2A" w:rsidRPr="00EB1577" w:rsidRDefault="00DD3D2A" w:rsidP="00A00481">
      <w:pPr>
        <w:spacing w:before="120" w:after="60"/>
        <w:rPr>
          <w:sz w:val="22"/>
          <w:szCs w:val="22"/>
        </w:rPr>
      </w:pPr>
      <w:r w:rsidRPr="00EB1577">
        <w:rPr>
          <w:sz w:val="22"/>
          <w:szCs w:val="22"/>
        </w:rPr>
        <w:t>DI IM communicates directly with VBECS via a generic HL7 interface driver that must be downloaded from DI and installed</w:t>
      </w:r>
      <w:r w:rsidR="007126FC" w:rsidRPr="00EB1577">
        <w:rPr>
          <w:sz w:val="22"/>
          <w:szCs w:val="22"/>
        </w:rPr>
        <w:t>,</w:t>
      </w:r>
      <w:r w:rsidRPr="00EB1577">
        <w:rPr>
          <w:sz w:val="22"/>
          <w:szCs w:val="22"/>
        </w:rPr>
        <w:t xml:space="preserve"> locally. This driver is customized for VBECS by downloading and installing the driver configuration file.</w:t>
      </w:r>
    </w:p>
    <w:p w14:paraId="122881A7" w14:textId="19C153A4" w:rsidR="00DD3D2A" w:rsidRPr="00EB1577" w:rsidRDefault="00DD3D2A" w:rsidP="00A00481">
      <w:pPr>
        <w:spacing w:before="120" w:after="60"/>
        <w:rPr>
          <w:sz w:val="22"/>
          <w:szCs w:val="22"/>
        </w:rPr>
      </w:pPr>
      <w:r w:rsidRPr="00EB1577">
        <w:rPr>
          <w:sz w:val="22"/>
          <w:szCs w:val="22"/>
        </w:rPr>
        <w:t>VBECS has an interface that must be configured in VBECS Administrator to receive messages from DI IM</w:t>
      </w:r>
      <w:r w:rsidR="00B37544" w:rsidRPr="00EB1577">
        <w:rPr>
          <w:sz w:val="22"/>
          <w:szCs w:val="22"/>
        </w:rPr>
        <w:t xml:space="preserve"> (</w:t>
      </w:r>
      <w:r w:rsidR="00B37544" w:rsidRPr="00EB1577">
        <w:rPr>
          <w:sz w:val="22"/>
          <w:szCs w:val="22"/>
        </w:rPr>
        <w:fldChar w:fldCharType="begin"/>
      </w:r>
      <w:r w:rsidR="00B37544" w:rsidRPr="00EB1577">
        <w:rPr>
          <w:sz w:val="22"/>
          <w:szCs w:val="22"/>
        </w:rPr>
        <w:instrText xml:space="preserve"> REF _Ref444876773 \h </w:instrText>
      </w:r>
      <w:r w:rsidR="00E810E8" w:rsidRPr="00EB1577">
        <w:rPr>
          <w:sz w:val="22"/>
          <w:szCs w:val="22"/>
        </w:rPr>
        <w:instrText xml:space="preserve"> \* MERGEFORMAT </w:instrText>
      </w:r>
      <w:r w:rsidR="00B37544" w:rsidRPr="00EB1577">
        <w:rPr>
          <w:sz w:val="22"/>
          <w:szCs w:val="22"/>
        </w:rPr>
      </w:r>
      <w:r w:rsidR="00B37544" w:rsidRPr="00EB1577">
        <w:rPr>
          <w:sz w:val="22"/>
          <w:szCs w:val="22"/>
        </w:rPr>
        <w:fldChar w:fldCharType="separate"/>
      </w:r>
      <w:r w:rsidR="00A00481" w:rsidRPr="00A00481">
        <w:rPr>
          <w:sz w:val="22"/>
          <w:szCs w:val="22"/>
        </w:rPr>
        <w:t>Figure 2</w:t>
      </w:r>
      <w:r w:rsidR="00B37544" w:rsidRPr="00EB1577">
        <w:rPr>
          <w:sz w:val="22"/>
          <w:szCs w:val="22"/>
        </w:rPr>
        <w:fldChar w:fldCharType="end"/>
      </w:r>
      <w:r w:rsidR="00B37544" w:rsidRPr="00EB1577">
        <w:rPr>
          <w:sz w:val="22"/>
          <w:szCs w:val="22"/>
        </w:rPr>
        <w:t>)</w:t>
      </w:r>
      <w:r w:rsidRPr="00EB1577">
        <w:rPr>
          <w:sz w:val="22"/>
          <w:szCs w:val="22"/>
        </w:rPr>
        <w:t>.</w:t>
      </w:r>
    </w:p>
    <w:p w14:paraId="3702A66E" w14:textId="4CE9C980" w:rsidR="009216C4" w:rsidRPr="00EB1577" w:rsidRDefault="009216C4" w:rsidP="009216C4">
      <w:pPr>
        <w:pStyle w:val="Caption"/>
      </w:pPr>
      <w:bookmarkStart w:id="32" w:name="_Ref444876773"/>
      <w:r w:rsidRPr="00EB1577">
        <w:t xml:space="preserve">Figure </w:t>
      </w:r>
      <w:fldSimple w:instr=" SEQ Figure \* ARABIC ">
        <w:r w:rsidR="00A00481">
          <w:rPr>
            <w:noProof/>
          </w:rPr>
          <w:t>2</w:t>
        </w:r>
      </w:fldSimple>
      <w:bookmarkEnd w:id="32"/>
      <w:r w:rsidRPr="00EB1577">
        <w:t>: Setup Path</w:t>
      </w:r>
    </w:p>
    <w:p w14:paraId="7BB79DBA" w14:textId="34F90441" w:rsidR="00C95017" w:rsidRPr="00EB1577" w:rsidRDefault="00EB1577" w:rsidP="00A822EF">
      <w:pPr>
        <w:pStyle w:val="BodyText"/>
      </w:pPr>
      <w:r w:rsidRPr="00EB1577">
        <w:rPr>
          <w:noProof/>
        </w:rPr>
        <w:drawing>
          <wp:inline distT="0" distB="0" distL="0" distR="0" wp14:anchorId="4B995EB9" wp14:editId="068D3A01">
            <wp:extent cx="5943600" cy="3352800"/>
            <wp:effectExtent l="19050" t="19050" r="0" b="0"/>
            <wp:docPr id="6" name="Picture 6" descr="Overall Setup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Overall Setup Path"/>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w="6350" cmpd="sng">
                      <a:solidFill>
                        <a:srgbClr val="000000"/>
                      </a:solidFill>
                      <a:miter lim="800000"/>
                      <a:headEnd/>
                      <a:tailEnd/>
                    </a:ln>
                    <a:effectLst/>
                  </pic:spPr>
                </pic:pic>
              </a:graphicData>
            </a:graphic>
          </wp:inline>
        </w:drawing>
      </w:r>
    </w:p>
    <w:p w14:paraId="4E2AEB9F" w14:textId="77777777" w:rsidR="008112B8" w:rsidRPr="00EB1577" w:rsidRDefault="008112B8" w:rsidP="007126FC">
      <w:pPr>
        <w:pStyle w:val="Heading2"/>
      </w:pPr>
      <w:bookmarkStart w:id="33" w:name="_Toc115763802"/>
      <w:bookmarkStart w:id="34" w:name="_Toc140288990"/>
      <w:bookmarkStart w:id="35" w:name="_Toc148497156"/>
      <w:bookmarkStart w:id="36" w:name="_Toc153870172"/>
      <w:bookmarkStart w:id="37" w:name="_Toc169593575"/>
      <w:bookmarkStart w:id="38" w:name="_Toc443913276"/>
      <w:bookmarkStart w:id="39" w:name="_Toc454350008"/>
      <w:bookmarkStart w:id="40" w:name="_Toc123194712"/>
      <w:r w:rsidRPr="00EB1577">
        <w:rPr>
          <w:i w:val="0"/>
        </w:rPr>
        <w:t>Related</w:t>
      </w:r>
      <w:r w:rsidRPr="00EB1577">
        <w:t xml:space="preserve"> Manuals and Reference Materials</w:t>
      </w:r>
      <w:bookmarkEnd w:id="33"/>
      <w:bookmarkEnd w:id="34"/>
      <w:bookmarkEnd w:id="35"/>
      <w:bookmarkEnd w:id="36"/>
      <w:bookmarkEnd w:id="37"/>
      <w:bookmarkEnd w:id="38"/>
      <w:bookmarkEnd w:id="39"/>
      <w:bookmarkEnd w:id="40"/>
      <w:r w:rsidR="00650539" w:rsidRPr="00EB1577">
        <w:fldChar w:fldCharType="begin"/>
      </w:r>
      <w:r w:rsidR="00650539" w:rsidRPr="00EB1577">
        <w:instrText xml:space="preserve"> XE "Related Manuals and Reference Materials" </w:instrText>
      </w:r>
      <w:r w:rsidR="00650539" w:rsidRPr="00EB1577">
        <w:fldChar w:fldCharType="end"/>
      </w:r>
    </w:p>
    <w:p w14:paraId="5F9E00C3" w14:textId="4683E6E1" w:rsidR="00B551B7" w:rsidRPr="00EB1577" w:rsidRDefault="00B551B7" w:rsidP="00B654EF">
      <w:pPr>
        <w:pStyle w:val="BodyText"/>
        <w:numPr>
          <w:ilvl w:val="0"/>
          <w:numId w:val="13"/>
        </w:numPr>
        <w:rPr>
          <w:i/>
        </w:rPr>
      </w:pPr>
      <w:r w:rsidRPr="00EB1577">
        <w:rPr>
          <w:i/>
        </w:rPr>
        <w:t>VBECS Technical Manual-Security Guide</w:t>
      </w:r>
    </w:p>
    <w:p w14:paraId="4B90160D" w14:textId="77777777" w:rsidR="00A07326" w:rsidRPr="00EB1577" w:rsidRDefault="000C5EE6" w:rsidP="00B654EF">
      <w:pPr>
        <w:pStyle w:val="BodyText"/>
        <w:numPr>
          <w:ilvl w:val="0"/>
          <w:numId w:val="13"/>
        </w:numPr>
        <w:rPr>
          <w:i/>
        </w:rPr>
      </w:pPr>
      <w:r w:rsidRPr="00EB1577">
        <w:rPr>
          <w:i/>
        </w:rPr>
        <w:t>Data Innovations Instrument Manager Manual</w:t>
      </w:r>
    </w:p>
    <w:p w14:paraId="71AAC90F" w14:textId="27C38FB4" w:rsidR="00714631" w:rsidRPr="00EB1577" w:rsidRDefault="000C5EE6" w:rsidP="00714631">
      <w:pPr>
        <w:pStyle w:val="BodyText"/>
        <w:numPr>
          <w:ilvl w:val="0"/>
          <w:numId w:val="13"/>
        </w:numPr>
      </w:pPr>
      <w:r w:rsidRPr="00EB1577">
        <w:rPr>
          <w:i/>
        </w:rPr>
        <w:t xml:space="preserve">Blood Bank Analyzer </w:t>
      </w:r>
      <w:r w:rsidR="00B37544" w:rsidRPr="00EB1577">
        <w:rPr>
          <w:i/>
        </w:rPr>
        <w:t>U</w:t>
      </w:r>
      <w:r w:rsidR="000C5C9D" w:rsidRPr="00EB1577">
        <w:rPr>
          <w:i/>
        </w:rPr>
        <w:t xml:space="preserve">ser’s </w:t>
      </w:r>
      <w:r w:rsidR="00B37544" w:rsidRPr="00EB1577">
        <w:rPr>
          <w:i/>
        </w:rPr>
        <w:t>G</w:t>
      </w:r>
      <w:r w:rsidRPr="00EB1577">
        <w:rPr>
          <w:i/>
        </w:rPr>
        <w:t>uide</w:t>
      </w:r>
      <w:r w:rsidR="006C4D5D" w:rsidRPr="00EB1577">
        <w:rPr>
          <w:i/>
        </w:rPr>
        <w:t xml:space="preserve"> (Instrument Manual</w:t>
      </w:r>
      <w:r w:rsidR="00FC3D79">
        <w:rPr>
          <w:i/>
        </w:rPr>
        <w:t>)</w:t>
      </w:r>
    </w:p>
    <w:p w14:paraId="0069A247" w14:textId="77777777" w:rsidR="00C75C28" w:rsidRPr="00EB1577" w:rsidRDefault="006C4D5D" w:rsidP="00E810E8">
      <w:pPr>
        <w:pStyle w:val="Heading1"/>
      </w:pPr>
      <w:bookmarkStart w:id="41" w:name="_Toc443913277"/>
      <w:bookmarkStart w:id="42" w:name="_Toc454350009"/>
      <w:bookmarkStart w:id="43" w:name="_Toc90189892"/>
      <w:bookmarkStart w:id="44" w:name="_Toc99860493"/>
      <w:bookmarkStart w:id="45" w:name="_Toc99860558"/>
      <w:bookmarkStart w:id="46" w:name="_Toc115763806"/>
      <w:bookmarkStart w:id="47" w:name="_Toc140288994"/>
      <w:bookmarkStart w:id="48" w:name="_Toc148497160"/>
      <w:bookmarkStart w:id="49" w:name="_Toc153870177"/>
      <w:bookmarkStart w:id="50" w:name="_Toc169593580"/>
      <w:bookmarkStart w:id="51" w:name="_Ref236630391"/>
      <w:bookmarkStart w:id="52" w:name="_Ref259010058"/>
      <w:r w:rsidRPr="00EB1577">
        <w:br w:type="page"/>
      </w:r>
      <w:bookmarkStart w:id="53" w:name="_Toc123194713"/>
      <w:r w:rsidRPr="00EB1577">
        <w:t>S</w:t>
      </w:r>
      <w:r w:rsidR="00245B78" w:rsidRPr="00EB1577">
        <w:t>et</w:t>
      </w:r>
      <w:r w:rsidR="000225C7" w:rsidRPr="00EB1577">
        <w:t xml:space="preserve"> U</w:t>
      </w:r>
      <w:r w:rsidR="00C75C28" w:rsidRPr="00EB1577">
        <w:t xml:space="preserve">p </w:t>
      </w:r>
      <w:bookmarkEnd w:id="41"/>
      <w:r w:rsidR="00E417F5" w:rsidRPr="00EB1577">
        <w:t>Automated Instrument</w:t>
      </w:r>
      <w:bookmarkEnd w:id="42"/>
      <w:bookmarkEnd w:id="53"/>
    </w:p>
    <w:p w14:paraId="6F832C19" w14:textId="77777777" w:rsidR="00F609F1" w:rsidRPr="00EB1577" w:rsidRDefault="00F609F1" w:rsidP="00E810E8">
      <w:pPr>
        <w:pStyle w:val="Heading3"/>
        <w:rPr>
          <w:lang w:val="en-US"/>
        </w:rPr>
      </w:pPr>
      <w:bookmarkStart w:id="54" w:name="_Network_Connectivity_Setup"/>
      <w:bookmarkStart w:id="55" w:name="_Ref444894639"/>
      <w:bookmarkStart w:id="56" w:name="_Toc454350010"/>
      <w:bookmarkStart w:id="57" w:name="_Toc123194714"/>
      <w:bookmarkEnd w:id="54"/>
      <w:r w:rsidRPr="00EB1577">
        <w:rPr>
          <w:lang w:val="en-US"/>
        </w:rPr>
        <w:t>Network Connectivity Setup</w:t>
      </w:r>
      <w:bookmarkEnd w:id="55"/>
      <w:bookmarkEnd w:id="56"/>
      <w:bookmarkEnd w:id="57"/>
    </w:p>
    <w:p w14:paraId="163F9EAB" w14:textId="5A560E43" w:rsidR="00002273" w:rsidRPr="00EB1577" w:rsidRDefault="00836AC3" w:rsidP="0038756F">
      <w:pPr>
        <w:pStyle w:val="Heading6"/>
        <w:numPr>
          <w:ilvl w:val="0"/>
          <w:numId w:val="0"/>
        </w:numPr>
        <w:rPr>
          <w:b w:val="0"/>
          <w:szCs w:val="22"/>
        </w:rPr>
      </w:pPr>
      <w:r w:rsidRPr="00EB1577">
        <w:rPr>
          <w:b w:val="0"/>
          <w:szCs w:val="22"/>
        </w:rPr>
        <w:t xml:space="preserve">In order to ensure proper functioning of an interface between an Automated Instrument and Instrument Manager the Instrument needs to be connected to the </w:t>
      </w:r>
      <w:r w:rsidR="00D54E3A" w:rsidRPr="00EB1577">
        <w:rPr>
          <w:b w:val="0"/>
          <w:szCs w:val="22"/>
        </w:rPr>
        <w:t xml:space="preserve">VA </w:t>
      </w:r>
      <w:r w:rsidR="00CF4875" w:rsidRPr="00EB1577">
        <w:rPr>
          <w:b w:val="0"/>
          <w:szCs w:val="22"/>
        </w:rPr>
        <w:t xml:space="preserve">network. </w:t>
      </w:r>
      <w:r w:rsidRPr="00EB1577">
        <w:rPr>
          <w:b w:val="0"/>
          <w:szCs w:val="22"/>
        </w:rPr>
        <w:t xml:space="preserve">The static IP Address and Port number has to be assigned to the Instrument </w:t>
      </w:r>
      <w:r w:rsidR="00F609F1" w:rsidRPr="00EB1577">
        <w:rPr>
          <w:b w:val="0"/>
          <w:szCs w:val="22"/>
        </w:rPr>
        <w:t xml:space="preserve">(further referred in this document as </w:t>
      </w:r>
      <w:r w:rsidR="00BF4519" w:rsidRPr="00EB1577">
        <w:rPr>
          <w:i/>
          <w:szCs w:val="22"/>
        </w:rPr>
        <w:t>&lt;</w:t>
      </w:r>
      <w:r w:rsidR="00F609F1" w:rsidRPr="00EB1577">
        <w:rPr>
          <w:i/>
          <w:szCs w:val="22"/>
        </w:rPr>
        <w:t>Instrument IP</w:t>
      </w:r>
      <w:r w:rsidR="00BF4519" w:rsidRPr="00EB1577">
        <w:rPr>
          <w:i/>
          <w:szCs w:val="22"/>
        </w:rPr>
        <w:t>&gt;</w:t>
      </w:r>
      <w:r w:rsidR="00F609F1" w:rsidRPr="00EB1577">
        <w:rPr>
          <w:b w:val="0"/>
          <w:szCs w:val="22"/>
        </w:rPr>
        <w:t xml:space="preserve"> and </w:t>
      </w:r>
      <w:r w:rsidR="00BF4519" w:rsidRPr="00EB1577">
        <w:rPr>
          <w:i/>
          <w:szCs w:val="22"/>
        </w:rPr>
        <w:t>&lt;</w:t>
      </w:r>
      <w:r w:rsidR="00F609F1" w:rsidRPr="00EB1577">
        <w:rPr>
          <w:i/>
          <w:szCs w:val="22"/>
        </w:rPr>
        <w:t>Instrument Port</w:t>
      </w:r>
      <w:r w:rsidR="00BF4519" w:rsidRPr="00EB1577">
        <w:rPr>
          <w:i/>
          <w:szCs w:val="22"/>
        </w:rPr>
        <w:t>&gt;</w:t>
      </w:r>
      <w:r w:rsidR="007F34CA" w:rsidRPr="00EB1577">
        <w:rPr>
          <w:b w:val="0"/>
          <w:szCs w:val="22"/>
        </w:rPr>
        <w:t xml:space="preserve">). </w:t>
      </w:r>
      <w:r w:rsidR="00FC3D79">
        <w:rPr>
          <w:b w:val="0"/>
          <w:szCs w:val="22"/>
        </w:rPr>
        <w:t>Please refer</w:t>
      </w:r>
      <w:r w:rsidR="00FC3D79" w:rsidRPr="00EB1577">
        <w:rPr>
          <w:b w:val="0"/>
          <w:szCs w:val="22"/>
        </w:rPr>
        <w:t xml:space="preserve"> </w:t>
      </w:r>
      <w:r w:rsidR="00F609F1" w:rsidRPr="00EB1577">
        <w:rPr>
          <w:b w:val="0"/>
          <w:szCs w:val="22"/>
        </w:rPr>
        <w:t>to the Instrument Manual or contact your vendor for the instructions about how to perform this setup.</w:t>
      </w:r>
      <w:r w:rsidR="00D54E3A" w:rsidRPr="00EB1577">
        <w:rPr>
          <w:b w:val="0"/>
          <w:szCs w:val="22"/>
        </w:rPr>
        <w:t xml:space="preserve"> </w:t>
      </w:r>
      <w:r w:rsidR="00CE52D0" w:rsidRPr="00EB1577">
        <w:rPr>
          <w:b w:val="0"/>
          <w:szCs w:val="22"/>
        </w:rPr>
        <w:t>C</w:t>
      </w:r>
      <w:r w:rsidR="00D54E3A" w:rsidRPr="00EB1577">
        <w:rPr>
          <w:b w:val="0"/>
          <w:szCs w:val="22"/>
        </w:rPr>
        <w:t>heck with Local IT</w:t>
      </w:r>
      <w:r w:rsidR="00CE52D0" w:rsidRPr="00EB1577">
        <w:rPr>
          <w:b w:val="0"/>
          <w:szCs w:val="22"/>
        </w:rPr>
        <w:t xml:space="preserve"> staff</w:t>
      </w:r>
      <w:r w:rsidR="00D54E3A" w:rsidRPr="00EB1577">
        <w:rPr>
          <w:b w:val="0"/>
          <w:szCs w:val="22"/>
        </w:rPr>
        <w:t xml:space="preserve"> to establ</w:t>
      </w:r>
      <w:r w:rsidR="00CE52D0" w:rsidRPr="00EB1577">
        <w:rPr>
          <w:b w:val="0"/>
          <w:szCs w:val="22"/>
        </w:rPr>
        <w:t>i</w:t>
      </w:r>
      <w:r w:rsidR="00D54E3A" w:rsidRPr="00EB1577">
        <w:rPr>
          <w:b w:val="0"/>
          <w:szCs w:val="22"/>
        </w:rPr>
        <w:t>sh the connection to Instrument Manager</w:t>
      </w:r>
      <w:r w:rsidR="00CE52D0" w:rsidRPr="00EB1577">
        <w:rPr>
          <w:b w:val="0"/>
          <w:szCs w:val="22"/>
        </w:rPr>
        <w:t>.</w:t>
      </w:r>
    </w:p>
    <w:p w14:paraId="21B6B10F" w14:textId="77777777" w:rsidR="008838E0" w:rsidRPr="00EB1577" w:rsidRDefault="008838E0" w:rsidP="00E810E8">
      <w:pPr>
        <w:pStyle w:val="Heading3"/>
        <w:rPr>
          <w:lang w:val="en-US"/>
        </w:rPr>
      </w:pPr>
      <w:bookmarkStart w:id="58" w:name="_Toc444984989"/>
      <w:bookmarkStart w:id="59" w:name="_Toc454350011"/>
      <w:bookmarkStart w:id="60" w:name="_Toc123194715"/>
      <w:r w:rsidRPr="00EB1577">
        <w:rPr>
          <w:lang w:val="en-US"/>
        </w:rPr>
        <w:t xml:space="preserve">Testing </w:t>
      </w:r>
      <w:bookmarkEnd w:id="58"/>
      <w:r w:rsidR="000301F5" w:rsidRPr="00EB1577">
        <w:rPr>
          <w:lang w:val="en-US"/>
        </w:rPr>
        <w:t>Profiles</w:t>
      </w:r>
      <w:r w:rsidR="00E810E8" w:rsidRPr="00EB1577">
        <w:rPr>
          <w:lang w:val="en-US"/>
        </w:rPr>
        <w:t xml:space="preserve"> Setup</w:t>
      </w:r>
      <w:bookmarkEnd w:id="59"/>
      <w:bookmarkEnd w:id="60"/>
    </w:p>
    <w:p w14:paraId="78B342FE" w14:textId="484B1E75" w:rsidR="00473F4D" w:rsidRPr="00EB1577" w:rsidRDefault="00EB1577" w:rsidP="00473F4D">
      <w:pPr>
        <w:pStyle w:val="Caution"/>
        <w:pBdr>
          <w:right w:val="single" w:sz="4" w:space="0" w:color="auto"/>
        </w:pBdr>
      </w:pPr>
      <w:r w:rsidRPr="00EB1577">
        <w:rPr>
          <w:noProof/>
        </w:rPr>
        <w:drawing>
          <wp:inline distT="0" distB="0" distL="0" distR="0" wp14:anchorId="55D3BC0B" wp14:editId="043B7A5F">
            <wp:extent cx="266700" cy="219075"/>
            <wp:effectExtent l="0" t="0" r="0" b="0"/>
            <wp:docPr id="7" name="Picture 7"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73F4D" w:rsidRPr="00EB1577">
        <w:t xml:space="preserve"> Test results sent using </w:t>
      </w:r>
      <w:r w:rsidR="000301F5" w:rsidRPr="00EB1577">
        <w:t>profiles</w:t>
      </w:r>
      <w:r w:rsidR="00473F4D" w:rsidRPr="00EB1577">
        <w:t xml:space="preserve"> that are not supported will not be accepted in VBECS.</w:t>
      </w:r>
    </w:p>
    <w:p w14:paraId="101E1378" w14:textId="5B662792" w:rsidR="00257A8D" w:rsidRPr="00EB1577" w:rsidRDefault="00257A8D" w:rsidP="002657FB">
      <w:pPr>
        <w:spacing w:before="240"/>
        <w:rPr>
          <w:sz w:val="22"/>
          <w:szCs w:val="22"/>
        </w:rPr>
      </w:pPr>
      <w:r w:rsidRPr="00EB1577">
        <w:rPr>
          <w:sz w:val="22"/>
          <w:szCs w:val="22"/>
        </w:rPr>
        <w:t xml:space="preserve">Refer to </w:t>
      </w:r>
      <w:r w:rsidRPr="00A00481">
        <w:rPr>
          <w:b/>
          <w:i/>
          <w:sz w:val="22"/>
          <w:szCs w:val="20"/>
        </w:rPr>
        <w:fldChar w:fldCharType="begin"/>
      </w:r>
      <w:r w:rsidRPr="00A00481">
        <w:rPr>
          <w:b/>
          <w:i/>
          <w:sz w:val="22"/>
          <w:szCs w:val="20"/>
        </w:rPr>
        <w:instrText xml:space="preserve"> REF _Ref525129608 \h  \* MERGEFORMAT </w:instrText>
      </w:r>
      <w:r w:rsidRPr="00A00481">
        <w:rPr>
          <w:b/>
          <w:i/>
          <w:sz w:val="22"/>
          <w:szCs w:val="20"/>
        </w:rPr>
      </w:r>
      <w:r w:rsidRPr="00A00481">
        <w:rPr>
          <w:b/>
          <w:i/>
          <w:sz w:val="22"/>
          <w:szCs w:val="20"/>
        </w:rPr>
        <w:fldChar w:fldCharType="separate"/>
      </w:r>
      <w:r w:rsidR="00A00481" w:rsidRPr="00A00481">
        <w:rPr>
          <w:b/>
          <w:i/>
          <w:sz w:val="22"/>
          <w:szCs w:val="20"/>
        </w:rPr>
        <w:t>Appendix E: Vision Testing Profiles</w:t>
      </w:r>
      <w:r w:rsidRPr="00A00481">
        <w:rPr>
          <w:b/>
          <w:i/>
          <w:sz w:val="22"/>
          <w:szCs w:val="20"/>
        </w:rPr>
        <w:fldChar w:fldCharType="end"/>
      </w:r>
      <w:r w:rsidRPr="00EB1577">
        <w:rPr>
          <w:sz w:val="22"/>
          <w:szCs w:val="22"/>
        </w:rPr>
        <w:t xml:space="preserve"> for the list of supported instrument profiles. It is up to each blood bank to choose which test profiles will be used as long as they are selected from the list in Appendix E.</w:t>
      </w:r>
    </w:p>
    <w:p w14:paraId="6CDDAC8C" w14:textId="1A0F56F8" w:rsidR="00552E0C" w:rsidRPr="00EB1577" w:rsidRDefault="00EB1577" w:rsidP="00552E0C">
      <w:pPr>
        <w:pStyle w:val="Caution"/>
        <w:pBdr>
          <w:right w:val="single" w:sz="4" w:space="0" w:color="auto"/>
        </w:pBdr>
        <w:rPr>
          <w:lang w:eastAsia="x-none"/>
        </w:rPr>
      </w:pPr>
      <w:r w:rsidRPr="00EB1577">
        <w:rPr>
          <w:noProof/>
        </w:rPr>
        <w:drawing>
          <wp:inline distT="0" distB="0" distL="0" distR="0" wp14:anchorId="36E1CDDC" wp14:editId="6A23D63A">
            <wp:extent cx="285750" cy="285750"/>
            <wp:effectExtent l="0" t="0" r="0" b="0"/>
            <wp:docPr id="8" name="Picture 8"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52E0C" w:rsidRPr="00EB1577">
        <w:t xml:space="preserve"> AABB Standards require a serological XM to detect ABO incompatibility (5.16.1) and a local policy must be in place if the site is not performing </w:t>
      </w:r>
      <w:r w:rsidR="00FC7B67" w:rsidRPr="00EB1577">
        <w:t>an</w:t>
      </w:r>
      <w:r w:rsidR="00552E0C" w:rsidRPr="00EB1577">
        <w:t xml:space="preserve"> IS AHG as part of their serologic crossmatch test, manual or using an instrument.</w:t>
      </w:r>
    </w:p>
    <w:p w14:paraId="0F315B6B" w14:textId="77777777" w:rsidR="000D6CF5" w:rsidRPr="00EB1577" w:rsidRDefault="000D6CF5" w:rsidP="00E810E8">
      <w:pPr>
        <w:pStyle w:val="Heading3"/>
        <w:rPr>
          <w:lang w:val="en-US"/>
        </w:rPr>
      </w:pPr>
      <w:bookmarkStart w:id="61" w:name="_Toc454350012"/>
      <w:bookmarkStart w:id="62" w:name="_Toc123194716"/>
      <w:r w:rsidRPr="00EB1577">
        <w:rPr>
          <w:lang w:val="en-US"/>
        </w:rPr>
        <w:t xml:space="preserve">User </w:t>
      </w:r>
      <w:r w:rsidR="00DC7425" w:rsidRPr="00EB1577">
        <w:rPr>
          <w:lang w:val="en-US"/>
        </w:rPr>
        <w:t>ID</w:t>
      </w:r>
      <w:r w:rsidRPr="00EB1577">
        <w:rPr>
          <w:lang w:val="en-US"/>
        </w:rPr>
        <w:t xml:space="preserve"> Setup</w:t>
      </w:r>
      <w:bookmarkEnd w:id="61"/>
      <w:bookmarkEnd w:id="62"/>
    </w:p>
    <w:p w14:paraId="738CC25A" w14:textId="51246A87" w:rsidR="009A147D" w:rsidRPr="00EB1577" w:rsidRDefault="00EB1577" w:rsidP="009A147D">
      <w:pPr>
        <w:pStyle w:val="Caution"/>
        <w:pBdr>
          <w:right w:val="single" w:sz="4" w:space="0" w:color="auto"/>
        </w:pBdr>
      </w:pPr>
      <w:r w:rsidRPr="00EB1577">
        <w:rPr>
          <w:noProof/>
        </w:rPr>
        <w:drawing>
          <wp:inline distT="0" distB="0" distL="0" distR="0" wp14:anchorId="0FA33EED" wp14:editId="1DCA5457">
            <wp:extent cx="266700" cy="219075"/>
            <wp:effectExtent l="0" t="0" r="0" b="0"/>
            <wp:docPr id="9" name="Picture 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rsidRPr="00EB1577">
        <w:t xml:space="preserve">Failure to set up proper user </w:t>
      </w:r>
      <w:r w:rsidR="00E71BC1" w:rsidRPr="00EB1577">
        <w:t>IDs</w:t>
      </w:r>
      <w:r w:rsidR="009A147D" w:rsidRPr="00EB1577">
        <w:t xml:space="preserve"> on an instrument will prevent instrument results </w:t>
      </w:r>
      <w:r w:rsidR="00E71BC1" w:rsidRPr="00EB1577">
        <w:t>from being</w:t>
      </w:r>
      <w:r w:rsidR="009A147D" w:rsidRPr="00EB1577">
        <w:t xml:space="preserve"> accepted in VBECS.</w:t>
      </w:r>
    </w:p>
    <w:p w14:paraId="7A08F685" w14:textId="6EC5D1BA" w:rsidR="00700EA7" w:rsidRPr="00EB1577" w:rsidRDefault="004D1805" w:rsidP="0038756F">
      <w:pPr>
        <w:spacing w:before="240"/>
        <w:rPr>
          <w:sz w:val="22"/>
          <w:szCs w:val="22"/>
          <w:lang w:eastAsia="x-none"/>
        </w:rPr>
      </w:pPr>
      <w:r w:rsidRPr="00EB1577">
        <w:rPr>
          <w:sz w:val="22"/>
          <w:szCs w:val="22"/>
          <w:lang w:eastAsia="x-none"/>
        </w:rPr>
        <w:t>In order for VBECS to properly recognize the person who performed testing on an Instrument</w:t>
      </w:r>
      <w:r w:rsidR="002C325D" w:rsidRPr="00EB1577">
        <w:rPr>
          <w:sz w:val="22"/>
          <w:szCs w:val="22"/>
          <w:lang w:eastAsia="x-none"/>
        </w:rPr>
        <w:t>,</w:t>
      </w:r>
      <w:r w:rsidRPr="00EB1577">
        <w:rPr>
          <w:sz w:val="22"/>
          <w:szCs w:val="22"/>
          <w:lang w:eastAsia="x-none"/>
        </w:rPr>
        <w:t xml:space="preserve"> all users accessing the instrument must have their user </w:t>
      </w:r>
      <w:r w:rsidR="006B243E" w:rsidRPr="00EB1577">
        <w:rPr>
          <w:sz w:val="22"/>
          <w:szCs w:val="22"/>
          <w:lang w:eastAsia="x-none"/>
        </w:rPr>
        <w:t>IDs</w:t>
      </w:r>
      <w:r w:rsidRPr="00EB1577">
        <w:rPr>
          <w:sz w:val="22"/>
          <w:szCs w:val="22"/>
          <w:lang w:eastAsia="x-none"/>
        </w:rPr>
        <w:t xml:space="preserve"> set up to match their network user IDs (e.g.</w:t>
      </w:r>
      <w:r w:rsidR="00B37544" w:rsidRPr="00EB1577">
        <w:rPr>
          <w:sz w:val="22"/>
          <w:szCs w:val="22"/>
          <w:lang w:eastAsia="x-none"/>
        </w:rPr>
        <w:t>,</w:t>
      </w:r>
      <w:r w:rsidR="00AE0A35" w:rsidRPr="00EB1577">
        <w:rPr>
          <w:sz w:val="22"/>
          <w:szCs w:val="22"/>
          <w:lang w:eastAsia="x-none"/>
        </w:rPr>
        <w:t xml:space="preserve"> </w:t>
      </w:r>
      <w:r w:rsidR="00A468EF" w:rsidRPr="00A468EF">
        <w:rPr>
          <w:sz w:val="22"/>
          <w:szCs w:val="22"/>
          <w:highlight w:val="yellow"/>
          <w:lang w:eastAsia="x-none"/>
        </w:rPr>
        <w:t>REDACTED</w:t>
      </w:r>
      <w:r w:rsidRPr="00EB1577">
        <w:rPr>
          <w:sz w:val="22"/>
          <w:szCs w:val="22"/>
          <w:lang w:eastAsia="x-none"/>
        </w:rPr>
        <w:t xml:space="preserve">). </w:t>
      </w:r>
    </w:p>
    <w:p w14:paraId="44E64806" w14:textId="77777777" w:rsidR="002657FB" w:rsidRPr="00EB1577" w:rsidRDefault="002657FB" w:rsidP="002657FB">
      <w:pPr>
        <w:jc w:val="both"/>
        <w:rPr>
          <w:sz w:val="22"/>
          <w:szCs w:val="22"/>
          <w:lang w:eastAsia="x-none"/>
        </w:rPr>
      </w:pPr>
    </w:p>
    <w:p w14:paraId="5165E3D2" w14:textId="42BE6A61" w:rsidR="00C7117A" w:rsidRPr="00EB1577" w:rsidRDefault="008F5C07" w:rsidP="0038756F">
      <w:pPr>
        <w:rPr>
          <w:sz w:val="22"/>
          <w:szCs w:val="22"/>
          <w:lang w:eastAsia="x-none"/>
        </w:rPr>
      </w:pPr>
      <w:r>
        <w:rPr>
          <w:sz w:val="22"/>
          <w:szCs w:val="22"/>
          <w:lang w:eastAsia="x-none"/>
        </w:rPr>
        <w:t>Please refer</w:t>
      </w:r>
      <w:r w:rsidRPr="00EB1577">
        <w:rPr>
          <w:sz w:val="22"/>
          <w:szCs w:val="22"/>
          <w:lang w:eastAsia="x-none"/>
        </w:rPr>
        <w:t xml:space="preserve"> </w:t>
      </w:r>
      <w:r w:rsidR="00C7117A" w:rsidRPr="00EB1577">
        <w:rPr>
          <w:sz w:val="22"/>
          <w:szCs w:val="22"/>
          <w:lang w:eastAsia="x-none"/>
        </w:rPr>
        <w:t xml:space="preserve">to the Instrument Manual or contact your vendor for the instructions about how to perform setup of user </w:t>
      </w:r>
      <w:r w:rsidR="00AC23C8" w:rsidRPr="00EB1577">
        <w:rPr>
          <w:sz w:val="22"/>
          <w:szCs w:val="22"/>
          <w:lang w:eastAsia="x-none"/>
        </w:rPr>
        <w:t>IDs</w:t>
      </w:r>
      <w:r w:rsidR="00C7117A" w:rsidRPr="00EB1577">
        <w:rPr>
          <w:sz w:val="22"/>
          <w:szCs w:val="22"/>
          <w:lang w:eastAsia="x-none"/>
        </w:rPr>
        <w:t>.</w:t>
      </w:r>
    </w:p>
    <w:p w14:paraId="4CE1E0BB" w14:textId="77777777" w:rsidR="00DC686E" w:rsidRPr="00EB1577" w:rsidRDefault="0038756F" w:rsidP="00DC686E">
      <w:pPr>
        <w:pStyle w:val="Heading3"/>
        <w:rPr>
          <w:lang w:val="en-US"/>
        </w:rPr>
      </w:pPr>
      <w:bookmarkStart w:id="63" w:name="_Toc123194717"/>
      <w:r w:rsidRPr="00EB1577">
        <w:rPr>
          <w:lang w:val="en-US"/>
        </w:rPr>
        <w:t>Manual V</w:t>
      </w:r>
      <w:r w:rsidR="00DC686E" w:rsidRPr="00EB1577">
        <w:rPr>
          <w:lang w:val="en-US"/>
        </w:rPr>
        <w:t>ersus Automa</w:t>
      </w:r>
      <w:r w:rsidRPr="00EB1577">
        <w:rPr>
          <w:lang w:val="en-US"/>
        </w:rPr>
        <w:t>ted R</w:t>
      </w:r>
      <w:r w:rsidR="00DC686E" w:rsidRPr="00EB1577">
        <w:rPr>
          <w:lang w:val="en-US"/>
        </w:rPr>
        <w:t>eview</w:t>
      </w:r>
      <w:bookmarkEnd w:id="63"/>
    </w:p>
    <w:p w14:paraId="10773FED" w14:textId="700CCF7C" w:rsidR="00DC686E" w:rsidRPr="00EB1577" w:rsidRDefault="00DC686E" w:rsidP="0038756F">
      <w:pPr>
        <w:spacing w:before="240"/>
        <w:rPr>
          <w:sz w:val="22"/>
          <w:szCs w:val="22"/>
          <w:lang w:eastAsia="x-none"/>
        </w:rPr>
      </w:pPr>
      <w:r w:rsidRPr="00EB1577">
        <w:rPr>
          <w:sz w:val="22"/>
          <w:szCs w:val="22"/>
          <w:lang w:eastAsia="x-none"/>
        </w:rPr>
        <w:t xml:space="preserve">Vision </w:t>
      </w:r>
      <w:r w:rsidR="004B50F0" w:rsidRPr="00EB1577">
        <w:rPr>
          <w:sz w:val="22"/>
          <w:szCs w:val="22"/>
          <w:lang w:eastAsia="x-none"/>
        </w:rPr>
        <w:t>can</w:t>
      </w:r>
      <w:r w:rsidRPr="00EB1577">
        <w:rPr>
          <w:sz w:val="22"/>
          <w:szCs w:val="22"/>
          <w:lang w:eastAsia="x-none"/>
        </w:rPr>
        <w:t xml:space="preserve"> be configured to automatically review and send test results to LIS. However</w:t>
      </w:r>
      <w:r w:rsidR="004B50F0" w:rsidRPr="00EB1577">
        <w:rPr>
          <w:sz w:val="22"/>
          <w:szCs w:val="22"/>
          <w:lang w:eastAsia="x-none"/>
        </w:rPr>
        <w:t>,</w:t>
      </w:r>
      <w:r w:rsidRPr="00EB1577">
        <w:rPr>
          <w:sz w:val="22"/>
          <w:szCs w:val="22"/>
          <w:lang w:eastAsia="x-none"/>
        </w:rPr>
        <w:t xml:space="preserve"> in this configuration </w:t>
      </w:r>
      <w:r w:rsidR="004B50F0" w:rsidRPr="00EB1577">
        <w:rPr>
          <w:sz w:val="22"/>
          <w:szCs w:val="22"/>
          <w:lang w:eastAsia="x-none"/>
        </w:rPr>
        <w:t>the test</w:t>
      </w:r>
      <w:r w:rsidRPr="00EB1577">
        <w:rPr>
          <w:sz w:val="22"/>
          <w:szCs w:val="22"/>
          <w:lang w:eastAsia="x-none"/>
        </w:rPr>
        <w:t xml:space="preserve"> results are not associated with the name of the person who performed testing on the instrument. </w:t>
      </w:r>
      <w:r w:rsidR="004B50F0" w:rsidRPr="00EB1577">
        <w:rPr>
          <w:sz w:val="22"/>
          <w:szCs w:val="22"/>
          <w:lang w:eastAsia="x-none"/>
        </w:rPr>
        <w:t>VBECS requires that all results sent from an instrument are accompanied by the ID of the user who initiated testing, therefore for the interface to function properly</w:t>
      </w:r>
      <w:r w:rsidR="008F5C07">
        <w:rPr>
          <w:sz w:val="22"/>
          <w:szCs w:val="22"/>
          <w:lang w:eastAsia="x-none"/>
        </w:rPr>
        <w:t>,</w:t>
      </w:r>
      <w:r w:rsidR="004B50F0" w:rsidRPr="00EB1577">
        <w:rPr>
          <w:sz w:val="22"/>
          <w:szCs w:val="22"/>
          <w:lang w:eastAsia="x-none"/>
        </w:rPr>
        <w:t xml:space="preserve"> Vision MAY NOT be configured for the full automated review of the results.</w:t>
      </w:r>
    </w:p>
    <w:p w14:paraId="49DC2058" w14:textId="1E03E7A1" w:rsidR="004B50F0" w:rsidRPr="00EB1577" w:rsidRDefault="004B50F0" w:rsidP="00014DD7">
      <w:pPr>
        <w:keepNext/>
        <w:keepLines/>
        <w:spacing w:before="240"/>
        <w:rPr>
          <w:sz w:val="22"/>
          <w:szCs w:val="22"/>
          <w:lang w:eastAsia="x-none"/>
        </w:rPr>
      </w:pPr>
      <w:r w:rsidRPr="00EB1577">
        <w:rPr>
          <w:sz w:val="22"/>
          <w:szCs w:val="22"/>
          <w:lang w:eastAsia="x-none"/>
        </w:rPr>
        <w:t xml:space="preserve">The manufacturer recommends that the following configuration </w:t>
      </w:r>
      <w:r w:rsidR="008F5C07">
        <w:rPr>
          <w:sz w:val="22"/>
          <w:szCs w:val="22"/>
          <w:lang w:eastAsia="x-none"/>
        </w:rPr>
        <w:t>be</w:t>
      </w:r>
      <w:r w:rsidR="008F5C07" w:rsidRPr="00EB1577">
        <w:rPr>
          <w:sz w:val="22"/>
          <w:szCs w:val="22"/>
          <w:lang w:eastAsia="x-none"/>
        </w:rPr>
        <w:t xml:space="preserve"> </w:t>
      </w:r>
      <w:r w:rsidRPr="00EB1577">
        <w:rPr>
          <w:sz w:val="22"/>
          <w:szCs w:val="22"/>
          <w:lang w:eastAsia="x-none"/>
        </w:rPr>
        <w:t>used to ensure that test results are always accompanied by user ID:</w:t>
      </w:r>
    </w:p>
    <w:p w14:paraId="1CD1A11E" w14:textId="77777777" w:rsidR="004B50F0" w:rsidRPr="00EB1577" w:rsidRDefault="004B50F0" w:rsidP="00014DD7">
      <w:pPr>
        <w:keepNext/>
        <w:keepLines/>
        <w:rPr>
          <w:b/>
          <w:sz w:val="22"/>
          <w:szCs w:val="22"/>
          <w:lang w:eastAsia="x-none"/>
        </w:rPr>
      </w:pPr>
      <w:r w:rsidRPr="00EB1577">
        <w:rPr>
          <w:b/>
          <w:sz w:val="22"/>
          <w:szCs w:val="22"/>
          <w:lang w:eastAsia="x-none"/>
        </w:rPr>
        <w:t>Enforce Manual Review: No</w:t>
      </w:r>
    </w:p>
    <w:p w14:paraId="311ECAE0" w14:textId="77777777" w:rsidR="004B50F0" w:rsidRPr="00EB1577" w:rsidRDefault="004B50F0" w:rsidP="00014DD7">
      <w:pPr>
        <w:keepNext/>
        <w:keepLines/>
        <w:rPr>
          <w:b/>
          <w:sz w:val="22"/>
          <w:szCs w:val="22"/>
          <w:lang w:eastAsia="x-none"/>
        </w:rPr>
      </w:pPr>
      <w:r w:rsidRPr="00EB1577">
        <w:rPr>
          <w:b/>
          <w:sz w:val="22"/>
          <w:szCs w:val="22"/>
          <w:lang w:eastAsia="x-none"/>
        </w:rPr>
        <w:t>Enforce Manual Review for Cards with Error Grades: Yes</w:t>
      </w:r>
    </w:p>
    <w:p w14:paraId="0559B817" w14:textId="77777777" w:rsidR="004B50F0" w:rsidRPr="00EB1577" w:rsidRDefault="004B50F0" w:rsidP="00014DD7">
      <w:pPr>
        <w:keepNext/>
        <w:keepLines/>
        <w:rPr>
          <w:b/>
          <w:sz w:val="22"/>
          <w:szCs w:val="22"/>
          <w:lang w:eastAsia="x-none"/>
        </w:rPr>
      </w:pPr>
      <w:r w:rsidRPr="00EB1577">
        <w:rPr>
          <w:b/>
          <w:sz w:val="22"/>
          <w:szCs w:val="22"/>
          <w:lang w:eastAsia="x-none"/>
        </w:rPr>
        <w:t>All Maintenance Tasks must be completed successfully: Yes</w:t>
      </w:r>
    </w:p>
    <w:p w14:paraId="5DF7ED1F" w14:textId="77777777" w:rsidR="004B50F0" w:rsidRPr="00EB1577" w:rsidRDefault="004B50F0" w:rsidP="00014DD7">
      <w:pPr>
        <w:keepNext/>
        <w:keepLines/>
        <w:rPr>
          <w:b/>
          <w:sz w:val="22"/>
          <w:szCs w:val="22"/>
          <w:lang w:eastAsia="x-none"/>
        </w:rPr>
      </w:pPr>
      <w:r w:rsidRPr="00EB1577">
        <w:rPr>
          <w:b/>
          <w:sz w:val="22"/>
          <w:szCs w:val="22"/>
          <w:lang w:eastAsia="x-none"/>
        </w:rPr>
        <w:t>All column reactions must be without errors: Yes</w:t>
      </w:r>
    </w:p>
    <w:p w14:paraId="0B50A2E5" w14:textId="77777777" w:rsidR="004B50F0" w:rsidRPr="00EB1577" w:rsidRDefault="004B50F0" w:rsidP="00014DD7">
      <w:pPr>
        <w:keepNext/>
        <w:keepLines/>
        <w:rPr>
          <w:b/>
          <w:sz w:val="22"/>
          <w:szCs w:val="22"/>
          <w:lang w:eastAsia="x-none"/>
        </w:rPr>
      </w:pPr>
      <w:r w:rsidRPr="00EB1577">
        <w:rPr>
          <w:b/>
          <w:sz w:val="22"/>
          <w:szCs w:val="22"/>
          <w:lang w:eastAsia="x-none"/>
        </w:rPr>
        <w:t>Valid Test Result Interpretation (incl. non-discrepant columns): Yes</w:t>
      </w:r>
    </w:p>
    <w:p w14:paraId="2F85DC7F" w14:textId="77777777" w:rsidR="004B50F0" w:rsidRPr="00EB1577" w:rsidRDefault="004B50F0" w:rsidP="00014DD7">
      <w:pPr>
        <w:keepNext/>
        <w:keepLines/>
        <w:rPr>
          <w:b/>
          <w:sz w:val="22"/>
          <w:szCs w:val="22"/>
          <w:lang w:eastAsia="x-none"/>
        </w:rPr>
      </w:pPr>
      <w:r w:rsidRPr="00EB1577">
        <w:rPr>
          <w:b/>
          <w:sz w:val="22"/>
          <w:szCs w:val="22"/>
          <w:lang w:eastAsia="x-none"/>
        </w:rPr>
        <w:t>Above/below positive reaction threshold: Yes</w:t>
      </w:r>
    </w:p>
    <w:p w14:paraId="3D68BB8B" w14:textId="77777777" w:rsidR="004B50F0" w:rsidRPr="00EB1577" w:rsidRDefault="004B50F0" w:rsidP="00014DD7">
      <w:pPr>
        <w:keepNext/>
        <w:keepLines/>
        <w:rPr>
          <w:b/>
          <w:sz w:val="22"/>
          <w:szCs w:val="22"/>
          <w:lang w:eastAsia="x-none"/>
        </w:rPr>
      </w:pPr>
      <w:r w:rsidRPr="00EB1577">
        <w:rPr>
          <w:b/>
          <w:sz w:val="22"/>
          <w:szCs w:val="22"/>
          <w:lang w:eastAsia="x-none"/>
        </w:rPr>
        <w:t>Entire order must be completed: No</w:t>
      </w:r>
    </w:p>
    <w:p w14:paraId="75EFA14E" w14:textId="32723579" w:rsidR="00E06785" w:rsidRPr="00EB1577" w:rsidRDefault="00EB1577" w:rsidP="00E06785">
      <w:pPr>
        <w:pStyle w:val="Caution"/>
        <w:pBdr>
          <w:right w:val="single" w:sz="4" w:space="0" w:color="auto"/>
        </w:pBdr>
      </w:pPr>
      <w:r w:rsidRPr="00EB1577">
        <w:rPr>
          <w:noProof/>
        </w:rPr>
        <w:drawing>
          <wp:inline distT="0" distB="0" distL="0" distR="0" wp14:anchorId="04B1C0F3" wp14:editId="3620CB40">
            <wp:extent cx="266700" cy="219075"/>
            <wp:effectExtent l="0" t="0" r="0" b="0"/>
            <wp:docPr id="10" name="Picture 10"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F34CA" w:rsidRPr="00EB1577">
        <w:t>C</w:t>
      </w:r>
      <w:r w:rsidR="00E06785" w:rsidRPr="00EB1577">
        <w:t xml:space="preserve">onsult user’s manual for the </w:t>
      </w:r>
      <w:r w:rsidR="00F30C38" w:rsidRPr="00EB1577">
        <w:t>Vision</w:t>
      </w:r>
      <w:r w:rsidR="00E06785" w:rsidRPr="00EB1577">
        <w:t xml:space="preserve"> or contact Ortho Diagnostics support if you need help in changing the manual review settings on the instrument.</w:t>
      </w:r>
    </w:p>
    <w:p w14:paraId="3BDD7FAE" w14:textId="77777777" w:rsidR="00D12F78" w:rsidRPr="00EB1577" w:rsidRDefault="005273B3" w:rsidP="007D2440">
      <w:pPr>
        <w:pStyle w:val="Heading1"/>
        <w:rPr>
          <w:lang w:eastAsia="x-none"/>
        </w:rPr>
      </w:pPr>
      <w:r w:rsidRPr="00EB1577">
        <w:rPr>
          <w:lang w:eastAsia="x-none"/>
        </w:rPr>
        <w:br w:type="page"/>
      </w:r>
      <w:bookmarkStart w:id="64" w:name="_Toc443913278"/>
      <w:bookmarkStart w:id="65" w:name="_Toc454350013"/>
      <w:bookmarkStart w:id="66" w:name="_Toc123194718"/>
      <w:r w:rsidR="00EF5849" w:rsidRPr="00EB1577">
        <w:t>Set U</w:t>
      </w:r>
      <w:r w:rsidR="00D12F78" w:rsidRPr="00EB1577">
        <w:t>p Instrument Manager</w:t>
      </w:r>
      <w:bookmarkEnd w:id="64"/>
      <w:bookmarkEnd w:id="65"/>
      <w:bookmarkEnd w:id="66"/>
    </w:p>
    <w:p w14:paraId="3B77F8E6" w14:textId="77777777" w:rsidR="00D12F78" w:rsidRPr="00EB1577" w:rsidRDefault="00EF5849" w:rsidP="00E5735A">
      <w:pPr>
        <w:pStyle w:val="Heading3"/>
        <w:numPr>
          <w:ilvl w:val="2"/>
          <w:numId w:val="14"/>
        </w:numPr>
        <w:rPr>
          <w:lang w:val="en-US"/>
        </w:rPr>
      </w:pPr>
      <w:bookmarkStart w:id="67" w:name="_Toc454350014"/>
      <w:bookmarkStart w:id="68" w:name="_Toc123194719"/>
      <w:r w:rsidRPr="00EB1577">
        <w:rPr>
          <w:lang w:val="en-US"/>
        </w:rPr>
        <w:t xml:space="preserve">Instrument </w:t>
      </w:r>
      <w:r w:rsidR="00D1468A" w:rsidRPr="00EB1577">
        <w:rPr>
          <w:lang w:val="en-US"/>
        </w:rPr>
        <w:t>Manager</w:t>
      </w:r>
      <w:r w:rsidRPr="00EB1577">
        <w:rPr>
          <w:lang w:val="en-US"/>
        </w:rPr>
        <w:t xml:space="preserve"> </w:t>
      </w:r>
      <w:bookmarkEnd w:id="67"/>
      <w:r w:rsidR="00D176BC" w:rsidRPr="00EB1577">
        <w:rPr>
          <w:lang w:val="en-US"/>
        </w:rPr>
        <w:t>Version</w:t>
      </w:r>
      <w:bookmarkEnd w:id="68"/>
    </w:p>
    <w:p w14:paraId="04945C5C" w14:textId="51459AA1" w:rsidR="00D018D3" w:rsidRPr="00EB1577" w:rsidRDefault="007F34CA" w:rsidP="00A17AE3">
      <w:pPr>
        <w:rPr>
          <w:sz w:val="22"/>
          <w:szCs w:val="22"/>
          <w:lang w:eastAsia="x-none"/>
        </w:rPr>
      </w:pPr>
      <w:r w:rsidRPr="00EB1577">
        <w:rPr>
          <w:sz w:val="22"/>
          <w:szCs w:val="22"/>
          <w:lang w:eastAsia="x-none"/>
        </w:rPr>
        <w:t>V</w:t>
      </w:r>
      <w:r w:rsidR="004501DD" w:rsidRPr="00EB1577">
        <w:rPr>
          <w:sz w:val="22"/>
          <w:szCs w:val="22"/>
          <w:lang w:eastAsia="x-none"/>
        </w:rPr>
        <w:t>erify that yo</w:t>
      </w:r>
      <w:r w:rsidR="00496149" w:rsidRPr="00EB1577">
        <w:rPr>
          <w:sz w:val="22"/>
          <w:szCs w:val="22"/>
          <w:lang w:eastAsia="x-none"/>
        </w:rPr>
        <w:t>u are using</w:t>
      </w:r>
      <w:r w:rsidR="00B37544" w:rsidRPr="00EB1577">
        <w:rPr>
          <w:sz w:val="22"/>
          <w:szCs w:val="22"/>
          <w:lang w:eastAsia="x-none"/>
        </w:rPr>
        <w:t xml:space="preserve"> </w:t>
      </w:r>
      <w:r w:rsidR="00A17AE3" w:rsidRPr="00EB1577">
        <w:rPr>
          <w:sz w:val="22"/>
          <w:szCs w:val="22"/>
          <w:lang w:eastAsia="x-none"/>
        </w:rPr>
        <w:t xml:space="preserve">Instrument Manager </w:t>
      </w:r>
      <w:r w:rsidR="00496149" w:rsidRPr="00EB1577">
        <w:rPr>
          <w:sz w:val="22"/>
          <w:szCs w:val="22"/>
          <w:lang w:eastAsia="x-none"/>
        </w:rPr>
        <w:t>V</w:t>
      </w:r>
      <w:r w:rsidR="004501DD" w:rsidRPr="00EB1577">
        <w:rPr>
          <w:sz w:val="22"/>
          <w:szCs w:val="22"/>
          <w:lang w:eastAsia="x-none"/>
        </w:rPr>
        <w:t>ersion 8.13</w:t>
      </w:r>
      <w:r w:rsidR="00D64C5F" w:rsidRPr="00EB1577">
        <w:rPr>
          <w:sz w:val="22"/>
          <w:szCs w:val="22"/>
          <w:lang w:eastAsia="x-none"/>
        </w:rPr>
        <w:t xml:space="preserve"> or greater</w:t>
      </w:r>
      <w:r w:rsidR="00B37544" w:rsidRPr="00EB1577">
        <w:rPr>
          <w:sz w:val="22"/>
          <w:szCs w:val="22"/>
          <w:lang w:eastAsia="x-none"/>
        </w:rPr>
        <w:t xml:space="preserve"> (</w:t>
      </w:r>
      <w:r w:rsidR="00B37544" w:rsidRPr="00EB1577">
        <w:rPr>
          <w:sz w:val="22"/>
          <w:szCs w:val="22"/>
          <w:lang w:eastAsia="x-none"/>
        </w:rPr>
        <w:fldChar w:fldCharType="begin"/>
      </w:r>
      <w:r w:rsidR="00B37544" w:rsidRPr="00EB1577">
        <w:rPr>
          <w:sz w:val="22"/>
          <w:szCs w:val="22"/>
          <w:lang w:eastAsia="x-none"/>
        </w:rPr>
        <w:instrText xml:space="preserve"> REF _Ref444876733 \h </w:instrText>
      </w:r>
      <w:r w:rsidR="007D2440" w:rsidRPr="00EB1577">
        <w:rPr>
          <w:sz w:val="22"/>
          <w:szCs w:val="22"/>
          <w:lang w:eastAsia="x-none"/>
        </w:rPr>
        <w:instrText xml:space="preserve"> \* MERGEFORMAT </w:instrText>
      </w:r>
      <w:r w:rsidR="00B37544" w:rsidRPr="00EB1577">
        <w:rPr>
          <w:sz w:val="22"/>
          <w:szCs w:val="22"/>
          <w:lang w:eastAsia="x-none"/>
        </w:rPr>
      </w:r>
      <w:r w:rsidR="00B37544" w:rsidRPr="00EB1577">
        <w:rPr>
          <w:sz w:val="22"/>
          <w:szCs w:val="22"/>
          <w:lang w:eastAsia="x-none"/>
        </w:rPr>
        <w:fldChar w:fldCharType="separate"/>
      </w:r>
      <w:r w:rsidR="00A00481" w:rsidRPr="00A00481">
        <w:rPr>
          <w:sz w:val="22"/>
          <w:szCs w:val="22"/>
        </w:rPr>
        <w:t>Figure 3</w:t>
      </w:r>
      <w:r w:rsidR="00B37544" w:rsidRPr="00EB1577">
        <w:rPr>
          <w:sz w:val="22"/>
          <w:szCs w:val="22"/>
          <w:lang w:eastAsia="x-none"/>
        </w:rPr>
        <w:fldChar w:fldCharType="end"/>
      </w:r>
      <w:r w:rsidR="00B37544" w:rsidRPr="00EB1577">
        <w:rPr>
          <w:sz w:val="22"/>
          <w:szCs w:val="22"/>
          <w:lang w:eastAsia="x-none"/>
        </w:rPr>
        <w:t>)</w:t>
      </w:r>
      <w:r w:rsidR="004501DD" w:rsidRPr="00EB1577">
        <w:rPr>
          <w:sz w:val="22"/>
          <w:szCs w:val="22"/>
          <w:lang w:eastAsia="x-none"/>
        </w:rPr>
        <w:t xml:space="preserve">. </w:t>
      </w:r>
      <w:r w:rsidR="00D018D3" w:rsidRPr="00EB1577">
        <w:rPr>
          <w:sz w:val="22"/>
          <w:szCs w:val="22"/>
          <w:lang w:eastAsia="x-none"/>
        </w:rPr>
        <w:t>In Instrument Manager</w:t>
      </w:r>
      <w:r w:rsidR="00A711EC" w:rsidRPr="00EB1577">
        <w:rPr>
          <w:sz w:val="22"/>
          <w:szCs w:val="22"/>
          <w:lang w:eastAsia="x-none"/>
        </w:rPr>
        <w:t>,</w:t>
      </w:r>
      <w:r w:rsidR="00D018D3" w:rsidRPr="00EB1577">
        <w:rPr>
          <w:sz w:val="22"/>
          <w:szCs w:val="22"/>
          <w:lang w:eastAsia="x-none"/>
        </w:rPr>
        <w:t xml:space="preserve"> navigate to </w:t>
      </w:r>
      <w:r w:rsidR="00A17AE3" w:rsidRPr="00EB1577">
        <w:rPr>
          <w:b/>
          <w:sz w:val="22"/>
          <w:szCs w:val="22"/>
          <w:lang w:eastAsia="x-none"/>
        </w:rPr>
        <w:t>Help -&gt; About Instrument Manager</w:t>
      </w:r>
      <w:r w:rsidR="00A17AE3" w:rsidRPr="00EB1577">
        <w:rPr>
          <w:sz w:val="22"/>
          <w:szCs w:val="22"/>
          <w:lang w:eastAsia="x-none"/>
        </w:rPr>
        <w:t>.</w:t>
      </w:r>
    </w:p>
    <w:p w14:paraId="4AA7EFDE" w14:textId="12426F31" w:rsidR="009216C4" w:rsidRPr="00EB1577" w:rsidRDefault="009216C4" w:rsidP="009216C4">
      <w:pPr>
        <w:pStyle w:val="Caption"/>
      </w:pPr>
      <w:bookmarkStart w:id="69" w:name="_Ref444876733"/>
      <w:r w:rsidRPr="00EB1577">
        <w:t xml:space="preserve">Figure </w:t>
      </w:r>
      <w:fldSimple w:instr=" SEQ Figure \* ARABIC ">
        <w:r w:rsidR="00A00481">
          <w:rPr>
            <w:noProof/>
          </w:rPr>
          <w:t>3</w:t>
        </w:r>
      </w:fldSimple>
      <w:bookmarkEnd w:id="69"/>
      <w:r w:rsidR="00BF2A21" w:rsidRPr="00EB1577">
        <w:t>: Instrument Manager Version S</w:t>
      </w:r>
      <w:r w:rsidRPr="00EB1577">
        <w:t>creen</w:t>
      </w:r>
    </w:p>
    <w:p w14:paraId="27A9E533" w14:textId="15A9F583" w:rsidR="00C95017" w:rsidRPr="00EB1577" w:rsidRDefault="00EB1577" w:rsidP="00F06D26">
      <w:pPr>
        <w:pStyle w:val="BodyText"/>
        <w:jc w:val="center"/>
      </w:pPr>
      <w:r w:rsidRPr="00EB1577">
        <w:rPr>
          <w:noProof/>
        </w:rPr>
        <w:drawing>
          <wp:inline distT="0" distB="0" distL="0" distR="0" wp14:anchorId="3243DC41" wp14:editId="2BC6E940">
            <wp:extent cx="3914775" cy="2000250"/>
            <wp:effectExtent l="0" t="0" r="0" b="0"/>
            <wp:docPr id="11" name="Picture 11" descr="About Instrument Manag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bout Instrument Manager screen captur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4775" cy="2000250"/>
                    </a:xfrm>
                    <a:prstGeom prst="rect">
                      <a:avLst/>
                    </a:prstGeom>
                    <a:noFill/>
                    <a:ln>
                      <a:noFill/>
                    </a:ln>
                  </pic:spPr>
                </pic:pic>
              </a:graphicData>
            </a:graphic>
          </wp:inline>
        </w:drawing>
      </w:r>
    </w:p>
    <w:p w14:paraId="3BCAAF4B" w14:textId="3719DF0E" w:rsidR="00D65776" w:rsidRPr="00EB1577" w:rsidRDefault="00EB1577" w:rsidP="00D65776">
      <w:pPr>
        <w:pStyle w:val="Caution"/>
        <w:pBdr>
          <w:right w:val="single" w:sz="4" w:space="0" w:color="auto"/>
        </w:pBdr>
      </w:pPr>
      <w:r w:rsidRPr="00EB1577">
        <w:rPr>
          <w:noProof/>
        </w:rPr>
        <w:drawing>
          <wp:inline distT="0" distB="0" distL="0" distR="0" wp14:anchorId="7065895E" wp14:editId="33DBD865">
            <wp:extent cx="295275" cy="285750"/>
            <wp:effectExtent l="0" t="0" r="0" b="0"/>
            <wp:docPr id="12" name="Picture 1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EB1577">
        <w:t xml:space="preserve"> </w:t>
      </w:r>
      <w:r w:rsidR="00D65776" w:rsidRPr="00EB1577">
        <w:rPr>
          <w:lang w:eastAsia="x-none"/>
        </w:rPr>
        <w:t>If your version of Inst</w:t>
      </w:r>
      <w:r w:rsidR="00D64C5F" w:rsidRPr="00EB1577">
        <w:rPr>
          <w:lang w:eastAsia="x-none"/>
        </w:rPr>
        <w:t xml:space="preserve">rument </w:t>
      </w:r>
      <w:r w:rsidR="00D1468A" w:rsidRPr="00EB1577">
        <w:rPr>
          <w:lang w:eastAsia="x-none"/>
        </w:rPr>
        <w:t>Manager</w:t>
      </w:r>
      <w:r w:rsidR="00D64C5F" w:rsidRPr="00EB1577">
        <w:rPr>
          <w:lang w:eastAsia="x-none"/>
        </w:rPr>
        <w:t xml:space="preserve"> is older than 8.13</w:t>
      </w:r>
      <w:r w:rsidR="007F34CA" w:rsidRPr="00EB1577">
        <w:rPr>
          <w:lang w:eastAsia="x-none"/>
        </w:rPr>
        <w:t>,</w:t>
      </w:r>
      <w:r w:rsidR="00D65776" w:rsidRPr="00EB1577">
        <w:rPr>
          <w:lang w:eastAsia="x-none"/>
        </w:rPr>
        <w:t xml:space="preserve"> </w:t>
      </w:r>
      <w:r w:rsidR="00D65776" w:rsidRPr="00EB1577">
        <w:rPr>
          <w:u w:val="single"/>
          <w:lang w:eastAsia="x-none"/>
        </w:rPr>
        <w:t>STOP</w:t>
      </w:r>
      <w:r w:rsidR="00D65776" w:rsidRPr="00EB1577">
        <w:rPr>
          <w:lang w:eastAsia="x-none"/>
        </w:rPr>
        <w:t xml:space="preserve"> executing this guide and update the software first. </w:t>
      </w:r>
      <w:r w:rsidR="00D65776" w:rsidRPr="00EB1577">
        <w:rPr>
          <w:b/>
        </w:rPr>
        <w:t>Do not proceed until the issue is resolved</w:t>
      </w:r>
      <w:r w:rsidR="00D65776" w:rsidRPr="00EB1577">
        <w:t>.</w:t>
      </w:r>
    </w:p>
    <w:p w14:paraId="69B39AF3" w14:textId="77777777" w:rsidR="00DD0BE6" w:rsidRPr="00EB1577" w:rsidRDefault="00DD0BE6" w:rsidP="005F2FCD">
      <w:pPr>
        <w:pStyle w:val="Heading3"/>
        <w:numPr>
          <w:ilvl w:val="0"/>
          <w:numId w:val="0"/>
        </w:numPr>
        <w:spacing w:before="0"/>
        <w:ind w:left="720"/>
        <w:rPr>
          <w:lang w:val="en-US"/>
        </w:rPr>
      </w:pPr>
    </w:p>
    <w:p w14:paraId="2A4C39CA" w14:textId="40312AFC" w:rsidR="00DD0BE6" w:rsidRPr="00EB1577" w:rsidRDefault="00EB1577" w:rsidP="00DD0BE6">
      <w:pPr>
        <w:pStyle w:val="Caution"/>
        <w:pBdr>
          <w:right w:val="single" w:sz="4" w:space="0" w:color="auto"/>
        </w:pBdr>
      </w:pPr>
      <w:r w:rsidRPr="00EB1577">
        <w:rPr>
          <w:noProof/>
        </w:rPr>
        <w:drawing>
          <wp:inline distT="0" distB="0" distL="0" distR="0" wp14:anchorId="0253E09A" wp14:editId="49DC762C">
            <wp:extent cx="266700" cy="219075"/>
            <wp:effectExtent l="0" t="0" r="0" b="0"/>
            <wp:docPr id="13" name="Picture 1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aution 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D0BE6" w:rsidRPr="00EB1577">
        <w:rPr>
          <w:szCs w:val="22"/>
        </w:rPr>
        <w:t xml:space="preserve"> If your Instrument Manager is greater than 8.13 you may proceed.  The user must execute the instructions and validate f</w:t>
      </w:r>
      <w:r w:rsidR="00E60C32" w:rsidRPr="00EB1577">
        <w:rPr>
          <w:szCs w:val="22"/>
        </w:rPr>
        <w:t>unctionality on newer version</w:t>
      </w:r>
      <w:r w:rsidR="008F5C07">
        <w:rPr>
          <w:szCs w:val="22"/>
        </w:rPr>
        <w:t>s</w:t>
      </w:r>
      <w:r w:rsidR="00E60C32" w:rsidRPr="00EB1577">
        <w:rPr>
          <w:szCs w:val="22"/>
        </w:rPr>
        <w:t xml:space="preserve">. </w:t>
      </w:r>
      <w:r w:rsidR="00DD0BE6" w:rsidRPr="00EB1577">
        <w:rPr>
          <w:szCs w:val="22"/>
        </w:rPr>
        <w:t>Discrepancies in the instructions must be r</w:t>
      </w:r>
      <w:r w:rsidR="00D1468A" w:rsidRPr="00EB1577">
        <w:rPr>
          <w:szCs w:val="22"/>
        </w:rPr>
        <w:t xml:space="preserve">eported as a </w:t>
      </w:r>
      <w:r w:rsidR="00D66F67">
        <w:rPr>
          <w:szCs w:val="22"/>
        </w:rPr>
        <w:t>service desk ticket</w:t>
      </w:r>
      <w:r w:rsidR="00D1468A" w:rsidRPr="00EB1577">
        <w:rPr>
          <w:szCs w:val="22"/>
        </w:rPr>
        <w:t>.</w:t>
      </w:r>
    </w:p>
    <w:p w14:paraId="4951C83C" w14:textId="77777777" w:rsidR="00DD0BE6" w:rsidRPr="00EB1577" w:rsidRDefault="00DD0BE6" w:rsidP="00DD0BE6">
      <w:pPr>
        <w:rPr>
          <w:lang w:eastAsia="x-none"/>
        </w:rPr>
      </w:pPr>
    </w:p>
    <w:p w14:paraId="617B7512" w14:textId="6D6C4423" w:rsidR="008D1833" w:rsidRPr="00EB1577" w:rsidRDefault="00EB1577" w:rsidP="008D1833">
      <w:pPr>
        <w:pStyle w:val="Caution"/>
        <w:pBdr>
          <w:right w:val="single" w:sz="4" w:space="0" w:color="auto"/>
        </w:pBdr>
      </w:pPr>
      <w:r w:rsidRPr="00EB1577">
        <w:rPr>
          <w:noProof/>
        </w:rPr>
        <w:drawing>
          <wp:inline distT="0" distB="0" distL="0" distR="0" wp14:anchorId="66DC1463" wp14:editId="7DFF5D4D">
            <wp:extent cx="295275" cy="285750"/>
            <wp:effectExtent l="0" t="0" r="0" b="0"/>
            <wp:docPr id="14" name="Picture 14"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D1833" w:rsidRPr="00EB1577">
        <w:t xml:space="preserve"> </w:t>
      </w:r>
      <w:r w:rsidR="008D1833" w:rsidRPr="00EB1577">
        <w:rPr>
          <w:lang w:eastAsia="x-none"/>
        </w:rPr>
        <w:t xml:space="preserve">Instrument Manager must have the </w:t>
      </w:r>
      <w:r w:rsidR="008D1833" w:rsidRPr="00EB1577">
        <w:rPr>
          <w:b/>
          <w:lang w:eastAsia="x-none"/>
        </w:rPr>
        <w:t xml:space="preserve">Specimen Management Module </w:t>
      </w:r>
      <w:r w:rsidR="008D1833" w:rsidRPr="00EB1577">
        <w:rPr>
          <w:lang w:eastAsia="x-none"/>
        </w:rPr>
        <w:t xml:space="preserve">licensed and activated. </w:t>
      </w:r>
      <w:r w:rsidR="002B243E" w:rsidRPr="00EB1577">
        <w:rPr>
          <w:b/>
        </w:rPr>
        <w:t>Do not proceed until this</w:t>
      </w:r>
      <w:r w:rsidR="008D1833" w:rsidRPr="00EB1577">
        <w:rPr>
          <w:b/>
        </w:rPr>
        <w:t xml:space="preserve"> issue is resolved</w:t>
      </w:r>
      <w:r w:rsidR="008D1833" w:rsidRPr="00EB1577">
        <w:t>.</w:t>
      </w:r>
    </w:p>
    <w:p w14:paraId="5847141F" w14:textId="77777777" w:rsidR="008D1833" w:rsidRPr="00EB1577" w:rsidRDefault="008D1833" w:rsidP="00DD0BE6">
      <w:pPr>
        <w:rPr>
          <w:lang w:eastAsia="x-none"/>
        </w:rPr>
      </w:pPr>
    </w:p>
    <w:p w14:paraId="39DBC846" w14:textId="77777777" w:rsidR="004501DD" w:rsidRPr="00EB1577" w:rsidRDefault="004501DD" w:rsidP="002657FB">
      <w:pPr>
        <w:pStyle w:val="Heading3"/>
        <w:rPr>
          <w:lang w:val="en-US"/>
        </w:rPr>
      </w:pPr>
      <w:bookmarkStart w:id="70" w:name="_Toc454350015"/>
      <w:bookmarkStart w:id="71" w:name="_Toc123194720"/>
      <w:r w:rsidRPr="00EB1577">
        <w:rPr>
          <w:lang w:val="en-US"/>
        </w:rPr>
        <w:t>Instrument M</w:t>
      </w:r>
      <w:r w:rsidR="000225C7" w:rsidRPr="00EB1577">
        <w:rPr>
          <w:lang w:val="en-US"/>
        </w:rPr>
        <w:t>anager to Automated Instrument C</w:t>
      </w:r>
      <w:r w:rsidRPr="00EB1577">
        <w:rPr>
          <w:lang w:val="en-US"/>
        </w:rPr>
        <w:t>onnectivity</w:t>
      </w:r>
      <w:bookmarkEnd w:id="70"/>
      <w:bookmarkEnd w:id="71"/>
    </w:p>
    <w:p w14:paraId="3F9EE532" w14:textId="77777777" w:rsidR="00EC1277" w:rsidRPr="00EB1577" w:rsidRDefault="00EC1277" w:rsidP="00EC1277"/>
    <w:p w14:paraId="4DCB78BE" w14:textId="26D6FBE3" w:rsidR="004501DD" w:rsidRPr="00EB1577" w:rsidRDefault="008F5C07" w:rsidP="0038756F">
      <w:pPr>
        <w:rPr>
          <w:sz w:val="22"/>
          <w:szCs w:val="22"/>
          <w:lang w:eastAsia="x-none"/>
        </w:rPr>
      </w:pPr>
      <w:r>
        <w:rPr>
          <w:sz w:val="22"/>
          <w:szCs w:val="22"/>
          <w:lang w:eastAsia="x-none"/>
        </w:rPr>
        <w:t>Please contact</w:t>
      </w:r>
      <w:r w:rsidRPr="00EB1577">
        <w:rPr>
          <w:sz w:val="22"/>
          <w:szCs w:val="22"/>
          <w:lang w:eastAsia="x-none"/>
        </w:rPr>
        <w:t xml:space="preserve"> </w:t>
      </w:r>
      <w:r w:rsidR="004501DD" w:rsidRPr="00EB1577">
        <w:rPr>
          <w:sz w:val="22"/>
          <w:szCs w:val="22"/>
          <w:lang w:eastAsia="x-none"/>
        </w:rPr>
        <w:t xml:space="preserve">your </w:t>
      </w:r>
      <w:r w:rsidR="00E8476E" w:rsidRPr="00EB1577">
        <w:rPr>
          <w:sz w:val="22"/>
          <w:szCs w:val="22"/>
          <w:lang w:eastAsia="x-none"/>
        </w:rPr>
        <w:t>local network administrative sta</w:t>
      </w:r>
      <w:r w:rsidR="004501DD" w:rsidRPr="00EB1577">
        <w:rPr>
          <w:sz w:val="22"/>
          <w:szCs w:val="22"/>
          <w:lang w:eastAsia="x-none"/>
        </w:rPr>
        <w:t xml:space="preserve">ff and ensure that your local network allows two-way TCP/IP connectivity between </w:t>
      </w:r>
      <w:r w:rsidR="00B165AF" w:rsidRPr="00EB1577">
        <w:rPr>
          <w:b/>
          <w:i/>
          <w:sz w:val="22"/>
          <w:szCs w:val="22"/>
          <w:lang w:eastAsia="x-none"/>
        </w:rPr>
        <w:t>&lt;</w:t>
      </w:r>
      <w:r w:rsidR="004501DD" w:rsidRPr="00EB1577">
        <w:rPr>
          <w:b/>
          <w:i/>
          <w:sz w:val="22"/>
          <w:szCs w:val="22"/>
          <w:lang w:eastAsia="x-none"/>
        </w:rPr>
        <w:t>Instrument Manager IP</w:t>
      </w:r>
      <w:r w:rsidR="00B165AF" w:rsidRPr="00EB1577">
        <w:rPr>
          <w:b/>
          <w:i/>
          <w:sz w:val="22"/>
          <w:szCs w:val="22"/>
          <w:lang w:eastAsia="x-none"/>
        </w:rPr>
        <w:t>&gt;</w:t>
      </w:r>
      <w:r w:rsidR="004501DD" w:rsidRPr="00EB1577">
        <w:rPr>
          <w:sz w:val="22"/>
          <w:szCs w:val="22"/>
          <w:lang w:eastAsia="x-none"/>
        </w:rPr>
        <w:t xml:space="preserve"> address and </w:t>
      </w:r>
      <w:r w:rsidR="00BF4519" w:rsidRPr="00EB1577">
        <w:rPr>
          <w:b/>
          <w:i/>
          <w:sz w:val="22"/>
          <w:szCs w:val="22"/>
        </w:rPr>
        <w:t>&lt;Instrument IP&gt;</w:t>
      </w:r>
      <w:r w:rsidR="00BF4519" w:rsidRPr="00EB1577">
        <w:rPr>
          <w:b/>
          <w:sz w:val="22"/>
          <w:szCs w:val="22"/>
        </w:rPr>
        <w:t xml:space="preserve"> </w:t>
      </w:r>
      <w:r w:rsidR="004501DD" w:rsidRPr="00EB1577">
        <w:rPr>
          <w:sz w:val="22"/>
          <w:szCs w:val="22"/>
          <w:lang w:eastAsia="x-none"/>
        </w:rPr>
        <w:t xml:space="preserve">address on </w:t>
      </w:r>
      <w:r w:rsidR="00BF4519" w:rsidRPr="00EB1577">
        <w:rPr>
          <w:b/>
          <w:i/>
          <w:sz w:val="22"/>
          <w:szCs w:val="22"/>
        </w:rPr>
        <w:t>&lt;Instrument Port&gt;</w:t>
      </w:r>
      <w:r w:rsidR="004501DD" w:rsidRPr="00EB1577">
        <w:rPr>
          <w:sz w:val="22"/>
          <w:szCs w:val="22"/>
          <w:lang w:eastAsia="x-none"/>
        </w:rPr>
        <w:t>.</w:t>
      </w:r>
    </w:p>
    <w:p w14:paraId="11E3F91A" w14:textId="77777777" w:rsidR="00A43BC7" w:rsidRPr="00EB1577" w:rsidRDefault="00A43BC7" w:rsidP="00EC1277">
      <w:pPr>
        <w:jc w:val="both"/>
        <w:rPr>
          <w:lang w:eastAsia="x-none"/>
        </w:rPr>
      </w:pPr>
    </w:p>
    <w:p w14:paraId="0A52B49F" w14:textId="77777777" w:rsidR="008C2456" w:rsidRPr="00EB1577" w:rsidRDefault="000225C7" w:rsidP="00014DD7">
      <w:pPr>
        <w:pStyle w:val="Heading3"/>
        <w:keepLines/>
        <w:rPr>
          <w:lang w:val="en-US"/>
        </w:rPr>
      </w:pPr>
      <w:bookmarkStart w:id="72" w:name="_Toc454350016"/>
      <w:bookmarkStart w:id="73" w:name="_Toc123194721"/>
      <w:r w:rsidRPr="00EB1577">
        <w:rPr>
          <w:lang w:val="en-US"/>
        </w:rPr>
        <w:t>Installing Instrument D</w:t>
      </w:r>
      <w:r w:rsidR="008C2456" w:rsidRPr="00EB1577">
        <w:rPr>
          <w:lang w:val="en-US"/>
        </w:rPr>
        <w:t>river</w:t>
      </w:r>
      <w:bookmarkEnd w:id="72"/>
      <w:bookmarkEnd w:id="73"/>
    </w:p>
    <w:p w14:paraId="21E80085" w14:textId="77777777" w:rsidR="00EC1277" w:rsidRPr="00EB1577" w:rsidRDefault="00EC1277" w:rsidP="00014DD7">
      <w:pPr>
        <w:keepNext/>
        <w:keepLines/>
      </w:pPr>
    </w:p>
    <w:p w14:paraId="5C68B01A" w14:textId="13E473BD" w:rsidR="008C2456" w:rsidRPr="00EB1577" w:rsidRDefault="00FC7AD1" w:rsidP="00014DD7">
      <w:pPr>
        <w:keepNext/>
        <w:keepLines/>
        <w:rPr>
          <w:sz w:val="22"/>
          <w:szCs w:val="22"/>
          <w:lang w:eastAsia="x-none"/>
        </w:rPr>
      </w:pPr>
      <w:r w:rsidRPr="00EB1577">
        <w:rPr>
          <w:sz w:val="22"/>
          <w:szCs w:val="22"/>
          <w:lang w:eastAsia="x-none"/>
        </w:rPr>
        <w:t>Two drivers are required for the correct operation of the Automated Instrument interface to VBECS</w:t>
      </w:r>
      <w:r w:rsidR="00BE4210" w:rsidRPr="00EB1577">
        <w:rPr>
          <w:sz w:val="22"/>
          <w:szCs w:val="22"/>
          <w:lang w:eastAsia="x-none"/>
        </w:rPr>
        <w:t xml:space="preserve"> (</w:t>
      </w:r>
      <w:r w:rsidR="00E60C32" w:rsidRPr="00EB1577">
        <w:rPr>
          <w:b/>
          <w:sz w:val="22"/>
          <w:szCs w:val="22"/>
          <w:lang w:eastAsia="x-none"/>
        </w:rPr>
        <w:fldChar w:fldCharType="begin"/>
      </w:r>
      <w:r w:rsidR="00E60C32" w:rsidRPr="00EB1577">
        <w:rPr>
          <w:sz w:val="22"/>
          <w:szCs w:val="22"/>
          <w:lang w:eastAsia="x-none"/>
        </w:rPr>
        <w:instrText xml:space="preserve"> REF _Ref525125900 \h </w:instrText>
      </w:r>
      <w:r w:rsidR="00E60C32" w:rsidRPr="00EB1577">
        <w:rPr>
          <w:b/>
          <w:sz w:val="22"/>
          <w:szCs w:val="22"/>
          <w:lang w:eastAsia="x-none"/>
        </w:rPr>
        <w:instrText xml:space="preserve"> \* MERGEFORMAT </w:instrText>
      </w:r>
      <w:r w:rsidR="00E60C32" w:rsidRPr="00EB1577">
        <w:rPr>
          <w:b/>
          <w:sz w:val="22"/>
          <w:szCs w:val="22"/>
          <w:lang w:eastAsia="x-none"/>
        </w:rPr>
      </w:r>
      <w:r w:rsidR="00E60C32" w:rsidRPr="00EB1577">
        <w:rPr>
          <w:b/>
          <w:sz w:val="22"/>
          <w:szCs w:val="22"/>
          <w:lang w:eastAsia="x-none"/>
        </w:rPr>
        <w:fldChar w:fldCharType="separate"/>
      </w:r>
      <w:r w:rsidR="00A00481" w:rsidRPr="00A00481">
        <w:rPr>
          <w:sz w:val="22"/>
          <w:szCs w:val="22"/>
        </w:rPr>
        <w:t>Figure 4</w:t>
      </w:r>
      <w:r w:rsidR="00E60C32" w:rsidRPr="00EB1577">
        <w:rPr>
          <w:b/>
          <w:sz w:val="22"/>
          <w:szCs w:val="22"/>
          <w:lang w:eastAsia="x-none"/>
        </w:rPr>
        <w:fldChar w:fldCharType="end"/>
      </w:r>
      <w:r w:rsidR="00BE4210" w:rsidRPr="00EB1577">
        <w:rPr>
          <w:sz w:val="22"/>
          <w:szCs w:val="22"/>
          <w:lang w:eastAsia="x-none"/>
        </w:rPr>
        <w:t>)</w:t>
      </w:r>
      <w:r w:rsidRPr="00EB1577">
        <w:rPr>
          <w:sz w:val="22"/>
          <w:szCs w:val="22"/>
          <w:lang w:eastAsia="x-none"/>
        </w:rPr>
        <w:t>:</w:t>
      </w:r>
    </w:p>
    <w:p w14:paraId="3738C1B8" w14:textId="29DC28D6" w:rsidR="00EE6CBD" w:rsidRPr="00EB1577" w:rsidRDefault="00EE6CBD" w:rsidP="00014DD7">
      <w:pPr>
        <w:pStyle w:val="Caption"/>
        <w:keepLines/>
      </w:pPr>
      <w:bookmarkStart w:id="74" w:name="Figure4"/>
      <w:bookmarkStart w:id="75" w:name="_Ref525125900"/>
      <w:r w:rsidRPr="00EB1577">
        <w:t xml:space="preserve">Figure </w:t>
      </w:r>
      <w:bookmarkEnd w:id="74"/>
      <w:r w:rsidRPr="00EB1577">
        <w:fldChar w:fldCharType="begin"/>
      </w:r>
      <w:r w:rsidRPr="00EB1577">
        <w:instrText xml:space="preserve"> SEQ Figure \* ARABIC </w:instrText>
      </w:r>
      <w:r w:rsidRPr="00EB1577">
        <w:fldChar w:fldCharType="separate"/>
      </w:r>
      <w:r w:rsidR="00A00481">
        <w:rPr>
          <w:noProof/>
        </w:rPr>
        <w:t>4</w:t>
      </w:r>
      <w:r w:rsidRPr="00EB1577">
        <w:fldChar w:fldCharType="end"/>
      </w:r>
      <w:bookmarkEnd w:id="75"/>
      <w:r w:rsidRPr="00EB1577">
        <w:t>: Required Driv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8"/>
        <w:gridCol w:w="1090"/>
        <w:gridCol w:w="1176"/>
        <w:gridCol w:w="2853"/>
      </w:tblGrid>
      <w:tr w:rsidR="00EE6CBD" w:rsidRPr="00EB1577" w14:paraId="5C722292" w14:textId="77777777" w:rsidTr="00EE6CBD">
        <w:trPr>
          <w:jc w:val="center"/>
        </w:trPr>
        <w:tc>
          <w:tcPr>
            <w:tcW w:w="4458" w:type="dxa"/>
            <w:shd w:val="clear" w:color="auto" w:fill="BFBFBF"/>
          </w:tcPr>
          <w:p w14:paraId="176C7561" w14:textId="77777777" w:rsidR="00EE6CBD" w:rsidRPr="00EB1577" w:rsidRDefault="00EE6CBD" w:rsidP="00E54AE0">
            <w:pPr>
              <w:rPr>
                <w:rFonts w:ascii="Arial" w:hAnsi="Arial" w:cs="Arial"/>
                <w:b/>
                <w:sz w:val="18"/>
                <w:szCs w:val="18"/>
                <w:lang w:eastAsia="x-none"/>
              </w:rPr>
            </w:pPr>
            <w:r w:rsidRPr="00EB1577">
              <w:rPr>
                <w:rFonts w:ascii="Arial" w:hAnsi="Arial" w:cs="Arial"/>
                <w:b/>
                <w:sz w:val="18"/>
                <w:szCs w:val="18"/>
                <w:lang w:eastAsia="x-none"/>
              </w:rPr>
              <w:t>Driver</w:t>
            </w:r>
          </w:p>
        </w:tc>
        <w:tc>
          <w:tcPr>
            <w:tcW w:w="1090" w:type="dxa"/>
            <w:shd w:val="clear" w:color="auto" w:fill="BFBFBF"/>
          </w:tcPr>
          <w:p w14:paraId="36DFD34B" w14:textId="77777777" w:rsidR="00EE6CBD" w:rsidRPr="00EB1577" w:rsidRDefault="00EE6CBD" w:rsidP="00E54AE0">
            <w:pPr>
              <w:rPr>
                <w:rFonts w:ascii="Arial" w:hAnsi="Arial" w:cs="Arial"/>
                <w:b/>
                <w:sz w:val="18"/>
                <w:szCs w:val="18"/>
                <w:lang w:eastAsia="x-none"/>
              </w:rPr>
            </w:pPr>
            <w:r w:rsidRPr="00EB1577">
              <w:rPr>
                <w:rFonts w:ascii="Arial" w:hAnsi="Arial" w:cs="Arial"/>
                <w:b/>
                <w:sz w:val="18"/>
                <w:szCs w:val="18"/>
                <w:lang w:eastAsia="x-none"/>
              </w:rPr>
              <w:t>Name</w:t>
            </w:r>
          </w:p>
        </w:tc>
        <w:tc>
          <w:tcPr>
            <w:tcW w:w="1176" w:type="dxa"/>
            <w:shd w:val="clear" w:color="auto" w:fill="BFBFBF"/>
          </w:tcPr>
          <w:p w14:paraId="43B9C1E8" w14:textId="77777777" w:rsidR="00EE6CBD" w:rsidRPr="00EB1577" w:rsidRDefault="00EE6CBD" w:rsidP="00E54AE0">
            <w:pPr>
              <w:rPr>
                <w:rFonts w:ascii="Arial" w:hAnsi="Arial" w:cs="Arial"/>
                <w:b/>
                <w:sz w:val="18"/>
                <w:szCs w:val="18"/>
                <w:lang w:eastAsia="x-none"/>
              </w:rPr>
            </w:pPr>
            <w:r w:rsidRPr="00EB1577">
              <w:rPr>
                <w:rFonts w:ascii="Arial" w:hAnsi="Arial" w:cs="Arial"/>
                <w:b/>
                <w:sz w:val="18"/>
                <w:szCs w:val="18"/>
                <w:lang w:eastAsia="x-none"/>
              </w:rPr>
              <w:t>Version</w:t>
            </w:r>
          </w:p>
        </w:tc>
        <w:tc>
          <w:tcPr>
            <w:tcW w:w="2853" w:type="dxa"/>
            <w:shd w:val="clear" w:color="auto" w:fill="BFBFBF"/>
          </w:tcPr>
          <w:p w14:paraId="4850BD11" w14:textId="77777777" w:rsidR="00EE6CBD" w:rsidRPr="00EB1577" w:rsidRDefault="00EE6CBD" w:rsidP="00E54AE0">
            <w:pPr>
              <w:rPr>
                <w:rFonts w:ascii="Arial" w:hAnsi="Arial" w:cs="Arial"/>
                <w:b/>
                <w:sz w:val="18"/>
                <w:szCs w:val="18"/>
                <w:lang w:eastAsia="x-none"/>
              </w:rPr>
            </w:pPr>
            <w:r w:rsidRPr="00EB1577">
              <w:rPr>
                <w:rFonts w:ascii="Arial" w:hAnsi="Arial" w:cs="Arial"/>
                <w:b/>
                <w:sz w:val="18"/>
                <w:szCs w:val="18"/>
                <w:lang w:eastAsia="x-none"/>
              </w:rPr>
              <w:t>Description</w:t>
            </w:r>
          </w:p>
        </w:tc>
      </w:tr>
      <w:tr w:rsidR="00493431" w:rsidRPr="00EB1577" w14:paraId="3EF5024A" w14:textId="77777777" w:rsidTr="00EE6CBD">
        <w:trPr>
          <w:jc w:val="center"/>
        </w:trPr>
        <w:tc>
          <w:tcPr>
            <w:tcW w:w="4458" w:type="dxa"/>
            <w:shd w:val="clear" w:color="auto" w:fill="auto"/>
          </w:tcPr>
          <w:p w14:paraId="21A51C60" w14:textId="77777777" w:rsidR="00493431" w:rsidRPr="00EB1577" w:rsidRDefault="00FC712A" w:rsidP="00E54AE0">
            <w:pPr>
              <w:rPr>
                <w:rFonts w:ascii="Arial" w:hAnsi="Arial" w:cs="Arial"/>
                <w:sz w:val="18"/>
                <w:szCs w:val="18"/>
                <w:lang w:eastAsia="x-none"/>
              </w:rPr>
            </w:pPr>
            <w:r w:rsidRPr="00EB1577">
              <w:rPr>
                <w:rFonts w:ascii="Arial" w:hAnsi="Arial" w:cs="Arial"/>
                <w:sz w:val="18"/>
                <w:szCs w:val="18"/>
                <w:lang w:eastAsia="x-none"/>
              </w:rPr>
              <w:t>Ortho Vision</w:t>
            </w:r>
          </w:p>
        </w:tc>
        <w:tc>
          <w:tcPr>
            <w:tcW w:w="1090" w:type="dxa"/>
            <w:shd w:val="clear" w:color="auto" w:fill="auto"/>
          </w:tcPr>
          <w:p w14:paraId="563E407A" w14:textId="77777777" w:rsidR="00493431" w:rsidRPr="00EB1577" w:rsidRDefault="00FC712A" w:rsidP="00E54AE0">
            <w:pPr>
              <w:rPr>
                <w:rFonts w:ascii="Arial" w:hAnsi="Arial" w:cs="Arial"/>
                <w:sz w:val="18"/>
                <w:szCs w:val="18"/>
                <w:lang w:eastAsia="x-none"/>
              </w:rPr>
            </w:pPr>
            <w:proofErr w:type="spellStart"/>
            <w:r w:rsidRPr="00EB1577">
              <w:rPr>
                <w:rFonts w:ascii="Arial" w:hAnsi="Arial" w:cs="Arial"/>
                <w:sz w:val="18"/>
                <w:szCs w:val="18"/>
                <w:lang w:eastAsia="x-none"/>
              </w:rPr>
              <w:t>ocdvisii</w:t>
            </w:r>
            <w:proofErr w:type="spellEnd"/>
          </w:p>
        </w:tc>
        <w:tc>
          <w:tcPr>
            <w:tcW w:w="1176" w:type="dxa"/>
            <w:shd w:val="clear" w:color="auto" w:fill="auto"/>
          </w:tcPr>
          <w:p w14:paraId="2D3C6B9A" w14:textId="77777777" w:rsidR="00493431" w:rsidRPr="00EB1577" w:rsidRDefault="00B24546" w:rsidP="00E54AE0">
            <w:pPr>
              <w:keepNext/>
              <w:rPr>
                <w:rFonts w:ascii="Arial" w:hAnsi="Arial" w:cs="Arial"/>
                <w:sz w:val="18"/>
                <w:szCs w:val="18"/>
                <w:lang w:eastAsia="x-none"/>
              </w:rPr>
            </w:pPr>
            <w:r w:rsidRPr="00EB1577">
              <w:rPr>
                <w:rFonts w:ascii="Arial" w:hAnsi="Arial" w:cs="Arial"/>
                <w:sz w:val="18"/>
                <w:szCs w:val="18"/>
                <w:lang w:eastAsia="x-none"/>
              </w:rPr>
              <w:t>8.00.0004</w:t>
            </w:r>
          </w:p>
        </w:tc>
        <w:tc>
          <w:tcPr>
            <w:tcW w:w="2853" w:type="dxa"/>
          </w:tcPr>
          <w:p w14:paraId="01F8C047" w14:textId="77777777" w:rsidR="00493431" w:rsidRPr="00EB1577" w:rsidRDefault="00493431" w:rsidP="007D2440">
            <w:pPr>
              <w:keepNext/>
              <w:rPr>
                <w:rFonts w:ascii="Arial" w:hAnsi="Arial" w:cs="Arial"/>
                <w:sz w:val="18"/>
                <w:szCs w:val="18"/>
                <w:lang w:eastAsia="x-none"/>
              </w:rPr>
            </w:pPr>
            <w:r w:rsidRPr="00EB1577">
              <w:rPr>
                <w:rFonts w:ascii="Arial" w:hAnsi="Arial" w:cs="Arial"/>
                <w:sz w:val="18"/>
                <w:szCs w:val="18"/>
                <w:lang w:eastAsia="x-none"/>
              </w:rPr>
              <w:t xml:space="preserve">Instrument </w:t>
            </w:r>
            <w:r w:rsidR="007D2440" w:rsidRPr="00EB1577">
              <w:rPr>
                <w:rFonts w:ascii="Arial" w:hAnsi="Arial" w:cs="Arial"/>
                <w:sz w:val="18"/>
                <w:szCs w:val="18"/>
                <w:lang w:eastAsia="x-none"/>
              </w:rPr>
              <w:t>to DI IM</w:t>
            </w:r>
            <w:r w:rsidRPr="00EB1577">
              <w:rPr>
                <w:rFonts w:ascii="Arial" w:hAnsi="Arial" w:cs="Arial"/>
                <w:sz w:val="18"/>
                <w:szCs w:val="18"/>
                <w:lang w:eastAsia="x-none"/>
              </w:rPr>
              <w:t xml:space="preserve"> driver</w:t>
            </w:r>
          </w:p>
        </w:tc>
      </w:tr>
      <w:tr w:rsidR="00EE6CBD" w:rsidRPr="00EB1577" w14:paraId="3DEA2C54" w14:textId="77777777" w:rsidTr="00EE6CBD">
        <w:trPr>
          <w:jc w:val="center"/>
        </w:trPr>
        <w:tc>
          <w:tcPr>
            <w:tcW w:w="4458" w:type="dxa"/>
            <w:shd w:val="clear" w:color="auto" w:fill="auto"/>
          </w:tcPr>
          <w:p w14:paraId="5865A7F3" w14:textId="685E9B56" w:rsidR="00EE6CBD" w:rsidRPr="00EB1577" w:rsidRDefault="00585CA2" w:rsidP="00E54AE0">
            <w:pPr>
              <w:rPr>
                <w:rFonts w:ascii="Arial" w:hAnsi="Arial" w:cs="Arial"/>
                <w:sz w:val="18"/>
                <w:szCs w:val="18"/>
                <w:lang w:eastAsia="x-none"/>
              </w:rPr>
            </w:pPr>
            <w:r>
              <w:rPr>
                <w:rFonts w:ascii="Arial" w:hAnsi="Arial" w:cs="Arial"/>
                <w:sz w:val="18"/>
                <w:szCs w:val="18"/>
                <w:lang w:eastAsia="x-none"/>
              </w:rPr>
              <w:t>VistA</w:t>
            </w:r>
            <w:r w:rsidRPr="00EB1577">
              <w:rPr>
                <w:rFonts w:ascii="Arial" w:hAnsi="Arial" w:cs="Arial"/>
                <w:sz w:val="18"/>
                <w:szCs w:val="18"/>
                <w:lang w:eastAsia="x-none"/>
              </w:rPr>
              <w:t xml:space="preserve"> </w:t>
            </w:r>
            <w:r w:rsidR="00B24546" w:rsidRPr="00EB1577">
              <w:rPr>
                <w:rFonts w:ascii="Arial" w:hAnsi="Arial" w:cs="Arial"/>
                <w:sz w:val="18"/>
                <w:szCs w:val="18"/>
                <w:lang w:eastAsia="x-none"/>
              </w:rPr>
              <w:t>VBEC Blood Bank LIS</w:t>
            </w:r>
          </w:p>
        </w:tc>
        <w:tc>
          <w:tcPr>
            <w:tcW w:w="1090" w:type="dxa"/>
            <w:shd w:val="clear" w:color="auto" w:fill="auto"/>
          </w:tcPr>
          <w:p w14:paraId="4EE908AB" w14:textId="77777777" w:rsidR="00EE6CBD" w:rsidRPr="00EB1577" w:rsidRDefault="00B24546" w:rsidP="00E54AE0">
            <w:pPr>
              <w:rPr>
                <w:rFonts w:ascii="Arial" w:hAnsi="Arial" w:cs="Arial"/>
                <w:sz w:val="18"/>
                <w:szCs w:val="18"/>
                <w:lang w:eastAsia="x-none"/>
              </w:rPr>
            </w:pPr>
            <w:proofErr w:type="spellStart"/>
            <w:r w:rsidRPr="00EB1577">
              <w:rPr>
                <w:rFonts w:ascii="Arial" w:hAnsi="Arial" w:cs="Arial"/>
                <w:sz w:val="18"/>
                <w:szCs w:val="18"/>
                <w:lang w:eastAsia="x-none"/>
              </w:rPr>
              <w:t>vadvbecl</w:t>
            </w:r>
            <w:proofErr w:type="spellEnd"/>
          </w:p>
        </w:tc>
        <w:tc>
          <w:tcPr>
            <w:tcW w:w="1176" w:type="dxa"/>
            <w:shd w:val="clear" w:color="auto" w:fill="auto"/>
          </w:tcPr>
          <w:p w14:paraId="5CFE5778" w14:textId="77777777" w:rsidR="00EE6CBD" w:rsidRPr="00EB1577" w:rsidRDefault="00B24546" w:rsidP="00E54AE0">
            <w:pPr>
              <w:keepNext/>
              <w:rPr>
                <w:rFonts w:ascii="Arial" w:hAnsi="Arial" w:cs="Arial"/>
                <w:sz w:val="18"/>
                <w:szCs w:val="18"/>
                <w:lang w:eastAsia="x-none"/>
              </w:rPr>
            </w:pPr>
            <w:r w:rsidRPr="00EB1577">
              <w:rPr>
                <w:rFonts w:ascii="Arial" w:hAnsi="Arial" w:cs="Arial"/>
                <w:sz w:val="18"/>
                <w:szCs w:val="18"/>
                <w:lang w:eastAsia="x-none"/>
              </w:rPr>
              <w:t>8.00.0001</w:t>
            </w:r>
          </w:p>
        </w:tc>
        <w:tc>
          <w:tcPr>
            <w:tcW w:w="2853" w:type="dxa"/>
          </w:tcPr>
          <w:p w14:paraId="246E7E26" w14:textId="77777777" w:rsidR="00EE6CBD" w:rsidRPr="00EB1577" w:rsidRDefault="007D2440" w:rsidP="007D2440">
            <w:pPr>
              <w:keepNext/>
              <w:rPr>
                <w:rFonts w:ascii="Arial" w:hAnsi="Arial" w:cs="Arial"/>
                <w:sz w:val="18"/>
                <w:szCs w:val="18"/>
                <w:lang w:eastAsia="x-none"/>
              </w:rPr>
            </w:pPr>
            <w:r w:rsidRPr="00EB1577">
              <w:rPr>
                <w:rFonts w:ascii="Arial" w:hAnsi="Arial" w:cs="Arial"/>
                <w:sz w:val="18"/>
                <w:szCs w:val="18"/>
                <w:lang w:eastAsia="x-none"/>
              </w:rPr>
              <w:t xml:space="preserve">DI IM to </w:t>
            </w:r>
            <w:r w:rsidR="00EE6CBD" w:rsidRPr="00EB1577">
              <w:rPr>
                <w:rFonts w:ascii="Arial" w:hAnsi="Arial" w:cs="Arial"/>
                <w:sz w:val="18"/>
                <w:szCs w:val="18"/>
                <w:lang w:eastAsia="x-none"/>
              </w:rPr>
              <w:t>VBECS (HL7) driver</w:t>
            </w:r>
          </w:p>
        </w:tc>
      </w:tr>
    </w:tbl>
    <w:p w14:paraId="5BB37904" w14:textId="77777777" w:rsidR="00EE6CBD" w:rsidRPr="00EB1577" w:rsidRDefault="00EE6CBD" w:rsidP="00EC1277">
      <w:pPr>
        <w:jc w:val="both"/>
        <w:rPr>
          <w:sz w:val="22"/>
          <w:szCs w:val="22"/>
          <w:lang w:eastAsia="x-none"/>
        </w:rPr>
      </w:pPr>
    </w:p>
    <w:p w14:paraId="0F367AE1" w14:textId="3A081B6F" w:rsidR="00FC7AD1" w:rsidRPr="00EB1577" w:rsidRDefault="008F5C07" w:rsidP="0038756F">
      <w:pPr>
        <w:rPr>
          <w:i/>
          <w:sz w:val="22"/>
          <w:szCs w:val="22"/>
          <w:lang w:eastAsia="x-none"/>
        </w:rPr>
      </w:pPr>
      <w:r>
        <w:rPr>
          <w:i/>
          <w:sz w:val="22"/>
          <w:szCs w:val="22"/>
          <w:lang w:eastAsia="x-none"/>
        </w:rPr>
        <w:t>Please refer</w:t>
      </w:r>
      <w:r w:rsidRPr="00EB1577">
        <w:rPr>
          <w:i/>
          <w:sz w:val="22"/>
          <w:szCs w:val="22"/>
          <w:lang w:eastAsia="x-none"/>
        </w:rPr>
        <w:t xml:space="preserve"> </w:t>
      </w:r>
      <w:r w:rsidR="00FC7AD1" w:rsidRPr="00EB1577">
        <w:rPr>
          <w:i/>
          <w:sz w:val="22"/>
          <w:szCs w:val="22"/>
          <w:lang w:eastAsia="x-none"/>
        </w:rPr>
        <w:t xml:space="preserve">to the user’s manual for Instrument Manager or contact Data Innovations for the instructions on how to install drivers for Instrument Manager. </w:t>
      </w:r>
    </w:p>
    <w:p w14:paraId="3814B6D9" w14:textId="77777777" w:rsidR="002657FB" w:rsidRPr="00EB1577" w:rsidRDefault="002657FB" w:rsidP="0038756F">
      <w:pPr>
        <w:rPr>
          <w:i/>
          <w:sz w:val="22"/>
          <w:szCs w:val="22"/>
          <w:lang w:eastAsia="x-none"/>
        </w:rPr>
      </w:pPr>
    </w:p>
    <w:p w14:paraId="0DB763A6" w14:textId="5A2A9887" w:rsidR="002355C6" w:rsidRPr="00EB1577" w:rsidRDefault="00FC7AD1" w:rsidP="0038756F">
      <w:pPr>
        <w:rPr>
          <w:sz w:val="22"/>
          <w:szCs w:val="22"/>
          <w:lang w:eastAsia="x-none"/>
        </w:rPr>
      </w:pPr>
      <w:r w:rsidRPr="00EB1577">
        <w:rPr>
          <w:sz w:val="22"/>
          <w:szCs w:val="22"/>
          <w:lang w:eastAsia="x-none"/>
        </w:rPr>
        <w:t>After successful installation of driver</w:t>
      </w:r>
      <w:r w:rsidR="002148FC" w:rsidRPr="00EB1577">
        <w:rPr>
          <w:sz w:val="22"/>
          <w:szCs w:val="22"/>
          <w:lang w:eastAsia="x-none"/>
        </w:rPr>
        <w:t>s</w:t>
      </w:r>
      <w:r w:rsidRPr="00EB1577">
        <w:rPr>
          <w:sz w:val="22"/>
          <w:szCs w:val="22"/>
          <w:lang w:eastAsia="x-none"/>
        </w:rPr>
        <w:t xml:space="preserve"> </w:t>
      </w:r>
      <w:r w:rsidR="002148FC" w:rsidRPr="00EB1577">
        <w:rPr>
          <w:sz w:val="22"/>
          <w:szCs w:val="22"/>
          <w:lang w:eastAsia="x-none"/>
        </w:rPr>
        <w:t xml:space="preserve">go to </w:t>
      </w:r>
      <w:r w:rsidR="002148FC" w:rsidRPr="00EB1577">
        <w:rPr>
          <w:b/>
          <w:sz w:val="22"/>
          <w:szCs w:val="22"/>
          <w:lang w:eastAsia="x-none"/>
        </w:rPr>
        <w:t>Report -&gt; Available D</w:t>
      </w:r>
      <w:r w:rsidRPr="00EB1577">
        <w:rPr>
          <w:b/>
          <w:sz w:val="22"/>
          <w:szCs w:val="22"/>
          <w:lang w:eastAsia="x-none"/>
        </w:rPr>
        <w:t>rivers</w:t>
      </w:r>
      <w:r w:rsidRPr="00EB1577">
        <w:rPr>
          <w:sz w:val="22"/>
          <w:szCs w:val="22"/>
          <w:lang w:eastAsia="x-none"/>
        </w:rPr>
        <w:t xml:space="preserve"> </w:t>
      </w:r>
      <w:r w:rsidR="002148FC" w:rsidRPr="00EB1577">
        <w:rPr>
          <w:sz w:val="22"/>
          <w:szCs w:val="22"/>
          <w:lang w:eastAsia="x-none"/>
        </w:rPr>
        <w:t xml:space="preserve">menu </w:t>
      </w:r>
      <w:r w:rsidRPr="00EB1577">
        <w:rPr>
          <w:sz w:val="22"/>
          <w:szCs w:val="22"/>
          <w:lang w:eastAsia="x-none"/>
        </w:rPr>
        <w:t xml:space="preserve">option in Instrument Manager and verify that the drivers </w:t>
      </w:r>
      <w:r w:rsidR="00D17EDA" w:rsidRPr="00EB1577">
        <w:rPr>
          <w:sz w:val="22"/>
          <w:szCs w:val="22"/>
          <w:lang w:eastAsia="x-none"/>
        </w:rPr>
        <w:t xml:space="preserve">listed in </w:t>
      </w:r>
      <w:r w:rsidR="001329FB" w:rsidRPr="00EB1577">
        <w:rPr>
          <w:sz w:val="22"/>
          <w:szCs w:val="22"/>
          <w:lang w:eastAsia="x-none"/>
        </w:rPr>
        <w:fldChar w:fldCharType="begin"/>
      </w:r>
      <w:r w:rsidR="001329FB" w:rsidRPr="00EB1577">
        <w:rPr>
          <w:sz w:val="22"/>
          <w:szCs w:val="22"/>
          <w:lang w:eastAsia="x-none"/>
        </w:rPr>
        <w:instrText xml:space="preserve"> REF  Figure4 \h  \* MERGEFORMAT </w:instrText>
      </w:r>
      <w:r w:rsidR="001329FB" w:rsidRPr="00EB1577">
        <w:rPr>
          <w:sz w:val="22"/>
          <w:szCs w:val="22"/>
          <w:lang w:eastAsia="x-none"/>
        </w:rPr>
      </w:r>
      <w:r w:rsidR="001329FB" w:rsidRPr="00EB1577">
        <w:rPr>
          <w:sz w:val="22"/>
          <w:szCs w:val="22"/>
          <w:lang w:eastAsia="x-none"/>
        </w:rPr>
        <w:fldChar w:fldCharType="separate"/>
      </w:r>
      <w:r w:rsidR="00A00481" w:rsidRPr="00A00481">
        <w:rPr>
          <w:sz w:val="22"/>
          <w:szCs w:val="22"/>
        </w:rPr>
        <w:t xml:space="preserve">Figure </w:t>
      </w:r>
      <w:r w:rsidR="001329FB" w:rsidRPr="00EB1577">
        <w:rPr>
          <w:sz w:val="22"/>
          <w:szCs w:val="22"/>
          <w:lang w:eastAsia="x-none"/>
        </w:rPr>
        <w:fldChar w:fldCharType="end"/>
      </w:r>
      <w:r w:rsidR="001329FB" w:rsidRPr="00EB1577">
        <w:rPr>
          <w:sz w:val="22"/>
          <w:szCs w:val="22"/>
          <w:lang w:eastAsia="x-none"/>
        </w:rPr>
        <w:t>4</w:t>
      </w:r>
      <w:r w:rsidR="000225C7" w:rsidRPr="00EB1577">
        <w:rPr>
          <w:sz w:val="22"/>
          <w:szCs w:val="22"/>
          <w:lang w:eastAsia="x-none"/>
        </w:rPr>
        <w:t xml:space="preserve"> </w:t>
      </w:r>
      <w:r w:rsidR="00D17EDA" w:rsidRPr="00EB1577">
        <w:rPr>
          <w:sz w:val="22"/>
          <w:szCs w:val="22"/>
          <w:lang w:eastAsia="x-none"/>
        </w:rPr>
        <w:t>are present.</w:t>
      </w:r>
    </w:p>
    <w:p w14:paraId="4F768F5A" w14:textId="77777777" w:rsidR="00E8476E" w:rsidRPr="00EB1577" w:rsidRDefault="003A1EF7" w:rsidP="002657FB">
      <w:pPr>
        <w:pStyle w:val="Heading3"/>
        <w:rPr>
          <w:lang w:val="en-US"/>
        </w:rPr>
      </w:pPr>
      <w:bookmarkStart w:id="76" w:name="_Toc454350017"/>
      <w:bookmarkStart w:id="77" w:name="_Toc123194722"/>
      <w:r w:rsidRPr="00EB1577">
        <w:rPr>
          <w:lang w:val="en-US"/>
        </w:rPr>
        <w:t>Set</w:t>
      </w:r>
      <w:r w:rsidR="005379DC" w:rsidRPr="00EB1577">
        <w:rPr>
          <w:lang w:val="en-US"/>
        </w:rPr>
        <w:t xml:space="preserve"> U</w:t>
      </w:r>
      <w:r w:rsidR="000225C7" w:rsidRPr="00EB1577">
        <w:rPr>
          <w:lang w:val="en-US"/>
        </w:rPr>
        <w:t>p Instrument Side C</w:t>
      </w:r>
      <w:r w:rsidR="00E8476E" w:rsidRPr="00EB1577">
        <w:rPr>
          <w:lang w:val="en-US"/>
        </w:rPr>
        <w:t>onfiguration</w:t>
      </w:r>
      <w:bookmarkEnd w:id="76"/>
      <w:bookmarkEnd w:id="77"/>
    </w:p>
    <w:p w14:paraId="12664471" w14:textId="6D9855F5" w:rsidR="0044387F" w:rsidRPr="00EB1577" w:rsidRDefault="00EB1577" w:rsidP="00E02E59">
      <w:pPr>
        <w:pStyle w:val="Caution"/>
        <w:pBdr>
          <w:left w:val="single" w:sz="4" w:space="13" w:color="auto"/>
          <w:right w:val="single" w:sz="4" w:space="0" w:color="auto"/>
        </w:pBdr>
        <w:rPr>
          <w:lang w:eastAsia="x-none"/>
        </w:rPr>
      </w:pPr>
      <w:r w:rsidRPr="00EB1577">
        <w:rPr>
          <w:noProof/>
        </w:rPr>
        <w:drawing>
          <wp:inline distT="0" distB="0" distL="0" distR="0" wp14:anchorId="24070CC2" wp14:editId="380E622B">
            <wp:extent cx="285750" cy="285750"/>
            <wp:effectExtent l="0" t="0" r="0" b="0"/>
            <wp:docPr id="15" name="Picture 15"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sidRPr="00EB1577">
        <w:rPr>
          <w:b/>
        </w:rPr>
        <w:t xml:space="preserve"> </w:t>
      </w:r>
      <w:r w:rsidR="0044387F" w:rsidRPr="00EB1577">
        <w:rPr>
          <w:b/>
          <w:i w:val="0"/>
        </w:rPr>
        <w:t xml:space="preserve">Execute instructions in this </w:t>
      </w:r>
      <w:r w:rsidR="009C38F1" w:rsidRPr="00EB1577">
        <w:rPr>
          <w:b/>
          <w:i w:val="0"/>
        </w:rPr>
        <w:t>section</w:t>
      </w:r>
      <w:r w:rsidR="0044387F" w:rsidRPr="00EB1577">
        <w:rPr>
          <w:b/>
          <w:i w:val="0"/>
        </w:rPr>
        <w:t xml:space="preserve"> for each </w:t>
      </w:r>
      <w:r w:rsidR="000A32E5" w:rsidRPr="00EB1577">
        <w:rPr>
          <w:b/>
          <w:i w:val="0"/>
        </w:rPr>
        <w:t>Vision</w:t>
      </w:r>
      <w:r w:rsidR="0044387F" w:rsidRPr="00EB1577">
        <w:rPr>
          <w:b/>
          <w:i w:val="0"/>
        </w:rPr>
        <w:t xml:space="preserve"> instrument that will be connecting to </w:t>
      </w:r>
      <w:r w:rsidR="00E02E59" w:rsidRPr="00EB1577">
        <w:rPr>
          <w:b/>
          <w:i w:val="0"/>
        </w:rPr>
        <w:t>V</w:t>
      </w:r>
      <w:r w:rsidR="0044387F" w:rsidRPr="00EB1577">
        <w:rPr>
          <w:b/>
          <w:i w:val="0"/>
        </w:rPr>
        <w:t>BECS.</w:t>
      </w:r>
    </w:p>
    <w:p w14:paraId="785C673B" w14:textId="770F7807" w:rsidR="00AC4569" w:rsidRPr="00EB1577" w:rsidRDefault="00EB1577" w:rsidP="00E02E59">
      <w:pPr>
        <w:pStyle w:val="Caution"/>
        <w:pBdr>
          <w:left w:val="single" w:sz="4" w:space="13" w:color="auto"/>
          <w:right w:val="single" w:sz="4" w:space="0" w:color="auto"/>
        </w:pBdr>
        <w:rPr>
          <w:b/>
        </w:rPr>
      </w:pPr>
      <w:r w:rsidRPr="00EB1577">
        <w:rPr>
          <w:noProof/>
        </w:rPr>
        <w:drawing>
          <wp:inline distT="0" distB="0" distL="0" distR="0" wp14:anchorId="3D814372" wp14:editId="1A9B2BF5">
            <wp:extent cx="295275" cy="285750"/>
            <wp:effectExtent l="0" t="0" r="0" b="0"/>
            <wp:docPr id="16" name="Picture 16"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EB1577">
        <w:t xml:space="preserve"> </w:t>
      </w:r>
      <w:r w:rsidR="0075195A" w:rsidRPr="00EB1577">
        <w:rPr>
          <w:b/>
          <w:color w:val="000000"/>
          <w:szCs w:val="22"/>
        </w:rPr>
        <w:t xml:space="preserve">Modifying rules or test code mappings </w:t>
      </w:r>
      <w:r w:rsidR="008F5C07">
        <w:rPr>
          <w:b/>
          <w:color w:val="000000"/>
          <w:szCs w:val="22"/>
        </w:rPr>
        <w:t>as imported using this</w:t>
      </w:r>
      <w:r w:rsidR="0075195A" w:rsidRPr="00EB1577">
        <w:rPr>
          <w:b/>
          <w:color w:val="000000"/>
          <w:szCs w:val="22"/>
        </w:rPr>
        <w:t xml:space="preserve"> Instrument Manager configuration Setup Guide may lead to malfunction of the Automated Instrument to VBECS interface.</w:t>
      </w:r>
    </w:p>
    <w:p w14:paraId="0BF14DE1" w14:textId="77777777" w:rsidR="002657FB" w:rsidRPr="00EB1577" w:rsidRDefault="002657FB" w:rsidP="002657FB">
      <w:pPr>
        <w:pStyle w:val="BodyText"/>
      </w:pPr>
      <w:r w:rsidRPr="00EB1577">
        <w:t>Prerequisites for the Instrument Manager Configuration files download:</w:t>
      </w:r>
    </w:p>
    <w:p w14:paraId="43456590" w14:textId="77777777" w:rsidR="002657FB" w:rsidRPr="00EB1577" w:rsidRDefault="002657FB" w:rsidP="002657FB">
      <w:pPr>
        <w:pStyle w:val="ListBullet"/>
      </w:pPr>
      <w:r w:rsidRPr="00EB1577">
        <w:t>You must be an administrator on &lt;</w:t>
      </w:r>
      <w:r w:rsidRPr="00EB1577">
        <w:rPr>
          <w:b/>
          <w:i/>
        </w:rPr>
        <w:t>Instrument Manager Server</w:t>
      </w:r>
      <w:r w:rsidRPr="00EB1577">
        <w:t>&gt;.</w:t>
      </w:r>
    </w:p>
    <w:p w14:paraId="58562153" w14:textId="77777777" w:rsidR="002657FB" w:rsidRPr="00EB1577" w:rsidRDefault="002657FB" w:rsidP="002657FB">
      <w:pPr>
        <w:pStyle w:val="ListBullet"/>
      </w:pPr>
      <w:r w:rsidRPr="00EB1577">
        <w:t>Once the above prerequisite is met you may proceed.</w:t>
      </w:r>
    </w:p>
    <w:p w14:paraId="7B494916" w14:textId="1E51AA6D" w:rsidR="00E02E59" w:rsidRPr="00EB1577" w:rsidRDefault="00E02E59" w:rsidP="00014DD7">
      <w:pPr>
        <w:pStyle w:val="Heading4"/>
        <w:keepLines/>
        <w:numPr>
          <w:ilvl w:val="0"/>
          <w:numId w:val="15"/>
        </w:numPr>
      </w:pPr>
      <w:bookmarkStart w:id="78" w:name="_Toc447798114"/>
      <w:bookmarkStart w:id="79" w:name="_Toc454350018"/>
      <w:bookmarkStart w:id="80" w:name="_Toc123194723"/>
      <w:r w:rsidRPr="00EB1577">
        <w:t>Download</w:t>
      </w:r>
      <w:r w:rsidR="005379DC" w:rsidRPr="00EB1577">
        <w:t xml:space="preserve"> Instrument Configuration F</w:t>
      </w:r>
      <w:r w:rsidRPr="00EB1577">
        <w:t>iles</w:t>
      </w:r>
      <w:bookmarkEnd w:id="78"/>
      <w:bookmarkEnd w:id="79"/>
      <w:bookmarkEnd w:id="80"/>
    </w:p>
    <w:p w14:paraId="4585CC53" w14:textId="668DF429" w:rsidR="0087330E" w:rsidRPr="00EB1577" w:rsidRDefault="00EB1577" w:rsidP="00014DD7">
      <w:pPr>
        <w:pStyle w:val="Caution"/>
        <w:keepNext/>
        <w:keepLines/>
        <w:pBdr>
          <w:right w:val="single" w:sz="4" w:space="0" w:color="auto"/>
        </w:pBdr>
        <w:rPr>
          <w:b/>
          <w:i w:val="0"/>
        </w:rPr>
      </w:pPr>
      <w:r w:rsidRPr="00EB1577">
        <w:rPr>
          <w:noProof/>
        </w:rPr>
        <w:drawing>
          <wp:inline distT="0" distB="0" distL="0" distR="0" wp14:anchorId="23054582" wp14:editId="5BBE2A32">
            <wp:extent cx="285750" cy="285750"/>
            <wp:effectExtent l="0" t="0" r="0" b="0"/>
            <wp:docPr id="17" name="Picture 17"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330E" w:rsidRPr="00EB1577">
        <w:rPr>
          <w:b/>
        </w:rPr>
        <w:t xml:space="preserve"> </w:t>
      </w:r>
      <w:r w:rsidR="0087330E" w:rsidRPr="00EB1577">
        <w:rPr>
          <w:b/>
          <w:i w:val="0"/>
        </w:rPr>
        <w:t>Use local procedures for copying the instrument configuration files to the Instrument Manager server.</w:t>
      </w:r>
    </w:p>
    <w:p w14:paraId="38FC6565" w14:textId="54DDBABA" w:rsidR="006B4D5F" w:rsidRPr="00EB1577" w:rsidRDefault="006B4D5F" w:rsidP="00014DD7">
      <w:pPr>
        <w:pStyle w:val="ListNumber0"/>
        <w:keepNext/>
        <w:keepLines/>
        <w:numPr>
          <w:ilvl w:val="0"/>
          <w:numId w:val="12"/>
        </w:numPr>
        <w:spacing w:before="60"/>
        <w:ind w:left="360" w:hanging="360"/>
      </w:pPr>
      <w:bookmarkStart w:id="81" w:name="_Ref444861673"/>
      <w:r w:rsidRPr="00EB1577">
        <w:t xml:space="preserve">Navigate to </w:t>
      </w:r>
      <w:r w:rsidR="006333B6" w:rsidRPr="006333B6">
        <w:rPr>
          <w:b/>
          <w:highlight w:val="yellow"/>
        </w:rPr>
        <w:t>REDACTED</w:t>
      </w:r>
      <w:r w:rsidR="004E6839" w:rsidRPr="000101E3">
        <w:rPr>
          <w:b/>
        </w:rPr>
        <w:t xml:space="preserve"> </w:t>
      </w:r>
      <w:r w:rsidRPr="00EB1577">
        <w:t>(</w:t>
      </w:r>
      <w:r w:rsidR="00AD363C" w:rsidRPr="00EB1577">
        <w:fldChar w:fldCharType="begin"/>
      </w:r>
      <w:r w:rsidR="00AD363C" w:rsidRPr="00EB1577">
        <w:instrText xml:space="preserve"> REF Figure5 \h </w:instrText>
      </w:r>
      <w:r w:rsidR="00AD363C" w:rsidRPr="00EB1577">
        <w:fldChar w:fldCharType="separate"/>
      </w:r>
      <w:r w:rsidR="00A00481" w:rsidRPr="00EB1577">
        <w:t xml:space="preserve">Figure </w:t>
      </w:r>
      <w:r w:rsidR="00A00481">
        <w:rPr>
          <w:noProof/>
        </w:rPr>
        <w:t>5</w:t>
      </w:r>
      <w:r w:rsidR="00AD363C" w:rsidRPr="00EB1577">
        <w:fldChar w:fldCharType="end"/>
      </w:r>
      <w:r w:rsidRPr="00EB1577">
        <w:t>).</w:t>
      </w:r>
    </w:p>
    <w:p w14:paraId="45CA93FB" w14:textId="59619D0C" w:rsidR="006B4D5F" w:rsidRPr="00EB1577" w:rsidRDefault="006B4D5F" w:rsidP="006B4D5F">
      <w:pPr>
        <w:pStyle w:val="Caption"/>
      </w:pPr>
      <w:bookmarkStart w:id="82" w:name="Figure5"/>
      <w:r w:rsidRPr="00EB1577">
        <w:t xml:space="preserve">Figure </w:t>
      </w:r>
      <w:fldSimple w:instr=" SEQ Figure \* ARABIC ">
        <w:r w:rsidR="00A00481">
          <w:rPr>
            <w:noProof/>
          </w:rPr>
          <w:t>5</w:t>
        </w:r>
      </w:fldSimple>
      <w:bookmarkEnd w:id="82"/>
      <w:r w:rsidRPr="00EB1577">
        <w:t>: Connecting to the VBECS Share</w:t>
      </w:r>
      <w:r w:rsidR="007430FF" w:rsidRPr="00EB1577">
        <w:t>Point</w:t>
      </w:r>
    </w:p>
    <w:p w14:paraId="079BD82F" w14:textId="1A6E6EB2" w:rsidR="006B4D5F" w:rsidRPr="00EB1577" w:rsidRDefault="004E6839" w:rsidP="00724569">
      <w:pPr>
        <w:pStyle w:val="BodyText"/>
        <w:keepNext/>
        <w:jc w:val="center"/>
      </w:pPr>
      <w:r>
        <w:rPr>
          <w:noProof/>
        </w:rPr>
        <w:drawing>
          <wp:inline distT="0" distB="0" distL="0" distR="0" wp14:anchorId="19995CA9" wp14:editId="0690BEF2">
            <wp:extent cx="5943600" cy="1828800"/>
            <wp:effectExtent l="0" t="0" r="0" b="0"/>
            <wp:docPr id="87" name="Picture 87" descr="Connecting to the VBECS Shar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onnecting to the VBECS Share screen cap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00C127F1" w14:textId="16ED9D79" w:rsidR="006B4D5F" w:rsidRPr="00EB1577" w:rsidRDefault="006B4D5F" w:rsidP="00724569">
      <w:pPr>
        <w:pStyle w:val="ListNumber0"/>
        <w:keepNext/>
        <w:numPr>
          <w:ilvl w:val="0"/>
          <w:numId w:val="12"/>
        </w:numPr>
        <w:spacing w:before="60"/>
        <w:ind w:left="360" w:hanging="360"/>
      </w:pPr>
      <w:r w:rsidRPr="00EB1577">
        <w:t xml:space="preserve">To </w:t>
      </w:r>
      <w:r w:rsidR="004E6839" w:rsidRPr="00211ED3">
        <w:t xml:space="preserve">download a file from SharePoint, click the ellipses (...) and select </w:t>
      </w:r>
      <w:r w:rsidR="004E6839" w:rsidRPr="00211ED3">
        <w:rPr>
          <w:b/>
        </w:rPr>
        <w:t xml:space="preserve">Download </w:t>
      </w:r>
      <w:r w:rsidRPr="00EB1577">
        <w:t>(</w:t>
      </w:r>
      <w:r w:rsidR="00AD363C" w:rsidRPr="00EB1577">
        <w:fldChar w:fldCharType="begin"/>
      </w:r>
      <w:r w:rsidR="00AD363C" w:rsidRPr="00EB1577">
        <w:instrText xml:space="preserve"> REF Figure6 \h </w:instrText>
      </w:r>
      <w:r w:rsidR="00862F0C" w:rsidRPr="00EB1577">
        <w:instrText xml:space="preserve"> \* MERGEFORMAT </w:instrText>
      </w:r>
      <w:r w:rsidR="00AD363C" w:rsidRPr="00EB1577">
        <w:fldChar w:fldCharType="separate"/>
      </w:r>
      <w:r w:rsidR="00A00481" w:rsidRPr="00EB1577">
        <w:t xml:space="preserve">Figure </w:t>
      </w:r>
      <w:r w:rsidR="00A00481">
        <w:t>6</w:t>
      </w:r>
      <w:r w:rsidR="00AD363C" w:rsidRPr="00EB1577">
        <w:fldChar w:fldCharType="end"/>
      </w:r>
      <w:r w:rsidRPr="00EB1577">
        <w:t xml:space="preserve">). </w:t>
      </w:r>
    </w:p>
    <w:p w14:paraId="0D260A1E" w14:textId="2634D597" w:rsidR="006B4D5F" w:rsidRPr="00EB1577" w:rsidRDefault="006B4D5F" w:rsidP="006B4D5F">
      <w:pPr>
        <w:pStyle w:val="Caption"/>
      </w:pPr>
      <w:bookmarkStart w:id="83" w:name="Figure6"/>
      <w:r w:rsidRPr="00EB1577">
        <w:t xml:space="preserve">Figure </w:t>
      </w:r>
      <w:fldSimple w:instr=" SEQ Figure \* ARABIC ">
        <w:r w:rsidR="00A00481">
          <w:rPr>
            <w:noProof/>
          </w:rPr>
          <w:t>6</w:t>
        </w:r>
      </w:fldSimple>
      <w:bookmarkEnd w:id="83"/>
      <w:r w:rsidR="00AD363C" w:rsidRPr="00EB1577">
        <w:t xml:space="preserve">: </w:t>
      </w:r>
      <w:r w:rsidR="009E123C" w:rsidRPr="00EB1577">
        <w:t xml:space="preserve">Example of </w:t>
      </w:r>
      <w:r w:rsidR="00AD363C" w:rsidRPr="00EB1577">
        <w:t>Save target as…</w:t>
      </w:r>
    </w:p>
    <w:p w14:paraId="075ED1E8" w14:textId="6FD2096E" w:rsidR="006B4D5F" w:rsidRPr="00EB1577" w:rsidRDefault="004E6839" w:rsidP="00724569">
      <w:pPr>
        <w:pStyle w:val="BodyText"/>
        <w:jc w:val="center"/>
      </w:pPr>
      <w:r>
        <w:rPr>
          <w:noProof/>
        </w:rPr>
        <w:drawing>
          <wp:inline distT="0" distB="0" distL="0" distR="0" wp14:anchorId="6E54197E" wp14:editId="7E5A789D">
            <wp:extent cx="5943600" cy="23145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14575"/>
                    </a:xfrm>
                    <a:prstGeom prst="rect">
                      <a:avLst/>
                    </a:prstGeom>
                    <a:noFill/>
                    <a:ln>
                      <a:noFill/>
                    </a:ln>
                  </pic:spPr>
                </pic:pic>
              </a:graphicData>
            </a:graphic>
          </wp:inline>
        </w:drawing>
      </w:r>
    </w:p>
    <w:p w14:paraId="0ADA4775" w14:textId="5F94B518" w:rsidR="004E6839" w:rsidRPr="00EB1577" w:rsidRDefault="004E6839" w:rsidP="004E6839">
      <w:pPr>
        <w:pStyle w:val="ListNumber0"/>
        <w:keepNext/>
        <w:numPr>
          <w:ilvl w:val="0"/>
          <w:numId w:val="12"/>
        </w:numPr>
        <w:spacing w:before="60"/>
        <w:ind w:left="360" w:hanging="360"/>
      </w:pPr>
      <w:r w:rsidRPr="00EB1577">
        <w:t xml:space="preserve">In the </w:t>
      </w:r>
      <w:r w:rsidRPr="007E5B37">
        <w:t xml:space="preserve">Downloads screen, select </w:t>
      </w:r>
      <w:r w:rsidRPr="007E5B37">
        <w:rPr>
          <w:b/>
          <w:bCs/>
        </w:rPr>
        <w:t>Save as</w:t>
      </w:r>
      <w:r w:rsidRPr="007E5B37">
        <w:t xml:space="preserve"> </w:t>
      </w:r>
      <w:r w:rsidRPr="00EB1577">
        <w:t>(</w:t>
      </w:r>
      <w:r w:rsidR="008F5C07">
        <w:fldChar w:fldCharType="begin"/>
      </w:r>
      <w:r w:rsidR="008F5C07">
        <w:instrText xml:space="preserve"> REF _Ref123123250 \h </w:instrText>
      </w:r>
      <w:r w:rsidR="008F5C07">
        <w:fldChar w:fldCharType="separate"/>
      </w:r>
      <w:r w:rsidR="00A00481" w:rsidRPr="00EB1577">
        <w:t xml:space="preserve">Figure </w:t>
      </w:r>
      <w:r w:rsidR="00A00481">
        <w:rPr>
          <w:noProof/>
        </w:rPr>
        <w:t>7</w:t>
      </w:r>
      <w:r w:rsidR="008F5C07">
        <w:fldChar w:fldCharType="end"/>
      </w:r>
      <w:r w:rsidRPr="00EB1577">
        <w:t>).</w:t>
      </w:r>
    </w:p>
    <w:p w14:paraId="72F40840" w14:textId="4DBA303A" w:rsidR="004E6839" w:rsidRPr="00EB1577" w:rsidRDefault="004E6839" w:rsidP="004E6839">
      <w:pPr>
        <w:pStyle w:val="Caption"/>
      </w:pPr>
      <w:bookmarkStart w:id="84" w:name="_Ref123123250"/>
      <w:r w:rsidRPr="00EB1577">
        <w:t xml:space="preserve">Figure </w:t>
      </w:r>
      <w:r w:rsidR="006333B6">
        <w:fldChar w:fldCharType="begin"/>
      </w:r>
      <w:r w:rsidR="006333B6">
        <w:instrText xml:space="preserve"> SEQ Figure \* ARABIC </w:instrText>
      </w:r>
      <w:r w:rsidR="006333B6">
        <w:fldChar w:fldCharType="separate"/>
      </w:r>
      <w:r w:rsidR="00A00481">
        <w:rPr>
          <w:noProof/>
        </w:rPr>
        <w:t>7</w:t>
      </w:r>
      <w:r w:rsidR="006333B6">
        <w:rPr>
          <w:noProof/>
        </w:rPr>
        <w:fldChar w:fldCharType="end"/>
      </w:r>
      <w:bookmarkEnd w:id="84"/>
      <w:r w:rsidRPr="00EB1577">
        <w:t xml:space="preserve">: Example of </w:t>
      </w:r>
      <w:r w:rsidR="008F5C07">
        <w:t>Download</w:t>
      </w:r>
      <w:r w:rsidRPr="00EB1577">
        <w:t>s</w:t>
      </w:r>
    </w:p>
    <w:p w14:paraId="16ED7AA9" w14:textId="24C569BD" w:rsidR="004E6839" w:rsidRPr="00EB1577" w:rsidRDefault="004E6839" w:rsidP="004E6839">
      <w:pPr>
        <w:pStyle w:val="BodyText"/>
        <w:jc w:val="center"/>
      </w:pPr>
      <w:r>
        <w:rPr>
          <w:noProof/>
        </w:rPr>
        <w:drawing>
          <wp:inline distT="0" distB="0" distL="0" distR="0" wp14:anchorId="20083E5F" wp14:editId="1256BE0B">
            <wp:extent cx="4486275" cy="130492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86275" cy="1304925"/>
                    </a:xfrm>
                    <a:prstGeom prst="rect">
                      <a:avLst/>
                    </a:prstGeom>
                    <a:noFill/>
                    <a:ln>
                      <a:noFill/>
                    </a:ln>
                  </pic:spPr>
                </pic:pic>
              </a:graphicData>
            </a:graphic>
          </wp:inline>
        </w:drawing>
      </w:r>
    </w:p>
    <w:p w14:paraId="5BA76851" w14:textId="251A573D" w:rsidR="006B4D5F" w:rsidRPr="00EB1577" w:rsidRDefault="006B4D5F" w:rsidP="00724569">
      <w:pPr>
        <w:pStyle w:val="ListNumber0"/>
        <w:keepNext/>
        <w:numPr>
          <w:ilvl w:val="0"/>
          <w:numId w:val="12"/>
        </w:numPr>
        <w:spacing w:before="60"/>
        <w:ind w:left="360" w:hanging="360"/>
      </w:pPr>
      <w:r w:rsidRPr="00EB1577">
        <w:t>In the next screen, specify the directory to save (</w:t>
      </w:r>
      <w:r w:rsidR="00AD363C" w:rsidRPr="00EB1577">
        <w:fldChar w:fldCharType="begin"/>
      </w:r>
      <w:r w:rsidR="00AD363C" w:rsidRPr="00EB1577">
        <w:instrText xml:space="preserve"> REF Figure7 \h </w:instrText>
      </w:r>
      <w:r w:rsidR="00862F0C" w:rsidRPr="00EB1577">
        <w:instrText xml:space="preserve"> \* MERGEFORMAT </w:instrText>
      </w:r>
      <w:r w:rsidR="00AD363C" w:rsidRPr="00EB1577">
        <w:fldChar w:fldCharType="separate"/>
      </w:r>
      <w:r w:rsidR="00A00481" w:rsidRPr="00EB1577">
        <w:t xml:space="preserve">Figure </w:t>
      </w:r>
      <w:r w:rsidR="00A00481">
        <w:t>8</w:t>
      </w:r>
      <w:r w:rsidR="00AD363C" w:rsidRPr="00EB1577">
        <w:fldChar w:fldCharType="end"/>
      </w:r>
      <w:r w:rsidRPr="00EB1577">
        <w:t>).</w:t>
      </w:r>
    </w:p>
    <w:p w14:paraId="4059C201" w14:textId="15E200CA" w:rsidR="006B4D5F" w:rsidRPr="00EB1577" w:rsidRDefault="006B4D5F" w:rsidP="006B4D5F">
      <w:pPr>
        <w:pStyle w:val="Caption"/>
      </w:pPr>
      <w:bookmarkStart w:id="85" w:name="Figure7"/>
      <w:r w:rsidRPr="00EB1577">
        <w:t xml:space="preserve">Figure </w:t>
      </w:r>
      <w:fldSimple w:instr=" SEQ Figure \* ARABIC ">
        <w:r w:rsidR="00A00481">
          <w:rPr>
            <w:noProof/>
          </w:rPr>
          <w:t>8</w:t>
        </w:r>
      </w:fldSimple>
      <w:bookmarkEnd w:id="85"/>
      <w:r w:rsidRPr="00EB1577">
        <w:t>: Example of Save As</w:t>
      </w:r>
    </w:p>
    <w:p w14:paraId="4E7488F6" w14:textId="52DB091E" w:rsidR="006B4D5F" w:rsidRPr="00EB1577" w:rsidRDefault="00EB1577" w:rsidP="00724569">
      <w:pPr>
        <w:pStyle w:val="BodyText"/>
        <w:jc w:val="center"/>
      </w:pPr>
      <w:r w:rsidRPr="00EB1577">
        <w:rPr>
          <w:noProof/>
        </w:rPr>
        <w:drawing>
          <wp:inline distT="0" distB="0" distL="0" distR="0" wp14:anchorId="76C240D7" wp14:editId="01099E49">
            <wp:extent cx="5943600" cy="1733550"/>
            <wp:effectExtent l="0" t="0" r="0" b="0"/>
            <wp:docPr id="20" name="Picture 1" descr="Example of Save A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 descr="Example of Save As screen captu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733550"/>
                    </a:xfrm>
                    <a:prstGeom prst="rect">
                      <a:avLst/>
                    </a:prstGeom>
                    <a:noFill/>
                    <a:ln>
                      <a:noFill/>
                    </a:ln>
                  </pic:spPr>
                </pic:pic>
              </a:graphicData>
            </a:graphic>
          </wp:inline>
        </w:drawing>
      </w:r>
    </w:p>
    <w:p w14:paraId="67B73515" w14:textId="6E8B5CCC" w:rsidR="00FE0E41" w:rsidRPr="00EB1577" w:rsidRDefault="00FE0E41" w:rsidP="00724569">
      <w:pPr>
        <w:pStyle w:val="ListNumber0"/>
        <w:keepNext/>
        <w:numPr>
          <w:ilvl w:val="0"/>
          <w:numId w:val="12"/>
        </w:numPr>
        <w:spacing w:before="60"/>
        <w:ind w:left="360" w:hanging="360"/>
      </w:pPr>
      <w:r w:rsidRPr="00EB1577">
        <w:t xml:space="preserve">Save both the </w:t>
      </w:r>
      <w:r w:rsidR="000A32E5" w:rsidRPr="00EB1577">
        <w:rPr>
          <w:b/>
        </w:rPr>
        <w:t>Vision</w:t>
      </w:r>
      <w:r w:rsidRPr="00EB1577">
        <w:rPr>
          <w:b/>
        </w:rPr>
        <w:t xml:space="preserve"> </w:t>
      </w:r>
      <w:r w:rsidR="007B7502" w:rsidRPr="00EB1577">
        <w:rPr>
          <w:b/>
        </w:rPr>
        <w:t xml:space="preserve">- </w:t>
      </w:r>
      <w:r w:rsidRPr="00EB1577">
        <w:rPr>
          <w:b/>
        </w:rPr>
        <w:t xml:space="preserve">HL7 Interface Configuration Template for </w:t>
      </w:r>
      <w:r w:rsidR="00F071F6" w:rsidRPr="00EB1577">
        <w:rPr>
          <w:b/>
        </w:rPr>
        <w:t>VBECS 09122018</w:t>
      </w:r>
      <w:r w:rsidRPr="00EB1577">
        <w:rPr>
          <w:b/>
        </w:rPr>
        <w:t>.gsb</w:t>
      </w:r>
      <w:r w:rsidRPr="00EB1577">
        <w:t xml:space="preserve"> and the </w:t>
      </w:r>
      <w:r w:rsidR="000A32E5" w:rsidRPr="00EB1577">
        <w:rPr>
          <w:b/>
        </w:rPr>
        <w:t>Vision</w:t>
      </w:r>
      <w:r w:rsidRPr="00EB1577">
        <w:rPr>
          <w:b/>
        </w:rPr>
        <w:t xml:space="preserve"> </w:t>
      </w:r>
      <w:r w:rsidR="007B7502" w:rsidRPr="00EB1577">
        <w:rPr>
          <w:b/>
        </w:rPr>
        <w:t xml:space="preserve">- </w:t>
      </w:r>
      <w:r w:rsidRPr="00EB1577">
        <w:rPr>
          <w:b/>
        </w:rPr>
        <w:t>Instrument Interface Con</w:t>
      </w:r>
      <w:r w:rsidR="00F071F6" w:rsidRPr="00EB1577">
        <w:rPr>
          <w:b/>
        </w:rPr>
        <w:t>figuration Template for VBECS 09122018</w:t>
      </w:r>
      <w:r w:rsidRPr="00EB1577">
        <w:rPr>
          <w:b/>
        </w:rPr>
        <w:t>.gsb</w:t>
      </w:r>
      <w:r w:rsidRPr="00EB1577">
        <w:t xml:space="preserve"> files to the </w:t>
      </w:r>
      <w:r w:rsidRPr="00EB1577">
        <w:rPr>
          <w:b/>
        </w:rPr>
        <w:t>C:\tem</w:t>
      </w:r>
      <w:r w:rsidRPr="00EB1577">
        <w:t>p directory.</w:t>
      </w:r>
    </w:p>
    <w:p w14:paraId="7A7C6029" w14:textId="77777777" w:rsidR="0087330E" w:rsidRPr="00EB1577" w:rsidRDefault="0087330E" w:rsidP="00724569">
      <w:pPr>
        <w:pStyle w:val="ListNumber0"/>
        <w:keepNext/>
        <w:numPr>
          <w:ilvl w:val="0"/>
          <w:numId w:val="12"/>
        </w:numPr>
        <w:spacing w:before="60"/>
        <w:ind w:left="360" w:hanging="360"/>
      </w:pPr>
      <w:r w:rsidRPr="00EB1577">
        <w:t>Per local procedures</w:t>
      </w:r>
      <w:r w:rsidR="00EF5849" w:rsidRPr="00EB1577">
        <w:t>,</w:t>
      </w:r>
      <w:r w:rsidRPr="00EB1577">
        <w:t xml:space="preserve"> copy both files to </w:t>
      </w:r>
      <w:r w:rsidRPr="00EB1577">
        <w:rPr>
          <w:b/>
        </w:rPr>
        <w:t>C:\temp</w:t>
      </w:r>
      <w:r w:rsidRPr="00EB1577">
        <w:t xml:space="preserve"> on the Instrument Manager server</w:t>
      </w:r>
      <w:r w:rsidR="00862F0C" w:rsidRPr="00EB1577">
        <w:t>.</w:t>
      </w:r>
      <w:r w:rsidRPr="00EB1577">
        <w:t xml:space="preserve">  </w:t>
      </w:r>
    </w:p>
    <w:p w14:paraId="1081F690" w14:textId="548868C1" w:rsidR="0087330E" w:rsidRPr="00EB1577" w:rsidRDefault="0087330E" w:rsidP="00724569">
      <w:pPr>
        <w:pStyle w:val="ListNumber0"/>
        <w:keepNext/>
        <w:numPr>
          <w:ilvl w:val="0"/>
          <w:numId w:val="12"/>
        </w:numPr>
        <w:spacing w:before="60"/>
        <w:ind w:left="360" w:hanging="360"/>
      </w:pPr>
      <w:r w:rsidRPr="00EB1577">
        <w:t xml:space="preserve">On the Instrument Manager server; Click </w:t>
      </w:r>
      <w:r w:rsidRPr="00EB1577">
        <w:rPr>
          <w:b/>
        </w:rPr>
        <w:t>Start</w:t>
      </w:r>
      <w:r w:rsidRPr="00EB1577">
        <w:t>, and in the “</w:t>
      </w:r>
      <w:r w:rsidRPr="00EB1577">
        <w:rPr>
          <w:b/>
        </w:rPr>
        <w:t>Search programs and files</w:t>
      </w:r>
      <w:r w:rsidRPr="00EB1577">
        <w:t xml:space="preserve">” box type </w:t>
      </w:r>
      <w:r w:rsidRPr="00EB1577">
        <w:rPr>
          <w:b/>
        </w:rPr>
        <w:t>Run</w:t>
      </w:r>
      <w:r w:rsidRPr="00EB1577">
        <w:t xml:space="preserve"> and </w:t>
      </w:r>
      <w:r w:rsidR="00862F0C" w:rsidRPr="00EB1577">
        <w:t>press</w:t>
      </w:r>
      <w:r w:rsidRPr="00EB1577">
        <w:t xml:space="preserve"> </w:t>
      </w:r>
      <w:r w:rsidRPr="00EB1577">
        <w:rPr>
          <w:b/>
        </w:rPr>
        <w:t>enter</w:t>
      </w:r>
      <w:r w:rsidRPr="00EB1577">
        <w:t xml:space="preserve">. Type </w:t>
      </w:r>
      <w:proofErr w:type="spellStart"/>
      <w:r w:rsidR="00983921" w:rsidRPr="00EB1577">
        <w:rPr>
          <w:b/>
        </w:rPr>
        <w:t>p</w:t>
      </w:r>
      <w:r w:rsidRPr="00EB1577">
        <w:rPr>
          <w:b/>
        </w:rPr>
        <w:t>owershell</w:t>
      </w:r>
      <w:proofErr w:type="spellEnd"/>
      <w:r w:rsidRPr="00EB1577">
        <w:t xml:space="preserve"> and click </w:t>
      </w:r>
      <w:r w:rsidRPr="00EB1577">
        <w:rPr>
          <w:b/>
        </w:rPr>
        <w:t>OK</w:t>
      </w:r>
      <w:r w:rsidRPr="00EB1577">
        <w:t xml:space="preserve"> to launch PowerShell</w:t>
      </w:r>
    </w:p>
    <w:p w14:paraId="64DCBAEB" w14:textId="77777777" w:rsidR="0087330E" w:rsidRPr="00EB1577" w:rsidRDefault="0087330E" w:rsidP="00724569">
      <w:pPr>
        <w:pStyle w:val="ListNumber0"/>
        <w:keepNext/>
        <w:numPr>
          <w:ilvl w:val="0"/>
          <w:numId w:val="12"/>
        </w:numPr>
        <w:spacing w:before="60"/>
        <w:ind w:left="360" w:hanging="360"/>
      </w:pPr>
      <w:r w:rsidRPr="00EB1577">
        <w:t>Copy and paste or type the following commands to generate checksums for configuration files:</w:t>
      </w:r>
    </w:p>
    <w:p w14:paraId="02FBA397" w14:textId="77777777" w:rsidR="0087330E" w:rsidRPr="00EB1577" w:rsidRDefault="0087330E" w:rsidP="0087330E">
      <w:pPr>
        <w:pStyle w:val="ListNumber0"/>
        <w:keepNext/>
        <w:spacing w:before="60"/>
        <w:ind w:left="360"/>
      </w:pPr>
    </w:p>
    <w:p w14:paraId="0ABF7FA5" w14:textId="354356B1" w:rsidR="0087330E" w:rsidRPr="00EB1577" w:rsidRDefault="00DD3A06" w:rsidP="0087330E">
      <w:pPr>
        <w:pStyle w:val="ListNumber0"/>
        <w:keepNext/>
        <w:spacing w:before="60"/>
        <w:ind w:left="360"/>
        <w:rPr>
          <w:b/>
        </w:rPr>
      </w:pPr>
      <w:proofErr w:type="spellStart"/>
      <w:r w:rsidRPr="00EB1577">
        <w:rPr>
          <w:b/>
          <w:highlight w:val="lightGray"/>
        </w:rPr>
        <w:t>certutil</w:t>
      </w:r>
      <w:proofErr w:type="spellEnd"/>
      <w:r w:rsidRPr="00EB1577">
        <w:rPr>
          <w:b/>
          <w:highlight w:val="lightGray"/>
        </w:rPr>
        <w:t xml:space="preserve"> </w:t>
      </w:r>
      <w:r w:rsidR="00D104FD">
        <w:rPr>
          <w:b/>
          <w:highlight w:val="lightGray"/>
        </w:rPr>
        <w:t>-</w:t>
      </w:r>
      <w:proofErr w:type="spellStart"/>
      <w:r w:rsidRPr="00EB1577">
        <w:rPr>
          <w:b/>
          <w:highlight w:val="lightGray"/>
        </w:rPr>
        <w:t>hashfile</w:t>
      </w:r>
      <w:proofErr w:type="spellEnd"/>
      <w:r w:rsidRPr="00EB1577">
        <w:rPr>
          <w:b/>
          <w:highlight w:val="lightGray"/>
        </w:rPr>
        <w:t xml:space="preserve"> “C:\Temp\</w:t>
      </w:r>
      <w:r w:rsidR="000A32E5" w:rsidRPr="00EB1577">
        <w:rPr>
          <w:b/>
          <w:highlight w:val="lightGray"/>
        </w:rPr>
        <w:t>Vision</w:t>
      </w:r>
      <w:r w:rsidRPr="00EB1577">
        <w:rPr>
          <w:b/>
          <w:highlight w:val="lightGray"/>
        </w:rPr>
        <w:t xml:space="preserve"> </w:t>
      </w:r>
      <w:r w:rsidR="007B7502" w:rsidRPr="00EB1577">
        <w:rPr>
          <w:b/>
          <w:highlight w:val="lightGray"/>
        </w:rPr>
        <w:t xml:space="preserve">- </w:t>
      </w:r>
      <w:r w:rsidRPr="00EB1577">
        <w:rPr>
          <w:b/>
          <w:highlight w:val="lightGray"/>
        </w:rPr>
        <w:t>HL7 Interface Con</w:t>
      </w:r>
      <w:r w:rsidR="00D8665B" w:rsidRPr="00EB1577">
        <w:rPr>
          <w:b/>
          <w:highlight w:val="lightGray"/>
        </w:rPr>
        <w:t>figuration Template for VBECS 0</w:t>
      </w:r>
      <w:r w:rsidR="003941CB" w:rsidRPr="00EB1577">
        <w:rPr>
          <w:b/>
          <w:highlight w:val="lightGray"/>
        </w:rPr>
        <w:t>9122018</w:t>
      </w:r>
      <w:r w:rsidRPr="00EB1577">
        <w:rPr>
          <w:b/>
          <w:highlight w:val="lightGray"/>
        </w:rPr>
        <w:t>.gsb”</w:t>
      </w:r>
      <w:r w:rsidR="0087330E" w:rsidRPr="00EB1577">
        <w:rPr>
          <w:b/>
          <w:highlight w:val="lightGray"/>
        </w:rPr>
        <w:t xml:space="preserve"> MD5</w:t>
      </w:r>
      <w:r w:rsidR="0087330E" w:rsidRPr="00EB1577">
        <w:rPr>
          <w:b/>
        </w:rPr>
        <w:t xml:space="preserve">  &lt;press Enter&gt;</w:t>
      </w:r>
    </w:p>
    <w:p w14:paraId="6F90A1BA" w14:textId="03F99160" w:rsidR="0087330E" w:rsidRPr="00EB1577" w:rsidRDefault="0087330E" w:rsidP="0087330E">
      <w:pPr>
        <w:pStyle w:val="ListNumber0"/>
        <w:keepNext/>
        <w:spacing w:before="60"/>
        <w:ind w:left="360"/>
        <w:rPr>
          <w:b/>
        </w:rPr>
      </w:pPr>
      <w:proofErr w:type="spellStart"/>
      <w:r w:rsidRPr="00EB1577">
        <w:rPr>
          <w:b/>
          <w:highlight w:val="lightGray"/>
        </w:rPr>
        <w:t>certutil</w:t>
      </w:r>
      <w:proofErr w:type="spellEnd"/>
      <w:r w:rsidRPr="00EB1577">
        <w:rPr>
          <w:b/>
          <w:highlight w:val="lightGray"/>
        </w:rPr>
        <w:t xml:space="preserve"> </w:t>
      </w:r>
      <w:r w:rsidR="00D104FD">
        <w:rPr>
          <w:b/>
          <w:highlight w:val="lightGray"/>
        </w:rPr>
        <w:t>-</w:t>
      </w:r>
      <w:proofErr w:type="spellStart"/>
      <w:r w:rsidRPr="00EB1577">
        <w:rPr>
          <w:b/>
          <w:highlight w:val="lightGray"/>
        </w:rPr>
        <w:t>hashfile</w:t>
      </w:r>
      <w:proofErr w:type="spellEnd"/>
      <w:r w:rsidRPr="00EB1577">
        <w:rPr>
          <w:b/>
          <w:highlight w:val="lightGray"/>
        </w:rPr>
        <w:t xml:space="preserve"> “C:\Temp\</w:t>
      </w:r>
      <w:r w:rsidR="000A32E5" w:rsidRPr="00EB1577">
        <w:rPr>
          <w:b/>
          <w:highlight w:val="lightGray"/>
        </w:rPr>
        <w:t>Vision</w:t>
      </w:r>
      <w:r w:rsidRPr="00EB1577">
        <w:rPr>
          <w:b/>
          <w:highlight w:val="lightGray"/>
        </w:rPr>
        <w:t xml:space="preserve"> </w:t>
      </w:r>
      <w:r w:rsidR="007B7502" w:rsidRPr="00EB1577">
        <w:rPr>
          <w:b/>
          <w:highlight w:val="lightGray"/>
        </w:rPr>
        <w:t xml:space="preserve">- </w:t>
      </w:r>
      <w:r w:rsidRPr="00EB1577">
        <w:rPr>
          <w:b/>
          <w:highlight w:val="lightGray"/>
        </w:rPr>
        <w:t>Instrument Interface Con</w:t>
      </w:r>
      <w:r w:rsidR="003941CB" w:rsidRPr="00EB1577">
        <w:rPr>
          <w:b/>
          <w:highlight w:val="lightGray"/>
        </w:rPr>
        <w:t>figuration Template for VBECS 09122018</w:t>
      </w:r>
      <w:r w:rsidRPr="00EB1577">
        <w:rPr>
          <w:b/>
          <w:highlight w:val="lightGray"/>
        </w:rPr>
        <w:t>.gsb” MD5</w:t>
      </w:r>
      <w:r w:rsidRPr="00EB1577">
        <w:rPr>
          <w:b/>
        </w:rPr>
        <w:t xml:space="preserve">  &lt;press Enter&gt;</w:t>
      </w:r>
    </w:p>
    <w:p w14:paraId="1A9943AA" w14:textId="77777777" w:rsidR="0087330E" w:rsidRPr="00EB1577" w:rsidRDefault="0087330E" w:rsidP="0087330E">
      <w:pPr>
        <w:pStyle w:val="ListNumber0"/>
        <w:keepNext/>
        <w:spacing w:before="60"/>
        <w:ind w:left="360"/>
        <w:rPr>
          <w:b/>
        </w:rPr>
      </w:pPr>
    </w:p>
    <w:p w14:paraId="04C59911" w14:textId="16E854ED" w:rsidR="00DD3A06" w:rsidRPr="00EB1577" w:rsidRDefault="00EB1577" w:rsidP="0087330E">
      <w:pPr>
        <w:pStyle w:val="Caution"/>
        <w:pBdr>
          <w:right w:val="single" w:sz="4" w:space="0" w:color="auto"/>
        </w:pBdr>
        <w:rPr>
          <w:b/>
          <w:i w:val="0"/>
        </w:rPr>
      </w:pPr>
      <w:r w:rsidRPr="00EB1577">
        <w:rPr>
          <w:noProof/>
        </w:rPr>
        <w:drawing>
          <wp:inline distT="0" distB="0" distL="0" distR="0" wp14:anchorId="153E6714" wp14:editId="421442F7">
            <wp:extent cx="285750" cy="285750"/>
            <wp:effectExtent l="0" t="0" r="0" b="0"/>
            <wp:docPr id="21" name="Picture 21"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DD3A06" w:rsidRPr="00EB1577">
        <w:rPr>
          <w:b/>
          <w:i w:val="0"/>
        </w:rPr>
        <w:t xml:space="preserve">To copy, highlight the </w:t>
      </w:r>
      <w:r w:rsidR="005565D2" w:rsidRPr="00EB1577">
        <w:rPr>
          <w:b/>
          <w:i w:val="0"/>
        </w:rPr>
        <w:t xml:space="preserve">lines in grey and enter </w:t>
      </w:r>
      <w:r w:rsidR="004158EB" w:rsidRPr="00EB1577">
        <w:rPr>
          <w:b/>
          <w:i w:val="0"/>
        </w:rPr>
        <w:t>CTRL-C</w:t>
      </w:r>
      <w:r w:rsidR="005565D2" w:rsidRPr="00EB1577">
        <w:rPr>
          <w:b/>
          <w:i w:val="0"/>
        </w:rPr>
        <w:t>.</w:t>
      </w:r>
    </w:p>
    <w:p w14:paraId="2B8DDF85" w14:textId="77777777" w:rsidR="0087330E" w:rsidRPr="00EB1577" w:rsidRDefault="0087330E" w:rsidP="00DD3A06">
      <w:pPr>
        <w:pStyle w:val="Caution"/>
        <w:pBdr>
          <w:right w:val="single" w:sz="4" w:space="0" w:color="auto"/>
        </w:pBdr>
        <w:ind w:firstLine="360"/>
        <w:rPr>
          <w:b/>
        </w:rPr>
      </w:pPr>
      <w:r w:rsidRPr="00EB1577">
        <w:rPr>
          <w:b/>
          <w:i w:val="0"/>
        </w:rPr>
        <w:t xml:space="preserve">To insert </w:t>
      </w:r>
      <w:r w:rsidR="00DD3A06" w:rsidRPr="00EB1577">
        <w:rPr>
          <w:b/>
          <w:i w:val="0"/>
        </w:rPr>
        <w:t>the</w:t>
      </w:r>
      <w:r w:rsidRPr="00EB1577">
        <w:rPr>
          <w:b/>
          <w:i w:val="0"/>
        </w:rPr>
        <w:t xml:space="preserve"> copied line into a PowerSh</w:t>
      </w:r>
      <w:r w:rsidR="00381DDC" w:rsidRPr="00EB1577">
        <w:rPr>
          <w:b/>
          <w:i w:val="0"/>
        </w:rPr>
        <w:t xml:space="preserve">ell window, </w:t>
      </w:r>
      <w:r w:rsidR="005558EA" w:rsidRPr="00EB1577">
        <w:rPr>
          <w:b/>
          <w:i w:val="0"/>
        </w:rPr>
        <w:t xml:space="preserve">right click </w:t>
      </w:r>
      <w:r w:rsidR="00381DDC" w:rsidRPr="00EB1577">
        <w:rPr>
          <w:b/>
          <w:i w:val="0"/>
        </w:rPr>
        <w:t>in</w:t>
      </w:r>
      <w:r w:rsidR="005558EA" w:rsidRPr="00EB1577">
        <w:rPr>
          <w:b/>
          <w:i w:val="0"/>
        </w:rPr>
        <w:t xml:space="preserve"> the PowerShell window</w:t>
      </w:r>
      <w:r w:rsidR="00381DDC" w:rsidRPr="00EB1577">
        <w:rPr>
          <w:b/>
          <w:i w:val="0"/>
        </w:rPr>
        <w:t xml:space="preserve"> and select “Paste”.</w:t>
      </w:r>
    </w:p>
    <w:p w14:paraId="1FAAC925" w14:textId="05BC6025" w:rsidR="00600CC3" w:rsidRPr="00EB1577" w:rsidRDefault="00600CC3" w:rsidP="00724569">
      <w:pPr>
        <w:pStyle w:val="ListNumber0"/>
        <w:keepNext/>
        <w:numPr>
          <w:ilvl w:val="0"/>
          <w:numId w:val="12"/>
        </w:numPr>
        <w:spacing w:before="60"/>
        <w:ind w:left="360" w:hanging="360"/>
      </w:pPr>
      <w:r w:rsidRPr="00EB1577">
        <w:t xml:space="preserve">Verify that checksums for both files match those shown in </w:t>
      </w:r>
      <w:r w:rsidRPr="00EB1577">
        <w:fldChar w:fldCharType="begin"/>
      </w:r>
      <w:r w:rsidRPr="00EB1577">
        <w:instrText xml:space="preserve"> REF Figure8 \h </w:instrText>
      </w:r>
      <w:r w:rsidR="00862F0C" w:rsidRPr="00EB1577">
        <w:instrText xml:space="preserve"> \* MERGEFORMAT </w:instrText>
      </w:r>
      <w:r w:rsidRPr="00EB1577">
        <w:fldChar w:fldCharType="separate"/>
      </w:r>
      <w:r w:rsidR="00A00481" w:rsidRPr="00EB1577">
        <w:t xml:space="preserve">Figure </w:t>
      </w:r>
      <w:r w:rsidR="00A00481">
        <w:t>9</w:t>
      </w:r>
      <w:r w:rsidRPr="00EB1577">
        <w:fldChar w:fldCharType="end"/>
      </w:r>
      <w:r w:rsidRPr="00EB1577">
        <w:t>.</w:t>
      </w:r>
    </w:p>
    <w:p w14:paraId="75F34869" w14:textId="70E16CFC" w:rsidR="002657FB" w:rsidRPr="00EB1577" w:rsidRDefault="002657FB" w:rsidP="002657FB">
      <w:pPr>
        <w:pStyle w:val="Caption"/>
      </w:pPr>
      <w:bookmarkStart w:id="86" w:name="Figure8"/>
      <w:r w:rsidRPr="00EB1577">
        <w:t xml:space="preserve">Figure </w:t>
      </w:r>
      <w:fldSimple w:instr=" SEQ Figure \* ARABIC ">
        <w:r w:rsidR="00A00481">
          <w:rPr>
            <w:noProof/>
          </w:rPr>
          <w:t>9</w:t>
        </w:r>
      </w:fldSimple>
      <w:bookmarkEnd w:id="81"/>
      <w:bookmarkEnd w:id="86"/>
      <w:r w:rsidRPr="00EB1577">
        <w:t xml:space="preserve">: </w:t>
      </w:r>
      <w:bookmarkStart w:id="87" w:name="_Ref444861665"/>
      <w:r w:rsidRPr="00EB1577">
        <w:t xml:space="preserve">Instrument Manager </w:t>
      </w:r>
      <w:bookmarkEnd w:id="87"/>
      <w:r w:rsidR="00862F0C" w:rsidRPr="00EB1577">
        <w:t>Configuration File C</w:t>
      </w:r>
      <w:r w:rsidR="00756471" w:rsidRPr="00EB1577">
        <w:t>hecksums</w:t>
      </w:r>
    </w:p>
    <w:p w14:paraId="112DD849" w14:textId="1BC1ECD5" w:rsidR="002657FB" w:rsidRPr="00EB1577" w:rsidRDefault="00EB1577" w:rsidP="00724569">
      <w:pPr>
        <w:pStyle w:val="BodyText"/>
        <w:spacing w:before="240"/>
        <w:jc w:val="center"/>
      </w:pPr>
      <w:r w:rsidRPr="00EB1577">
        <w:rPr>
          <w:noProof/>
        </w:rPr>
        <w:drawing>
          <wp:inline distT="0" distB="0" distL="0" distR="0" wp14:anchorId="16051E32" wp14:editId="7D449198">
            <wp:extent cx="5943600" cy="1028700"/>
            <wp:effectExtent l="0" t="0" r="0" b="0"/>
            <wp:docPr id="22" name="Picture 22" descr="Instrument Manager configuration file checksum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Instrument Manager configuration file checksums screen captu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028700"/>
                    </a:xfrm>
                    <a:prstGeom prst="rect">
                      <a:avLst/>
                    </a:prstGeom>
                    <a:noFill/>
                    <a:ln>
                      <a:noFill/>
                    </a:ln>
                  </pic:spPr>
                </pic:pic>
              </a:graphicData>
            </a:graphic>
          </wp:inline>
        </w:drawing>
      </w:r>
    </w:p>
    <w:p w14:paraId="26CF30FA" w14:textId="176ABD5C" w:rsidR="002657FB" w:rsidRPr="00EB1577" w:rsidRDefault="00EB1577" w:rsidP="002657FB">
      <w:pPr>
        <w:pStyle w:val="Caution"/>
      </w:pPr>
      <w:r w:rsidRPr="00EB1577">
        <w:rPr>
          <w:noProof/>
        </w:rPr>
        <w:drawing>
          <wp:inline distT="0" distB="0" distL="0" distR="0" wp14:anchorId="5D6412EB" wp14:editId="2C7CE386">
            <wp:extent cx="295275" cy="285750"/>
            <wp:effectExtent l="0" t="0" r="0" b="0"/>
            <wp:docPr id="23" name="Picture 23"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657FB" w:rsidRPr="00EB1577">
        <w:t xml:space="preserve"> If the </w:t>
      </w:r>
      <w:r w:rsidR="006F0336" w:rsidRPr="00EB1577">
        <w:t>checksums do</w:t>
      </w:r>
      <w:r w:rsidR="002657FB" w:rsidRPr="00EB1577">
        <w:t xml:space="preserve"> not match, stop and</w:t>
      </w:r>
      <w:r w:rsidR="007530FF" w:rsidRPr="00EB1577">
        <w:rPr>
          <w:b/>
          <w:szCs w:val="22"/>
          <w:u w:val="single"/>
        </w:rPr>
        <w:t xml:space="preserve"> f</w:t>
      </w:r>
      <w:r w:rsidR="00D1468A" w:rsidRPr="00EB1577">
        <w:rPr>
          <w:b/>
          <w:szCs w:val="22"/>
          <w:u w:val="single"/>
        </w:rPr>
        <w:t xml:space="preserve">ile a </w:t>
      </w:r>
      <w:r w:rsidR="00D66F67">
        <w:rPr>
          <w:b/>
          <w:szCs w:val="22"/>
          <w:u w:val="single"/>
        </w:rPr>
        <w:t>service desk ticket</w:t>
      </w:r>
      <w:r w:rsidR="007530FF" w:rsidRPr="00EB1577">
        <w:rPr>
          <w:b/>
          <w:szCs w:val="22"/>
          <w:u w:val="single"/>
        </w:rPr>
        <w:t xml:space="preserve"> to coordinate assistance with in</w:t>
      </w:r>
      <w:r w:rsidR="00D1468A" w:rsidRPr="00EB1577">
        <w:rPr>
          <w:b/>
          <w:szCs w:val="22"/>
          <w:u w:val="single"/>
        </w:rPr>
        <w:t>stallation</w:t>
      </w:r>
      <w:r w:rsidR="002657FB" w:rsidRPr="00EB1577">
        <w:t xml:space="preserve">. </w:t>
      </w:r>
      <w:r w:rsidR="002657FB" w:rsidRPr="00EB1577">
        <w:rPr>
          <w:b/>
        </w:rPr>
        <w:t>Do not proceed until the issue is resolved.</w:t>
      </w:r>
    </w:p>
    <w:p w14:paraId="7596B318" w14:textId="77777777" w:rsidR="00256907" w:rsidRPr="00EB1577" w:rsidRDefault="00256907" w:rsidP="00890F79">
      <w:pPr>
        <w:pStyle w:val="ListNumber0"/>
        <w:numPr>
          <w:ilvl w:val="0"/>
          <w:numId w:val="12"/>
        </w:numPr>
        <w:spacing w:before="60"/>
        <w:ind w:left="360" w:hanging="360"/>
      </w:pPr>
      <w:r w:rsidRPr="00EB1577">
        <w:t xml:space="preserve">Close the </w:t>
      </w:r>
      <w:r w:rsidR="0087330E" w:rsidRPr="00EB1577">
        <w:rPr>
          <w:b/>
        </w:rPr>
        <w:t>PowerS</w:t>
      </w:r>
      <w:r w:rsidRPr="00EB1577">
        <w:rPr>
          <w:b/>
        </w:rPr>
        <w:t>hell</w:t>
      </w:r>
      <w:r w:rsidRPr="00EB1577">
        <w:t xml:space="preserve"> window.</w:t>
      </w:r>
    </w:p>
    <w:p w14:paraId="31619C7A" w14:textId="77777777" w:rsidR="00E26FF9" w:rsidRPr="00EB1577" w:rsidRDefault="005379DC" w:rsidP="00890F79">
      <w:pPr>
        <w:pStyle w:val="Heading4"/>
        <w:keepLines/>
        <w:numPr>
          <w:ilvl w:val="0"/>
          <w:numId w:val="15"/>
        </w:numPr>
      </w:pPr>
      <w:bookmarkStart w:id="88" w:name="_Toc447798115"/>
      <w:bookmarkStart w:id="89" w:name="_Toc454350019"/>
      <w:bookmarkStart w:id="90" w:name="_Toc123194724"/>
      <w:r w:rsidRPr="00EB1577">
        <w:t>Import Instrument Side C</w:t>
      </w:r>
      <w:r w:rsidR="00E26FF9" w:rsidRPr="00EB1577">
        <w:t>onfiguration</w:t>
      </w:r>
      <w:bookmarkEnd w:id="88"/>
      <w:bookmarkEnd w:id="89"/>
      <w:bookmarkEnd w:id="90"/>
    </w:p>
    <w:p w14:paraId="08BCB86F" w14:textId="77777777" w:rsidR="00625B1D" w:rsidRPr="00EB1577" w:rsidRDefault="00BB2F94" w:rsidP="00890F79">
      <w:pPr>
        <w:pStyle w:val="ListNumber0"/>
        <w:keepNext/>
        <w:keepLines/>
        <w:numPr>
          <w:ilvl w:val="0"/>
          <w:numId w:val="38"/>
        </w:numPr>
        <w:spacing w:before="60"/>
        <w:ind w:left="360" w:hanging="360"/>
      </w:pPr>
      <w:r w:rsidRPr="00EB1577">
        <w:t>After downloading and verifying configuration files</w:t>
      </w:r>
      <w:r w:rsidR="00B37544" w:rsidRPr="00EB1577">
        <w:t>,</w:t>
      </w:r>
      <w:r w:rsidRPr="00EB1577">
        <w:t xml:space="preserve"> open </w:t>
      </w:r>
      <w:r w:rsidR="00625B1D" w:rsidRPr="00EB1577">
        <w:t xml:space="preserve">Instrument Manager </w:t>
      </w:r>
      <w:r w:rsidRPr="00EB1577">
        <w:t xml:space="preserve">and </w:t>
      </w:r>
      <w:r w:rsidR="00625B1D" w:rsidRPr="00EB1577">
        <w:t xml:space="preserve">navigate to </w:t>
      </w:r>
      <w:r w:rsidR="00625B1D" w:rsidRPr="00EB1577">
        <w:rPr>
          <w:b/>
        </w:rPr>
        <w:t>Configuration -&gt; Configuration Editor</w:t>
      </w:r>
      <w:r w:rsidRPr="00EB1577">
        <w:t>.</w:t>
      </w:r>
    </w:p>
    <w:p w14:paraId="4AFC3212" w14:textId="080A14AC" w:rsidR="00472F86" w:rsidRPr="00EB1577" w:rsidRDefault="00472F86" w:rsidP="00724569">
      <w:pPr>
        <w:pStyle w:val="ListNumber0"/>
        <w:keepNext/>
        <w:numPr>
          <w:ilvl w:val="0"/>
          <w:numId w:val="12"/>
        </w:numPr>
        <w:spacing w:before="60"/>
        <w:ind w:left="360" w:hanging="360"/>
      </w:pPr>
      <w:r w:rsidRPr="00EB1577">
        <w:t>Click on the Import button (</w:t>
      </w:r>
      <w:r w:rsidR="004608CB" w:rsidRPr="00EB1577">
        <w:fldChar w:fldCharType="begin"/>
      </w:r>
      <w:r w:rsidR="004608CB" w:rsidRPr="00EB1577">
        <w:instrText xml:space="preserve"> REF Figure9 \h </w:instrText>
      </w:r>
      <w:r w:rsidR="006952AE" w:rsidRPr="00EB1577">
        <w:instrText xml:space="preserve"> \* MERGEFORMAT </w:instrText>
      </w:r>
      <w:r w:rsidR="004608CB" w:rsidRPr="00EB1577">
        <w:fldChar w:fldCharType="separate"/>
      </w:r>
      <w:r w:rsidR="00A00481" w:rsidRPr="00EB1577">
        <w:t xml:space="preserve">Figure </w:t>
      </w:r>
      <w:r w:rsidR="00A00481">
        <w:t>10</w:t>
      </w:r>
      <w:r w:rsidR="004608CB" w:rsidRPr="00EB1577">
        <w:fldChar w:fldCharType="end"/>
      </w:r>
      <w:r w:rsidRPr="00EB1577">
        <w:t xml:space="preserve">). </w:t>
      </w:r>
    </w:p>
    <w:p w14:paraId="4819BBC6" w14:textId="3213DAB0" w:rsidR="00A678E2" w:rsidRPr="00EB1577" w:rsidRDefault="00A678E2" w:rsidP="00A678E2">
      <w:pPr>
        <w:pStyle w:val="Caption"/>
      </w:pPr>
      <w:bookmarkStart w:id="91" w:name="_Ref444877029"/>
      <w:bookmarkStart w:id="92" w:name="Figure9"/>
      <w:r w:rsidRPr="00EB1577">
        <w:t xml:space="preserve">Figure </w:t>
      </w:r>
      <w:fldSimple w:instr=" SEQ Figure \* ARABIC ">
        <w:r w:rsidR="00A00481">
          <w:rPr>
            <w:noProof/>
          </w:rPr>
          <w:t>10</w:t>
        </w:r>
      </w:fldSimple>
      <w:bookmarkEnd w:id="91"/>
      <w:bookmarkEnd w:id="92"/>
      <w:r w:rsidRPr="00EB1577">
        <w:t>: Example of Configuration Editor</w:t>
      </w:r>
    </w:p>
    <w:p w14:paraId="1E456F9A" w14:textId="3012789E" w:rsidR="00C95017" w:rsidRPr="00EB1577" w:rsidRDefault="00EB1577" w:rsidP="00724569">
      <w:pPr>
        <w:pStyle w:val="BodyText"/>
        <w:jc w:val="center"/>
      </w:pPr>
      <w:r w:rsidRPr="00EB1577">
        <w:rPr>
          <w:noProof/>
        </w:rPr>
        <w:drawing>
          <wp:inline distT="0" distB="0" distL="0" distR="0" wp14:anchorId="6336A865" wp14:editId="6F848BBC">
            <wp:extent cx="2914650" cy="2390775"/>
            <wp:effectExtent l="19050" t="19050" r="0" b="9525"/>
            <wp:docPr id="24" name="Picture 24" descr="Example of Configuration Edito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Example of Configuration Editor screen captur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4650" cy="2390775"/>
                    </a:xfrm>
                    <a:prstGeom prst="rect">
                      <a:avLst/>
                    </a:prstGeom>
                    <a:noFill/>
                    <a:ln w="6350" cmpd="sng">
                      <a:solidFill>
                        <a:srgbClr val="000000"/>
                      </a:solidFill>
                      <a:miter lim="800000"/>
                      <a:headEnd/>
                      <a:tailEnd/>
                    </a:ln>
                    <a:effectLst/>
                  </pic:spPr>
                </pic:pic>
              </a:graphicData>
            </a:graphic>
          </wp:inline>
        </w:drawing>
      </w:r>
    </w:p>
    <w:p w14:paraId="68D72429" w14:textId="57BB00F3" w:rsidR="00DC3DE7" w:rsidRPr="00EB1577" w:rsidRDefault="00BB2F94" w:rsidP="00724569">
      <w:pPr>
        <w:pStyle w:val="ListNumber0"/>
        <w:keepNext/>
        <w:numPr>
          <w:ilvl w:val="0"/>
          <w:numId w:val="12"/>
        </w:numPr>
        <w:spacing w:before="60"/>
        <w:ind w:left="360" w:hanging="360"/>
      </w:pPr>
      <w:r w:rsidRPr="00EB1577">
        <w:t>On</w:t>
      </w:r>
      <w:r w:rsidR="00CC6D1D" w:rsidRPr="00EB1577">
        <w:t>ce</w:t>
      </w:r>
      <w:r w:rsidR="00472F86" w:rsidRPr="00EB1577">
        <w:t xml:space="preserve"> the import screen </w:t>
      </w:r>
      <w:r w:rsidRPr="00EB1577">
        <w:t>opens</w:t>
      </w:r>
      <w:r w:rsidR="00CC6D1D" w:rsidRPr="00EB1577">
        <w:t>,</w:t>
      </w:r>
      <w:r w:rsidRPr="00EB1577">
        <w:t xml:space="preserve"> click the </w:t>
      </w:r>
      <w:r w:rsidRPr="00EB1577">
        <w:rPr>
          <w:b/>
        </w:rPr>
        <w:t>Browse</w:t>
      </w:r>
      <w:r w:rsidRPr="00EB1577">
        <w:t xml:space="preserve"> button and select </w:t>
      </w:r>
      <w:r w:rsidRPr="00EB1577">
        <w:rPr>
          <w:b/>
        </w:rPr>
        <w:t>C:\Temp</w:t>
      </w:r>
      <w:r w:rsidR="004D4A86" w:rsidRPr="00EB1577">
        <w:t xml:space="preserve"> folder (</w:t>
      </w:r>
      <w:r w:rsidR="004608CB" w:rsidRPr="00EB1577">
        <w:fldChar w:fldCharType="begin"/>
      </w:r>
      <w:r w:rsidR="004608CB" w:rsidRPr="00EB1577">
        <w:instrText xml:space="preserve"> REF Figure10 \h </w:instrText>
      </w:r>
      <w:r w:rsidR="006952AE" w:rsidRPr="00EB1577">
        <w:instrText xml:space="preserve"> \* MERGEFORMAT </w:instrText>
      </w:r>
      <w:r w:rsidR="004608CB" w:rsidRPr="00EB1577">
        <w:fldChar w:fldCharType="separate"/>
      </w:r>
      <w:r w:rsidR="00A00481" w:rsidRPr="00EB1577">
        <w:t xml:space="preserve">Figure </w:t>
      </w:r>
      <w:r w:rsidR="00A00481">
        <w:t>11</w:t>
      </w:r>
      <w:r w:rsidR="004608CB" w:rsidRPr="00EB1577">
        <w:fldChar w:fldCharType="end"/>
      </w:r>
      <w:r w:rsidR="004D4A86" w:rsidRPr="00EB1577">
        <w:t>).</w:t>
      </w:r>
      <w:bookmarkStart w:id="93" w:name="_Ref444877090"/>
    </w:p>
    <w:p w14:paraId="20932219" w14:textId="77777777" w:rsidR="00DC3DE7" w:rsidRPr="00EB1577" w:rsidRDefault="00DC3DE7" w:rsidP="00724569">
      <w:pPr>
        <w:pStyle w:val="ListNumber0"/>
        <w:keepNext/>
        <w:numPr>
          <w:ilvl w:val="0"/>
          <w:numId w:val="12"/>
        </w:numPr>
        <w:spacing w:before="60"/>
        <w:ind w:left="360" w:hanging="360"/>
      </w:pPr>
      <w:r w:rsidRPr="00EB1577">
        <w:t xml:space="preserve">Click </w:t>
      </w:r>
      <w:r w:rsidRPr="00EB1577">
        <w:rPr>
          <w:b/>
        </w:rPr>
        <w:t>OK</w:t>
      </w:r>
      <w:r w:rsidRPr="00EB1577">
        <w:t xml:space="preserve">. </w:t>
      </w:r>
    </w:p>
    <w:p w14:paraId="478FCD75" w14:textId="0820587D" w:rsidR="00A678E2" w:rsidRPr="00EB1577" w:rsidRDefault="00A678E2" w:rsidP="00DC3DE7">
      <w:pPr>
        <w:pStyle w:val="Caption"/>
        <w:rPr>
          <w:lang w:eastAsia="x-none"/>
        </w:rPr>
      </w:pPr>
      <w:bookmarkStart w:id="94" w:name="Figure10"/>
      <w:r w:rsidRPr="00EB1577">
        <w:t xml:space="preserve">Figure </w:t>
      </w:r>
      <w:fldSimple w:instr=" SEQ Figure \* ARABIC ">
        <w:r w:rsidR="00A00481">
          <w:rPr>
            <w:noProof/>
          </w:rPr>
          <w:t>11</w:t>
        </w:r>
      </w:fldSimple>
      <w:bookmarkEnd w:id="93"/>
      <w:bookmarkEnd w:id="94"/>
      <w:r w:rsidRPr="00EB1577">
        <w:t>: E</w:t>
      </w:r>
      <w:r w:rsidR="00BF2A21" w:rsidRPr="00EB1577">
        <w:t>xample of Configuration Import S</w:t>
      </w:r>
      <w:r w:rsidRPr="00EB1577">
        <w:t>creen</w:t>
      </w:r>
    </w:p>
    <w:p w14:paraId="72C9DA11" w14:textId="72EA789D" w:rsidR="00BB2F94" w:rsidRPr="00EB1577" w:rsidRDefault="00EB1577" w:rsidP="00724569">
      <w:pPr>
        <w:pStyle w:val="BodyText"/>
        <w:jc w:val="center"/>
      </w:pPr>
      <w:r w:rsidRPr="00EB1577">
        <w:rPr>
          <w:noProof/>
        </w:rPr>
        <w:drawing>
          <wp:inline distT="0" distB="0" distL="0" distR="0" wp14:anchorId="42E72187" wp14:editId="3E03302A">
            <wp:extent cx="3981450" cy="3381375"/>
            <wp:effectExtent l="0" t="0" r="0" b="0"/>
            <wp:docPr id="25" name="Picture 25" descr="Example of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xample of configuration import screen cap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81450" cy="3381375"/>
                    </a:xfrm>
                    <a:prstGeom prst="rect">
                      <a:avLst/>
                    </a:prstGeom>
                    <a:noFill/>
                    <a:ln>
                      <a:noFill/>
                    </a:ln>
                  </pic:spPr>
                </pic:pic>
              </a:graphicData>
            </a:graphic>
          </wp:inline>
        </w:drawing>
      </w:r>
    </w:p>
    <w:p w14:paraId="44BFB2D7" w14:textId="6DD13E1B" w:rsidR="00DC3DE7" w:rsidRPr="00EB1577" w:rsidRDefault="00DC3DE7" w:rsidP="00014DD7">
      <w:pPr>
        <w:pStyle w:val="ListNumber0"/>
        <w:numPr>
          <w:ilvl w:val="0"/>
          <w:numId w:val="12"/>
        </w:numPr>
        <w:spacing w:before="60"/>
        <w:ind w:left="360" w:hanging="360"/>
      </w:pPr>
      <w:r w:rsidRPr="00EB1577">
        <w:t xml:space="preserve">Select </w:t>
      </w:r>
      <w:r w:rsidR="000A32E5" w:rsidRPr="00EB1577">
        <w:rPr>
          <w:b/>
        </w:rPr>
        <w:t>Vision</w:t>
      </w:r>
      <w:r w:rsidR="00FC7701" w:rsidRPr="00EB1577">
        <w:rPr>
          <w:b/>
        </w:rPr>
        <w:t xml:space="preserve"> </w:t>
      </w:r>
      <w:r w:rsidR="007B7502" w:rsidRPr="00EB1577">
        <w:rPr>
          <w:b/>
        </w:rPr>
        <w:t xml:space="preserve">- </w:t>
      </w:r>
      <w:r w:rsidR="00FC7701" w:rsidRPr="00EB1577">
        <w:rPr>
          <w:b/>
        </w:rPr>
        <w:t>Instrument Interface Con</w:t>
      </w:r>
      <w:r w:rsidR="00580129" w:rsidRPr="00EB1577">
        <w:rPr>
          <w:b/>
        </w:rPr>
        <w:t>figuration Template for VBECS 09122018</w:t>
      </w:r>
      <w:r w:rsidR="00FC7701" w:rsidRPr="00EB1577">
        <w:rPr>
          <w:b/>
        </w:rPr>
        <w:t>.gsb</w:t>
      </w:r>
      <w:r w:rsidRPr="00EB1577">
        <w:t xml:space="preserve"> file from the list. </w:t>
      </w:r>
    </w:p>
    <w:p w14:paraId="093CB4E8" w14:textId="4C6D6D71" w:rsidR="00DC3DE7" w:rsidRPr="00EB1577" w:rsidRDefault="00DC3DE7" w:rsidP="00724569">
      <w:pPr>
        <w:pStyle w:val="ListNumber0"/>
        <w:keepNext/>
        <w:numPr>
          <w:ilvl w:val="0"/>
          <w:numId w:val="12"/>
        </w:numPr>
        <w:spacing w:before="60"/>
        <w:ind w:left="360" w:hanging="360"/>
      </w:pPr>
      <w:r w:rsidRPr="00EB1577">
        <w:t xml:space="preserve">Enter </w:t>
      </w:r>
      <w:r w:rsidRPr="00EB1577">
        <w:rPr>
          <w:b/>
        </w:rPr>
        <w:t>Configuration Name</w:t>
      </w:r>
      <w:r w:rsidRPr="00EB1577">
        <w:t xml:space="preserve"> that contains 3 letter location code of the instrument (e.g.</w:t>
      </w:r>
      <w:r w:rsidR="00042F33" w:rsidRPr="00EB1577">
        <w:t>,</w:t>
      </w:r>
      <w:r w:rsidRPr="00EB1577">
        <w:t xml:space="preserve"> HIN for Hines VAMC), word </w:t>
      </w:r>
      <w:r w:rsidR="000A32E5" w:rsidRPr="00EB1577">
        <w:t>Vision</w:t>
      </w:r>
      <w:r w:rsidRPr="00EB1577">
        <w:t xml:space="preserve"> and sequence number (1 for the first instrument, 2 for the second etc.). Example </w:t>
      </w:r>
      <w:r w:rsidRPr="00EB1577">
        <w:rPr>
          <w:b/>
        </w:rPr>
        <w:t>Configuration Name</w:t>
      </w:r>
      <w:r w:rsidRPr="00EB1577">
        <w:t xml:space="preserve"> for instrument configuration located at Hines would be: </w:t>
      </w:r>
    </w:p>
    <w:p w14:paraId="78F4D0BD" w14:textId="77777777" w:rsidR="00DC3DE7" w:rsidRPr="00EB1577" w:rsidRDefault="00DC3DE7" w:rsidP="00DC3DE7">
      <w:pPr>
        <w:ind w:left="720"/>
        <w:rPr>
          <w:sz w:val="22"/>
          <w:szCs w:val="22"/>
        </w:rPr>
      </w:pPr>
    </w:p>
    <w:p w14:paraId="62F8E628" w14:textId="77777777" w:rsidR="00DC3DE7" w:rsidRPr="00EB1577" w:rsidRDefault="00DC3DE7" w:rsidP="00E41633">
      <w:pPr>
        <w:ind w:left="1080"/>
        <w:rPr>
          <w:b/>
          <w:sz w:val="22"/>
          <w:szCs w:val="22"/>
        </w:rPr>
      </w:pPr>
      <w:r w:rsidRPr="00EB1577">
        <w:rPr>
          <w:b/>
          <w:sz w:val="22"/>
          <w:szCs w:val="22"/>
        </w:rPr>
        <w:t>HIN_</w:t>
      </w:r>
      <w:r w:rsidR="000A32E5" w:rsidRPr="00EB1577">
        <w:rPr>
          <w:b/>
          <w:sz w:val="22"/>
          <w:szCs w:val="22"/>
        </w:rPr>
        <w:t>Vision</w:t>
      </w:r>
      <w:r w:rsidRPr="00EB1577">
        <w:rPr>
          <w:b/>
          <w:sz w:val="22"/>
          <w:szCs w:val="22"/>
        </w:rPr>
        <w:t>_1</w:t>
      </w:r>
    </w:p>
    <w:p w14:paraId="01A28459" w14:textId="77777777" w:rsidR="005E66A4" w:rsidRPr="00EB1577" w:rsidRDefault="005E66A4" w:rsidP="005E66A4">
      <w:pPr>
        <w:rPr>
          <w:sz w:val="22"/>
          <w:szCs w:val="22"/>
        </w:rPr>
      </w:pPr>
    </w:p>
    <w:p w14:paraId="52BBE874" w14:textId="77777777" w:rsidR="00DC3DE7" w:rsidRPr="00EB1577" w:rsidRDefault="00DC3DE7" w:rsidP="005E66A4">
      <w:pPr>
        <w:rPr>
          <w:sz w:val="22"/>
          <w:szCs w:val="22"/>
        </w:rPr>
      </w:pPr>
      <w:r w:rsidRPr="00EB1577">
        <w:rPr>
          <w:sz w:val="22"/>
          <w:szCs w:val="22"/>
        </w:rPr>
        <w:t xml:space="preserve">This configuration name will be further referred in this document as </w:t>
      </w:r>
      <w:r w:rsidRPr="00EB1577">
        <w:rPr>
          <w:b/>
          <w:i/>
          <w:sz w:val="22"/>
          <w:szCs w:val="22"/>
        </w:rPr>
        <w:t>&lt;Instrument Side Configuration&gt;</w:t>
      </w:r>
      <w:r w:rsidRPr="00EB1577">
        <w:rPr>
          <w:sz w:val="22"/>
          <w:szCs w:val="22"/>
        </w:rPr>
        <w:t xml:space="preserve">. </w:t>
      </w:r>
    </w:p>
    <w:p w14:paraId="0DD184BC" w14:textId="77777777" w:rsidR="005E66A4" w:rsidRPr="00EB1577" w:rsidRDefault="005E66A4" w:rsidP="005E66A4">
      <w:pPr>
        <w:rPr>
          <w:sz w:val="22"/>
          <w:szCs w:val="22"/>
        </w:rPr>
      </w:pPr>
    </w:p>
    <w:p w14:paraId="39DDD007" w14:textId="046192BC" w:rsidR="00904559" w:rsidRPr="00EB1577" w:rsidRDefault="00904559" w:rsidP="00724569">
      <w:pPr>
        <w:pStyle w:val="ListNumber0"/>
        <w:keepNext/>
        <w:numPr>
          <w:ilvl w:val="0"/>
          <w:numId w:val="12"/>
        </w:numPr>
        <w:spacing w:before="60"/>
        <w:ind w:left="360" w:hanging="360"/>
        <w:rPr>
          <w:lang w:eastAsia="x-none"/>
        </w:rPr>
      </w:pPr>
      <w:bookmarkStart w:id="95" w:name="_Ref444877212"/>
      <w:r w:rsidRPr="00EB1577">
        <w:t>Enter</w:t>
      </w:r>
      <w:r w:rsidRPr="00EB1577">
        <w:rPr>
          <w:lang w:eastAsia="x-none"/>
        </w:rPr>
        <w:t xml:space="preserve"> </w:t>
      </w:r>
      <w:r w:rsidRPr="00EB1577">
        <w:rPr>
          <w:b/>
          <w:lang w:eastAsia="x-none"/>
        </w:rPr>
        <w:t>Configuration Description</w:t>
      </w:r>
      <w:r w:rsidRPr="00EB1577">
        <w:rPr>
          <w:lang w:eastAsia="x-none"/>
        </w:rPr>
        <w:t xml:space="preserve"> and click </w:t>
      </w:r>
      <w:r w:rsidRPr="00EB1577">
        <w:rPr>
          <w:b/>
          <w:lang w:eastAsia="x-none"/>
        </w:rPr>
        <w:t>Import</w:t>
      </w:r>
      <w:r w:rsidRPr="00EB1577">
        <w:rPr>
          <w:lang w:eastAsia="x-none"/>
        </w:rPr>
        <w:t xml:space="preserve"> button. Verify that the following confirmation window displays (</w:t>
      </w:r>
      <w:r w:rsidR="00D4470F" w:rsidRPr="00EB1577">
        <w:rPr>
          <w:lang w:eastAsia="x-none"/>
        </w:rPr>
        <w:fldChar w:fldCharType="begin"/>
      </w:r>
      <w:r w:rsidR="00D4470F" w:rsidRPr="00EB1577">
        <w:rPr>
          <w:lang w:eastAsia="x-none"/>
        </w:rPr>
        <w:instrText xml:space="preserve"> REF _Ref454539317 \h  \* MERGEFORMAT </w:instrText>
      </w:r>
      <w:r w:rsidR="00D4470F" w:rsidRPr="00EB1577">
        <w:rPr>
          <w:lang w:eastAsia="x-none"/>
        </w:rPr>
      </w:r>
      <w:r w:rsidR="00D4470F" w:rsidRPr="00EB1577">
        <w:rPr>
          <w:lang w:eastAsia="x-none"/>
        </w:rPr>
        <w:fldChar w:fldCharType="separate"/>
      </w:r>
      <w:r w:rsidR="00A00481" w:rsidRPr="00EB1577">
        <w:rPr>
          <w:lang w:eastAsia="x-none"/>
        </w:rPr>
        <w:t xml:space="preserve">Figure </w:t>
      </w:r>
      <w:r w:rsidR="00A00481">
        <w:rPr>
          <w:lang w:eastAsia="x-none"/>
        </w:rPr>
        <w:t>12</w:t>
      </w:r>
      <w:r w:rsidR="00D4470F" w:rsidRPr="00EB1577">
        <w:rPr>
          <w:lang w:eastAsia="x-none"/>
        </w:rPr>
        <w:fldChar w:fldCharType="end"/>
      </w:r>
      <w:r w:rsidRPr="00EB1577">
        <w:rPr>
          <w:lang w:eastAsia="x-none"/>
        </w:rPr>
        <w:t>).</w:t>
      </w:r>
    </w:p>
    <w:p w14:paraId="0D826B12" w14:textId="567E0104" w:rsidR="00A678E2" w:rsidRPr="00EB1577" w:rsidRDefault="00D4470F" w:rsidP="00D4470F">
      <w:pPr>
        <w:pStyle w:val="Caption"/>
      </w:pPr>
      <w:bookmarkStart w:id="96" w:name="_Ref454539317"/>
      <w:bookmarkStart w:id="97" w:name="Figure11"/>
      <w:r w:rsidRPr="00EB1577">
        <w:t xml:space="preserve">Figure </w:t>
      </w:r>
      <w:fldSimple w:instr=" SEQ Figure \* ARABIC ">
        <w:r w:rsidR="00A00481">
          <w:rPr>
            <w:noProof/>
          </w:rPr>
          <w:t>12</w:t>
        </w:r>
      </w:fldSimple>
      <w:bookmarkEnd w:id="96"/>
      <w:r w:rsidRPr="00EB1577">
        <w:t xml:space="preserve">: Example of Successful Configuration Import </w:t>
      </w:r>
      <w:bookmarkEnd w:id="95"/>
      <w:bookmarkEnd w:id="97"/>
    </w:p>
    <w:p w14:paraId="5F5252CD" w14:textId="3E000050" w:rsidR="00C95017" w:rsidRPr="00EB1577" w:rsidRDefault="00EB1577" w:rsidP="00724569">
      <w:pPr>
        <w:pStyle w:val="BodyText"/>
        <w:jc w:val="center"/>
      </w:pPr>
      <w:r w:rsidRPr="00EB1577">
        <w:rPr>
          <w:noProof/>
        </w:rPr>
        <w:drawing>
          <wp:inline distT="0" distB="0" distL="0" distR="0" wp14:anchorId="37FE1508" wp14:editId="5EB59A32">
            <wp:extent cx="2952750" cy="1123950"/>
            <wp:effectExtent l="19050" t="19050" r="0" b="0"/>
            <wp:docPr id="26" name="Picture 26" descr="Example of successful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Example of successful configuration import screen captur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52750" cy="1123950"/>
                    </a:xfrm>
                    <a:prstGeom prst="rect">
                      <a:avLst/>
                    </a:prstGeom>
                    <a:noFill/>
                    <a:ln w="6350" cmpd="sng">
                      <a:solidFill>
                        <a:srgbClr val="000000"/>
                      </a:solidFill>
                      <a:miter lim="800000"/>
                      <a:headEnd/>
                      <a:tailEnd/>
                    </a:ln>
                    <a:effectLst/>
                  </pic:spPr>
                </pic:pic>
              </a:graphicData>
            </a:graphic>
          </wp:inline>
        </w:drawing>
      </w:r>
    </w:p>
    <w:p w14:paraId="743F6453" w14:textId="6DC3CC62" w:rsidR="00B24449" w:rsidRPr="00EB1577" w:rsidRDefault="00EB1577" w:rsidP="00B24449">
      <w:pPr>
        <w:pStyle w:val="Caution"/>
        <w:pBdr>
          <w:bottom w:val="single" w:sz="4" w:space="0" w:color="auto"/>
          <w:right w:val="single" w:sz="4" w:space="0" w:color="auto"/>
        </w:pBdr>
        <w:rPr>
          <w:i w:val="0"/>
          <w:szCs w:val="22"/>
        </w:rPr>
      </w:pPr>
      <w:r w:rsidRPr="00EB1577">
        <w:rPr>
          <w:noProof/>
          <w:szCs w:val="22"/>
        </w:rPr>
        <w:drawing>
          <wp:inline distT="0" distB="0" distL="0" distR="0" wp14:anchorId="29799758" wp14:editId="4E807ABD">
            <wp:extent cx="285750" cy="285750"/>
            <wp:effectExtent l="0" t="0" r="0" b="0"/>
            <wp:docPr id="27" name="Picture 27"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24449" w:rsidRPr="00EB1577">
        <w:rPr>
          <w:b/>
          <w:szCs w:val="22"/>
        </w:rPr>
        <w:t>If you are using newer version of the driver than the one mentioned in section 3, the Instrument Manager will warn you about the discrepa</w:t>
      </w:r>
      <w:r w:rsidR="007F34CA" w:rsidRPr="00EB1577">
        <w:rPr>
          <w:b/>
          <w:szCs w:val="22"/>
        </w:rPr>
        <w:t>ncy in driver versions. A</w:t>
      </w:r>
      <w:r w:rsidR="00B24449" w:rsidRPr="00EB1577">
        <w:rPr>
          <w:b/>
          <w:szCs w:val="22"/>
        </w:rPr>
        <w:t>cknowledge this warning and continue.</w:t>
      </w:r>
    </w:p>
    <w:p w14:paraId="3EF8CCE6" w14:textId="77777777" w:rsidR="00904559" w:rsidRPr="00EB1577" w:rsidRDefault="00904559" w:rsidP="00724569">
      <w:pPr>
        <w:pStyle w:val="ListNumber0"/>
        <w:keepNext/>
        <w:numPr>
          <w:ilvl w:val="0"/>
          <w:numId w:val="12"/>
        </w:numPr>
        <w:spacing w:before="60"/>
        <w:ind w:left="360" w:hanging="360"/>
        <w:rPr>
          <w:lang w:eastAsia="x-none"/>
        </w:rPr>
      </w:pPr>
      <w:r w:rsidRPr="00EB1577">
        <w:t>Click</w:t>
      </w:r>
      <w:r w:rsidRPr="00EB1577">
        <w:rPr>
          <w:lang w:eastAsia="x-none"/>
        </w:rPr>
        <w:t xml:space="preserve"> </w:t>
      </w:r>
      <w:r w:rsidRPr="00EB1577">
        <w:rPr>
          <w:b/>
          <w:lang w:eastAsia="x-none"/>
        </w:rPr>
        <w:t>OK</w:t>
      </w:r>
      <w:r w:rsidRPr="00EB1577">
        <w:rPr>
          <w:lang w:eastAsia="x-none"/>
        </w:rPr>
        <w:t xml:space="preserve"> and then close </w:t>
      </w:r>
      <w:r w:rsidR="005F7224" w:rsidRPr="00EB1577">
        <w:rPr>
          <w:lang w:eastAsia="x-none"/>
        </w:rPr>
        <w:t xml:space="preserve">the </w:t>
      </w:r>
      <w:r w:rsidRPr="00EB1577">
        <w:rPr>
          <w:b/>
          <w:lang w:eastAsia="x-none"/>
        </w:rPr>
        <w:t>Restore Driver Configuration</w:t>
      </w:r>
      <w:r w:rsidRPr="00EB1577">
        <w:rPr>
          <w:lang w:eastAsia="x-none"/>
        </w:rPr>
        <w:t xml:space="preserve"> window.</w:t>
      </w:r>
    </w:p>
    <w:p w14:paraId="69D95A0F" w14:textId="79DC8F5F" w:rsidR="00904559" w:rsidRPr="00EB1577" w:rsidRDefault="00E41633" w:rsidP="00724569">
      <w:pPr>
        <w:pStyle w:val="ListNumber0"/>
        <w:keepNext/>
        <w:numPr>
          <w:ilvl w:val="0"/>
          <w:numId w:val="12"/>
        </w:numPr>
        <w:spacing w:before="60"/>
        <w:ind w:left="360" w:hanging="360"/>
        <w:rPr>
          <w:lang w:eastAsia="x-none"/>
        </w:rPr>
      </w:pPr>
      <w:r w:rsidRPr="00EB1577">
        <w:rPr>
          <w:lang w:eastAsia="x-none"/>
        </w:rPr>
        <w:t xml:space="preserve">Verify that </w:t>
      </w:r>
      <w:r w:rsidRPr="00EB1577">
        <w:rPr>
          <w:b/>
          <w:lang w:eastAsia="x-none"/>
        </w:rPr>
        <w:t xml:space="preserve">Configuration Editor </w:t>
      </w:r>
      <w:r w:rsidRPr="00EB1577">
        <w:rPr>
          <w:lang w:eastAsia="x-none"/>
        </w:rPr>
        <w:t>shows the new configuration on the list (</w:t>
      </w:r>
      <w:r w:rsidR="00D4470F" w:rsidRPr="00EB1577">
        <w:rPr>
          <w:lang w:eastAsia="x-none"/>
        </w:rPr>
        <w:fldChar w:fldCharType="begin"/>
      </w:r>
      <w:r w:rsidR="00D4470F" w:rsidRPr="00EB1577">
        <w:rPr>
          <w:lang w:eastAsia="x-none"/>
        </w:rPr>
        <w:instrText xml:space="preserve"> REF _Ref454539405 \h  \* MERGEFORMAT </w:instrText>
      </w:r>
      <w:r w:rsidR="00D4470F" w:rsidRPr="00EB1577">
        <w:rPr>
          <w:lang w:eastAsia="x-none"/>
        </w:rPr>
      </w:r>
      <w:r w:rsidR="00D4470F" w:rsidRPr="00EB1577">
        <w:rPr>
          <w:lang w:eastAsia="x-none"/>
        </w:rPr>
        <w:fldChar w:fldCharType="separate"/>
      </w:r>
      <w:r w:rsidR="00A00481" w:rsidRPr="00EB1577">
        <w:rPr>
          <w:lang w:eastAsia="x-none"/>
        </w:rPr>
        <w:t xml:space="preserve">Figure </w:t>
      </w:r>
      <w:r w:rsidR="00A00481">
        <w:rPr>
          <w:lang w:eastAsia="x-none"/>
        </w:rPr>
        <w:t>13</w:t>
      </w:r>
      <w:r w:rsidR="00D4470F" w:rsidRPr="00EB1577">
        <w:rPr>
          <w:lang w:eastAsia="x-none"/>
        </w:rPr>
        <w:fldChar w:fldCharType="end"/>
      </w:r>
      <w:r w:rsidRPr="00EB1577">
        <w:rPr>
          <w:lang w:eastAsia="x-none"/>
        </w:rPr>
        <w:t>)</w:t>
      </w:r>
      <w:bookmarkStart w:id="98" w:name="_Ref444877385"/>
      <w:r w:rsidR="006952AE" w:rsidRPr="00EB1577">
        <w:rPr>
          <w:lang w:eastAsia="x-none"/>
        </w:rPr>
        <w:t>.</w:t>
      </w:r>
    </w:p>
    <w:p w14:paraId="5260EEBB" w14:textId="764842E6" w:rsidR="008F7308" w:rsidRPr="00EB1577" w:rsidRDefault="00D4470F" w:rsidP="00D4470F">
      <w:pPr>
        <w:pStyle w:val="Caption"/>
      </w:pPr>
      <w:bookmarkStart w:id="99" w:name="_Ref454539405"/>
      <w:bookmarkStart w:id="100" w:name="Figure12"/>
      <w:r w:rsidRPr="00EB1577">
        <w:t xml:space="preserve">Figure </w:t>
      </w:r>
      <w:fldSimple w:instr=" SEQ Figure \* ARABIC ">
        <w:r w:rsidR="00A00481">
          <w:rPr>
            <w:noProof/>
          </w:rPr>
          <w:t>13</w:t>
        </w:r>
      </w:fldSimple>
      <w:bookmarkEnd w:id="99"/>
      <w:r w:rsidRPr="00EB1577">
        <w:t xml:space="preserve">: Example of Configuration Editor Window Showing Newly Imported Configuration </w:t>
      </w:r>
      <w:bookmarkEnd w:id="100"/>
    </w:p>
    <w:p w14:paraId="6BB34A62" w14:textId="0FD8E312" w:rsidR="008F7308" w:rsidRPr="00EB1577" w:rsidRDefault="00EB1577" w:rsidP="00724569">
      <w:pPr>
        <w:pStyle w:val="BodyText"/>
        <w:jc w:val="center"/>
      </w:pPr>
      <w:r w:rsidRPr="00EB1577">
        <w:rPr>
          <w:noProof/>
        </w:rPr>
        <w:drawing>
          <wp:inline distT="0" distB="0" distL="0" distR="0" wp14:anchorId="38AFD0BA" wp14:editId="42DC31C0">
            <wp:extent cx="4210050" cy="3438525"/>
            <wp:effectExtent l="19050" t="19050" r="0" b="9525"/>
            <wp:docPr id="28" name="Picture 28" descr="Example of Configuration Editor window showing newly imported configur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Example of Configuration Editor window showing newly imported configuration screen cap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14:paraId="58397242" w14:textId="77777777" w:rsidR="003D234B" w:rsidRPr="00EB1577" w:rsidRDefault="003D234B" w:rsidP="00724569">
      <w:pPr>
        <w:pStyle w:val="ListNumber0"/>
        <w:keepNext/>
        <w:numPr>
          <w:ilvl w:val="0"/>
          <w:numId w:val="12"/>
        </w:numPr>
        <w:spacing w:before="60"/>
        <w:ind w:left="360" w:hanging="360"/>
        <w:rPr>
          <w:lang w:eastAsia="x-none"/>
        </w:rPr>
      </w:pPr>
      <w:r w:rsidRPr="00EB1577">
        <w:t>Close</w:t>
      </w:r>
      <w:r w:rsidRPr="00EB1577">
        <w:rPr>
          <w:lang w:eastAsia="x-none"/>
        </w:rPr>
        <w:t xml:space="preserve"> the Configuration Editor window.</w:t>
      </w:r>
    </w:p>
    <w:p w14:paraId="2EE1341B" w14:textId="77777777" w:rsidR="008F7308" w:rsidRPr="00EB1577" w:rsidRDefault="005379DC" w:rsidP="00E5735A">
      <w:pPr>
        <w:pStyle w:val="Heading4"/>
        <w:numPr>
          <w:ilvl w:val="0"/>
          <w:numId w:val="15"/>
        </w:numPr>
      </w:pPr>
      <w:bookmarkStart w:id="101" w:name="_Toc447798116"/>
      <w:bookmarkStart w:id="102" w:name="_Toc454350020"/>
      <w:bookmarkStart w:id="103" w:name="_Toc123194725"/>
      <w:bookmarkEnd w:id="98"/>
      <w:r w:rsidRPr="00EB1577">
        <w:t>Verify Test Code Mapping for I</w:t>
      </w:r>
      <w:r w:rsidR="008F7308" w:rsidRPr="00EB1577">
        <w:t xml:space="preserve">nstrument </w:t>
      </w:r>
      <w:r w:rsidRPr="00EB1577">
        <w:t>Side C</w:t>
      </w:r>
      <w:r w:rsidR="008F7308" w:rsidRPr="00EB1577">
        <w:t>onfiguration</w:t>
      </w:r>
      <w:bookmarkEnd w:id="101"/>
      <w:bookmarkEnd w:id="102"/>
      <w:bookmarkEnd w:id="103"/>
    </w:p>
    <w:p w14:paraId="1098B964" w14:textId="77777777" w:rsidR="00610F69" w:rsidRPr="00EB1577" w:rsidRDefault="00610F69" w:rsidP="00724569">
      <w:pPr>
        <w:pStyle w:val="ListNumber0"/>
        <w:keepNext/>
        <w:numPr>
          <w:ilvl w:val="0"/>
          <w:numId w:val="39"/>
        </w:numPr>
        <w:spacing w:before="60"/>
        <w:ind w:left="360" w:hanging="360"/>
        <w:rPr>
          <w:lang w:eastAsia="x-none"/>
        </w:rPr>
      </w:pPr>
      <w:bookmarkStart w:id="104" w:name="_Ref444877493"/>
      <w:bookmarkStart w:id="105" w:name="Figure13"/>
      <w:r w:rsidRPr="00EB1577">
        <w:t>Navigate</w:t>
      </w:r>
      <w:r w:rsidRPr="00EB1577">
        <w:rPr>
          <w:lang w:eastAsia="x-none"/>
        </w:rPr>
        <w:t xml:space="preserve"> to </w:t>
      </w:r>
      <w:r w:rsidRPr="00EB1577">
        <w:rPr>
          <w:b/>
          <w:lang w:eastAsia="x-none"/>
        </w:rPr>
        <w:t>Reports -&gt; Configuration Options and Mappings</w:t>
      </w:r>
      <w:r w:rsidRPr="00EB1577">
        <w:rPr>
          <w:lang w:eastAsia="x-none"/>
        </w:rPr>
        <w:t>.</w:t>
      </w:r>
    </w:p>
    <w:p w14:paraId="4E0CF30A" w14:textId="72C03F9B" w:rsidR="00610F69" w:rsidRPr="00EB1577" w:rsidRDefault="00610F69" w:rsidP="00724569">
      <w:pPr>
        <w:pStyle w:val="ListNumber0"/>
        <w:keepNext/>
        <w:numPr>
          <w:ilvl w:val="0"/>
          <w:numId w:val="12"/>
        </w:numPr>
        <w:spacing w:before="60"/>
        <w:ind w:left="360" w:hanging="360"/>
        <w:rPr>
          <w:lang w:eastAsia="x-none"/>
        </w:rPr>
      </w:pPr>
      <w:r w:rsidRPr="00EB1577">
        <w:t>Select</w:t>
      </w:r>
      <w:r w:rsidRPr="00EB1577">
        <w:rPr>
          <w:lang w:eastAsia="x-none"/>
        </w:rPr>
        <w:t xml:space="preserve"> the &lt;</w:t>
      </w:r>
      <w:r w:rsidRPr="00EB1577">
        <w:rPr>
          <w:b/>
          <w:lang w:eastAsia="x-none"/>
        </w:rPr>
        <w:t>Instrument Side Configuration Name</w:t>
      </w:r>
      <w:r w:rsidRPr="00EB1577">
        <w:rPr>
          <w:lang w:eastAsia="x-none"/>
        </w:rPr>
        <w:t xml:space="preserve">&gt; from the </w:t>
      </w:r>
      <w:r w:rsidR="00C42FFA" w:rsidRPr="00EB1577">
        <w:rPr>
          <w:lang w:eastAsia="x-none"/>
        </w:rPr>
        <w:t>pull-down</w:t>
      </w:r>
      <w:r w:rsidRPr="00EB1577">
        <w:rPr>
          <w:lang w:eastAsia="x-none"/>
        </w:rPr>
        <w:t xml:space="preserve"> menu (</w:t>
      </w:r>
      <w:r w:rsidR="00974552" w:rsidRPr="00EB1577">
        <w:rPr>
          <w:lang w:eastAsia="x-none"/>
        </w:rPr>
        <w:fldChar w:fldCharType="begin"/>
      </w:r>
      <w:r w:rsidR="00974552" w:rsidRPr="00EB1577">
        <w:rPr>
          <w:lang w:eastAsia="x-none"/>
        </w:rPr>
        <w:instrText xml:space="preserve"> REF _Ref454539475 \h  \* MERGEFORMAT </w:instrText>
      </w:r>
      <w:r w:rsidR="00974552" w:rsidRPr="00EB1577">
        <w:rPr>
          <w:lang w:eastAsia="x-none"/>
        </w:rPr>
      </w:r>
      <w:r w:rsidR="00974552" w:rsidRPr="00EB1577">
        <w:rPr>
          <w:lang w:eastAsia="x-none"/>
        </w:rPr>
        <w:fldChar w:fldCharType="separate"/>
      </w:r>
      <w:r w:rsidR="00A00481" w:rsidRPr="00EB1577">
        <w:rPr>
          <w:lang w:eastAsia="x-none"/>
        </w:rPr>
        <w:t xml:space="preserve">Figure </w:t>
      </w:r>
      <w:r w:rsidR="00A00481">
        <w:rPr>
          <w:lang w:eastAsia="x-none"/>
        </w:rPr>
        <w:t>14</w:t>
      </w:r>
      <w:r w:rsidR="00974552" w:rsidRPr="00EB1577">
        <w:rPr>
          <w:lang w:eastAsia="x-none"/>
        </w:rPr>
        <w:fldChar w:fldCharType="end"/>
      </w:r>
      <w:r w:rsidRPr="00EB1577">
        <w:rPr>
          <w:lang w:eastAsia="x-none"/>
        </w:rPr>
        <w:t>).</w:t>
      </w:r>
    </w:p>
    <w:p w14:paraId="61D4ABEF" w14:textId="21156CCF" w:rsidR="00610F69" w:rsidRPr="00EB1577" w:rsidRDefault="00610F69" w:rsidP="00724569">
      <w:pPr>
        <w:pStyle w:val="ListNumber0"/>
        <w:keepNext/>
        <w:numPr>
          <w:ilvl w:val="0"/>
          <w:numId w:val="12"/>
        </w:numPr>
        <w:spacing w:before="60"/>
        <w:ind w:left="360" w:hanging="360"/>
        <w:rPr>
          <w:lang w:eastAsia="x-none"/>
        </w:rPr>
      </w:pPr>
      <w:r w:rsidRPr="00EB1577">
        <w:t>Select</w:t>
      </w:r>
      <w:r w:rsidRPr="00EB1577">
        <w:rPr>
          <w:lang w:eastAsia="x-none"/>
        </w:rPr>
        <w:t xml:space="preserve"> the </w:t>
      </w:r>
      <w:r w:rsidRPr="00EB1577">
        <w:rPr>
          <w:b/>
          <w:lang w:eastAsia="x-none"/>
        </w:rPr>
        <w:t xml:space="preserve">Results Test Code Mapping </w:t>
      </w:r>
      <w:r w:rsidR="00D31024" w:rsidRPr="00EB1577">
        <w:rPr>
          <w:lang w:eastAsia="x-none"/>
        </w:rPr>
        <w:t>tab</w:t>
      </w:r>
      <w:r w:rsidRPr="00EB1577">
        <w:rPr>
          <w:lang w:eastAsia="x-none"/>
        </w:rPr>
        <w:t xml:space="preserve"> (</w:t>
      </w:r>
      <w:r w:rsidR="00974552" w:rsidRPr="00EB1577">
        <w:rPr>
          <w:lang w:eastAsia="x-none"/>
        </w:rPr>
        <w:fldChar w:fldCharType="begin"/>
      </w:r>
      <w:r w:rsidR="00974552" w:rsidRPr="00EB1577">
        <w:rPr>
          <w:lang w:eastAsia="x-none"/>
        </w:rPr>
        <w:instrText xml:space="preserve"> REF _Ref454539475 \h  \* MERGEFORMAT </w:instrText>
      </w:r>
      <w:r w:rsidR="00974552" w:rsidRPr="00EB1577">
        <w:rPr>
          <w:lang w:eastAsia="x-none"/>
        </w:rPr>
      </w:r>
      <w:r w:rsidR="00974552" w:rsidRPr="00EB1577">
        <w:rPr>
          <w:lang w:eastAsia="x-none"/>
        </w:rPr>
        <w:fldChar w:fldCharType="separate"/>
      </w:r>
      <w:r w:rsidR="00A00481" w:rsidRPr="00EB1577">
        <w:rPr>
          <w:lang w:eastAsia="x-none"/>
        </w:rPr>
        <w:t xml:space="preserve">Figure </w:t>
      </w:r>
      <w:r w:rsidR="00A00481">
        <w:rPr>
          <w:lang w:eastAsia="x-none"/>
        </w:rPr>
        <w:t>14</w:t>
      </w:r>
      <w:r w:rsidR="00974552" w:rsidRPr="00EB1577">
        <w:rPr>
          <w:lang w:eastAsia="x-none"/>
        </w:rPr>
        <w:fldChar w:fldCharType="end"/>
      </w:r>
      <w:r w:rsidRPr="00EB1577">
        <w:rPr>
          <w:lang w:eastAsia="x-none"/>
        </w:rPr>
        <w:t>).</w:t>
      </w:r>
    </w:p>
    <w:p w14:paraId="36D4DFD8" w14:textId="2EE5F4CE" w:rsidR="00610F69" w:rsidRPr="00EB1577" w:rsidRDefault="00610F69" w:rsidP="00724569">
      <w:pPr>
        <w:pStyle w:val="ListNumber0"/>
        <w:keepNext/>
        <w:numPr>
          <w:ilvl w:val="0"/>
          <w:numId w:val="12"/>
        </w:numPr>
        <w:spacing w:before="60"/>
        <w:ind w:left="360" w:hanging="360"/>
        <w:rPr>
          <w:lang w:eastAsia="x-none"/>
        </w:rPr>
      </w:pPr>
      <w:bookmarkStart w:id="106" w:name="end43"/>
      <w:r w:rsidRPr="00EB1577">
        <w:t>Verify</w:t>
      </w:r>
      <w:r w:rsidRPr="00EB1577">
        <w:rPr>
          <w:lang w:eastAsia="x-none"/>
        </w:rPr>
        <w:t xml:space="preserve"> the </w:t>
      </w:r>
      <w:r w:rsidRPr="00EB1577">
        <w:rPr>
          <w:b/>
          <w:lang w:eastAsia="x-none"/>
        </w:rPr>
        <w:t xml:space="preserve">Results Test Code Mapping Report </w:t>
      </w:r>
      <w:r w:rsidR="00D31024" w:rsidRPr="00EB1577">
        <w:rPr>
          <w:lang w:eastAsia="x-none"/>
        </w:rPr>
        <w:t>tab</w:t>
      </w:r>
      <w:r w:rsidRPr="00EB1577">
        <w:rPr>
          <w:lang w:eastAsia="x-none"/>
        </w:rPr>
        <w:t xml:space="preserve"> matches the list in</w:t>
      </w:r>
      <w:bookmarkEnd w:id="106"/>
      <w:r w:rsidR="00E32073" w:rsidRPr="00EB1577">
        <w:rPr>
          <w:lang w:eastAsia="x-none"/>
        </w:rPr>
        <w:fldChar w:fldCharType="begin"/>
      </w:r>
      <w:r w:rsidR="00E32073" w:rsidRPr="00EB1577">
        <w:rPr>
          <w:lang w:eastAsia="x-none"/>
        </w:rPr>
        <w:instrText xml:space="preserve"> REF _Ref444862012 \h  \* MERGEFORMAT </w:instrText>
      </w:r>
      <w:r w:rsidR="00E32073" w:rsidRPr="00EB1577">
        <w:rPr>
          <w:lang w:eastAsia="x-none"/>
        </w:rPr>
      </w:r>
      <w:r w:rsidR="00E32073" w:rsidRPr="00EB1577">
        <w:rPr>
          <w:lang w:eastAsia="x-none"/>
        </w:rPr>
        <w:fldChar w:fldCharType="separate"/>
      </w:r>
      <w:r w:rsidR="00A00481" w:rsidRPr="00EB1577">
        <w:rPr>
          <w:lang w:eastAsia="x-none"/>
        </w:rPr>
        <w:t xml:space="preserve">- Appendix A: Instrument Side </w:t>
      </w:r>
      <w:r w:rsidR="00A00481" w:rsidRPr="00EB1577">
        <w:t>Mapping</w:t>
      </w:r>
      <w:r w:rsidR="00E32073" w:rsidRPr="00EB1577">
        <w:rPr>
          <w:lang w:eastAsia="x-none"/>
        </w:rPr>
        <w:fldChar w:fldCharType="end"/>
      </w:r>
      <w:r w:rsidR="006952AE" w:rsidRPr="00EB1577">
        <w:rPr>
          <w:lang w:eastAsia="x-none"/>
        </w:rPr>
        <w:t>.</w:t>
      </w:r>
    </w:p>
    <w:p w14:paraId="1F9C2A27" w14:textId="0EFB08C9" w:rsidR="007D2440" w:rsidRPr="00EB1577" w:rsidRDefault="00D4470F" w:rsidP="00D4470F">
      <w:pPr>
        <w:pStyle w:val="Caption"/>
      </w:pPr>
      <w:bookmarkStart w:id="107" w:name="_Ref454539475"/>
      <w:r w:rsidRPr="00EB1577">
        <w:t xml:space="preserve">Figure </w:t>
      </w:r>
      <w:fldSimple w:instr=" SEQ Figure \* ARABIC ">
        <w:r w:rsidR="00A00481">
          <w:rPr>
            <w:noProof/>
          </w:rPr>
          <w:t>14</w:t>
        </w:r>
      </w:fldSimple>
      <w:bookmarkEnd w:id="107"/>
      <w:r w:rsidRPr="00EB1577">
        <w:t xml:space="preserve">: Example of Results Test Code Mapping Tab </w:t>
      </w:r>
      <w:bookmarkEnd w:id="104"/>
      <w:bookmarkEnd w:id="105"/>
    </w:p>
    <w:p w14:paraId="4509D4FD" w14:textId="66798194" w:rsidR="007D2440" w:rsidRPr="00EB1577" w:rsidRDefault="00A468EF" w:rsidP="00623614">
      <w:pPr>
        <w:pStyle w:val="BodyText"/>
        <w:jc w:val="center"/>
      </w:pPr>
      <w:r w:rsidRPr="00A468EF">
        <w:rPr>
          <w:noProof/>
          <w:highlight w:val="yellow"/>
        </w:rPr>
        <w:t>REDACTED</w:t>
      </w:r>
    </w:p>
    <w:p w14:paraId="253CB7F1" w14:textId="77777777" w:rsidR="00D31024" w:rsidRPr="00EB1577" w:rsidRDefault="00D31024" w:rsidP="00A822EF">
      <w:pPr>
        <w:pStyle w:val="BodyText"/>
      </w:pPr>
    </w:p>
    <w:p w14:paraId="25695DB6" w14:textId="2BE7190B" w:rsidR="00366362" w:rsidRPr="00EB1577" w:rsidRDefault="00EB1577" w:rsidP="0085645E">
      <w:pPr>
        <w:pStyle w:val="Caution"/>
        <w:pBdr>
          <w:right w:val="single" w:sz="4" w:space="0" w:color="auto"/>
        </w:pBdr>
        <w:rPr>
          <w:lang w:eastAsia="x-none"/>
        </w:rPr>
      </w:pPr>
      <w:r w:rsidRPr="00EB1577">
        <w:rPr>
          <w:noProof/>
        </w:rPr>
        <w:drawing>
          <wp:inline distT="0" distB="0" distL="0" distR="0" wp14:anchorId="03962BB5" wp14:editId="099C9D40">
            <wp:extent cx="295275" cy="285750"/>
            <wp:effectExtent l="0" t="0" r="0" b="0"/>
            <wp:docPr id="30" name="Picture 30"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52427" w:rsidRPr="00EB1577">
        <w:t xml:space="preserve"> </w:t>
      </w:r>
      <w:r w:rsidR="00285E61" w:rsidRPr="00EB1577">
        <w:t xml:space="preserve">If mismatches in Test Codes names, </w:t>
      </w:r>
      <w:r w:rsidR="003E7A46">
        <w:t xml:space="preserve">or </w:t>
      </w:r>
      <w:r w:rsidR="00285E61" w:rsidRPr="00EB1577">
        <w:t>missing or extra Test Codes are encountered</w:t>
      </w:r>
      <w:r w:rsidR="00FF0571" w:rsidRPr="00EB1577">
        <w:t xml:space="preserve">, </w:t>
      </w:r>
      <w:r w:rsidR="00FF0571" w:rsidRPr="00EB1577">
        <w:rPr>
          <w:b/>
          <w:szCs w:val="22"/>
          <w:u w:val="single"/>
        </w:rPr>
        <w:t>f</w:t>
      </w:r>
      <w:r w:rsidR="00D1468A" w:rsidRPr="00EB1577">
        <w:rPr>
          <w:b/>
          <w:szCs w:val="22"/>
          <w:u w:val="single"/>
        </w:rPr>
        <w:t xml:space="preserve">ile a </w:t>
      </w:r>
      <w:r w:rsidR="00D66F67">
        <w:rPr>
          <w:b/>
          <w:szCs w:val="22"/>
          <w:u w:val="single"/>
        </w:rPr>
        <w:t>service desk ticket</w:t>
      </w:r>
      <w:r w:rsidR="00FF0571" w:rsidRPr="00EB1577">
        <w:rPr>
          <w:b/>
          <w:szCs w:val="22"/>
          <w:u w:val="single"/>
        </w:rPr>
        <w:t xml:space="preserve"> to coordinate assistance with</w:t>
      </w:r>
      <w:r w:rsidR="00D1468A" w:rsidRPr="00EB1577">
        <w:rPr>
          <w:b/>
          <w:szCs w:val="22"/>
          <w:u w:val="single"/>
        </w:rPr>
        <w:t xml:space="preserve"> installation</w:t>
      </w:r>
      <w:r w:rsidR="00FF0571" w:rsidRPr="00EB1577">
        <w:rPr>
          <w:b/>
          <w:szCs w:val="22"/>
          <w:u w:val="single"/>
        </w:rPr>
        <w:t>.</w:t>
      </w:r>
      <w:r w:rsidR="00D1468A" w:rsidRPr="00EB1577">
        <w:t xml:space="preserve"> </w:t>
      </w:r>
      <w:r w:rsidR="00FF0571" w:rsidRPr="00EB1577">
        <w:rPr>
          <w:b/>
        </w:rPr>
        <w:t>Do not proceed until the issue is resolved.</w:t>
      </w:r>
    </w:p>
    <w:p w14:paraId="563CDBB1" w14:textId="6E26B90B" w:rsidR="001B75FB" w:rsidRPr="00EB1577" w:rsidRDefault="005379DC" w:rsidP="00E5735A">
      <w:pPr>
        <w:pStyle w:val="Heading4"/>
        <w:numPr>
          <w:ilvl w:val="0"/>
          <w:numId w:val="15"/>
        </w:numPr>
      </w:pPr>
      <w:bookmarkStart w:id="108" w:name="_Toc447798117"/>
      <w:bookmarkStart w:id="109" w:name="_Toc454350021"/>
      <w:bookmarkStart w:id="110" w:name="_Toc123194726"/>
      <w:r w:rsidRPr="00EB1577">
        <w:t>Verify R</w:t>
      </w:r>
      <w:r w:rsidR="001B75FB" w:rsidRPr="00EB1577">
        <w:t>ules</w:t>
      </w:r>
      <w:bookmarkEnd w:id="108"/>
      <w:r w:rsidRPr="00EB1577">
        <w:t xml:space="preserve"> for Instrument Side C</w:t>
      </w:r>
      <w:r w:rsidR="00E04D12" w:rsidRPr="00EB1577">
        <w:t>onfiguration</w:t>
      </w:r>
      <w:bookmarkEnd w:id="109"/>
      <w:bookmarkEnd w:id="110"/>
    </w:p>
    <w:p w14:paraId="77C50790" w14:textId="0B35A747" w:rsidR="00611489" w:rsidRPr="00EB1577" w:rsidRDefault="002A4E07" w:rsidP="00724569">
      <w:pPr>
        <w:pStyle w:val="ListNumber0"/>
        <w:keepNext/>
        <w:numPr>
          <w:ilvl w:val="0"/>
          <w:numId w:val="40"/>
        </w:numPr>
        <w:spacing w:before="60"/>
        <w:ind w:left="360" w:hanging="360"/>
        <w:rPr>
          <w:lang w:eastAsia="x-none"/>
        </w:rPr>
      </w:pPr>
      <w:r w:rsidRPr="00EB1577">
        <w:t>R</w:t>
      </w:r>
      <w:r w:rsidR="00907A06" w:rsidRPr="00EB1577">
        <w:t>emaining</w:t>
      </w:r>
      <w:r w:rsidR="00907A06" w:rsidRPr="00EB1577">
        <w:rPr>
          <w:lang w:eastAsia="x-none"/>
        </w:rPr>
        <w:t xml:space="preserve"> in the Con</w:t>
      </w:r>
      <w:r w:rsidR="000507C5" w:rsidRPr="00EB1577">
        <w:rPr>
          <w:lang w:eastAsia="x-none"/>
        </w:rPr>
        <w:t>figuration Options and Mapping w</w:t>
      </w:r>
      <w:r w:rsidR="00907A06" w:rsidRPr="00EB1577">
        <w:rPr>
          <w:lang w:eastAsia="x-none"/>
        </w:rPr>
        <w:t>indow, s</w:t>
      </w:r>
      <w:r w:rsidR="00611489" w:rsidRPr="00EB1577">
        <w:rPr>
          <w:lang w:eastAsia="x-none"/>
        </w:rPr>
        <w:t xml:space="preserve">elect the </w:t>
      </w:r>
      <w:r w:rsidR="00611489" w:rsidRPr="00EB1577">
        <w:rPr>
          <w:b/>
          <w:lang w:eastAsia="x-none"/>
        </w:rPr>
        <w:t xml:space="preserve">Rules </w:t>
      </w:r>
      <w:r w:rsidR="00D31024" w:rsidRPr="00EB1577">
        <w:rPr>
          <w:lang w:eastAsia="x-none"/>
        </w:rPr>
        <w:t>tab</w:t>
      </w:r>
      <w:r w:rsidR="00611489" w:rsidRPr="00EB1577">
        <w:rPr>
          <w:lang w:eastAsia="x-none"/>
        </w:rPr>
        <w:t xml:space="preserve"> </w:t>
      </w:r>
      <w:r w:rsidR="003F43CD" w:rsidRPr="00EB1577">
        <w:rPr>
          <w:lang w:eastAsia="x-none"/>
        </w:rPr>
        <w:t>(</w:t>
      </w:r>
      <w:r w:rsidR="00974552" w:rsidRPr="00EB1577">
        <w:rPr>
          <w:lang w:eastAsia="x-none"/>
        </w:rPr>
        <w:fldChar w:fldCharType="begin"/>
      </w:r>
      <w:r w:rsidR="00974552" w:rsidRPr="00EB1577">
        <w:rPr>
          <w:lang w:eastAsia="x-none"/>
        </w:rPr>
        <w:instrText xml:space="preserve"> REF _Ref454539545 \h  \* MERGEFORMAT </w:instrText>
      </w:r>
      <w:r w:rsidR="00974552" w:rsidRPr="00EB1577">
        <w:rPr>
          <w:lang w:eastAsia="x-none"/>
        </w:rPr>
      </w:r>
      <w:r w:rsidR="00974552" w:rsidRPr="00EB1577">
        <w:rPr>
          <w:lang w:eastAsia="x-none"/>
        </w:rPr>
        <w:fldChar w:fldCharType="separate"/>
      </w:r>
      <w:r w:rsidR="00A00481" w:rsidRPr="00EB1577">
        <w:rPr>
          <w:lang w:eastAsia="x-none"/>
        </w:rPr>
        <w:t xml:space="preserve">Figure </w:t>
      </w:r>
      <w:r w:rsidR="00A00481">
        <w:rPr>
          <w:lang w:eastAsia="x-none"/>
        </w:rPr>
        <w:t>15</w:t>
      </w:r>
      <w:r w:rsidR="00974552" w:rsidRPr="00EB1577">
        <w:rPr>
          <w:lang w:eastAsia="x-none"/>
        </w:rPr>
        <w:fldChar w:fldCharType="end"/>
      </w:r>
      <w:r w:rsidR="00611489" w:rsidRPr="00EB1577">
        <w:rPr>
          <w:lang w:eastAsia="x-none"/>
        </w:rPr>
        <w:t>).</w:t>
      </w:r>
    </w:p>
    <w:p w14:paraId="5CC01F97" w14:textId="4C4315D3" w:rsidR="00FF0571" w:rsidRPr="00EB1577" w:rsidRDefault="00611489" w:rsidP="00A00481">
      <w:pPr>
        <w:keepNext/>
        <w:numPr>
          <w:ilvl w:val="0"/>
          <w:numId w:val="39"/>
        </w:numPr>
        <w:spacing w:before="120" w:after="60"/>
        <w:ind w:left="360" w:hanging="360"/>
        <w:rPr>
          <w:lang w:eastAsia="x-none"/>
        </w:rPr>
      </w:pPr>
      <w:r w:rsidRPr="00EB1577">
        <w:t>Verify</w:t>
      </w:r>
      <w:r w:rsidRPr="00EB1577">
        <w:rPr>
          <w:lang w:eastAsia="x-none"/>
        </w:rPr>
        <w:t xml:space="preserve"> the </w:t>
      </w:r>
      <w:r w:rsidRPr="00EB1577">
        <w:rPr>
          <w:b/>
          <w:lang w:eastAsia="x-none"/>
        </w:rPr>
        <w:t>Rules</w:t>
      </w:r>
      <w:r w:rsidR="00314359" w:rsidRPr="00EB1577">
        <w:rPr>
          <w:b/>
          <w:lang w:eastAsia="x-none"/>
        </w:rPr>
        <w:t xml:space="preserve"> </w:t>
      </w:r>
      <w:r w:rsidR="00D31024" w:rsidRPr="00EB1577">
        <w:rPr>
          <w:lang w:eastAsia="x-none"/>
        </w:rPr>
        <w:t>tab</w:t>
      </w:r>
      <w:r w:rsidRPr="00EB1577">
        <w:rPr>
          <w:lang w:eastAsia="x-none"/>
        </w:rPr>
        <w:t xml:space="preserve"> matches the list in</w:t>
      </w:r>
      <w:r w:rsidR="00B624DF" w:rsidRPr="00EB1577">
        <w:rPr>
          <w:lang w:eastAsia="x-none"/>
        </w:rPr>
        <w:t xml:space="preserve"> </w:t>
      </w:r>
      <w:r w:rsidR="00B624DF" w:rsidRPr="00EB1577">
        <w:rPr>
          <w:b/>
          <w:i/>
          <w:sz w:val="22"/>
          <w:szCs w:val="22"/>
        </w:rPr>
        <w:fldChar w:fldCharType="begin"/>
      </w:r>
      <w:r w:rsidR="00B624DF" w:rsidRPr="00A00481">
        <w:rPr>
          <w:b/>
          <w:i/>
          <w:sz w:val="22"/>
          <w:szCs w:val="22"/>
        </w:rPr>
        <w:instrText xml:space="preserve"> REF _Ref525196404 \h  \* MERGEFORMAT </w:instrText>
      </w:r>
      <w:r w:rsidR="00B624DF" w:rsidRPr="00EB1577">
        <w:rPr>
          <w:b/>
          <w:i/>
          <w:sz w:val="22"/>
          <w:szCs w:val="22"/>
        </w:rPr>
      </w:r>
      <w:r w:rsidR="00B624DF" w:rsidRPr="00EB1577">
        <w:rPr>
          <w:b/>
          <w:i/>
          <w:sz w:val="22"/>
          <w:szCs w:val="22"/>
        </w:rPr>
        <w:fldChar w:fldCharType="separate"/>
      </w:r>
      <w:r w:rsidR="00A00481" w:rsidRPr="00A00481">
        <w:rPr>
          <w:b/>
          <w:i/>
          <w:sz w:val="22"/>
          <w:szCs w:val="22"/>
        </w:rPr>
        <w:t>Appendix C: Instrument Side Rules</w:t>
      </w:r>
      <w:r w:rsidR="00B624DF" w:rsidRPr="00EB1577">
        <w:rPr>
          <w:lang w:eastAsia="x-none"/>
        </w:rPr>
        <w:fldChar w:fldCharType="end"/>
      </w:r>
      <w:r w:rsidRPr="00EB1577">
        <w:rPr>
          <w:lang w:eastAsia="x-none"/>
        </w:rPr>
        <w:t>.</w:t>
      </w:r>
    </w:p>
    <w:p w14:paraId="5188BC7F" w14:textId="6FBCDF88" w:rsidR="00352427" w:rsidRPr="00EB1577" w:rsidRDefault="00974552" w:rsidP="00974552">
      <w:pPr>
        <w:pStyle w:val="Caption"/>
      </w:pPr>
      <w:bookmarkStart w:id="111" w:name="_Ref454539545"/>
      <w:bookmarkStart w:id="112" w:name="Figure15"/>
      <w:r w:rsidRPr="00EB1577">
        <w:t xml:space="preserve">Figure </w:t>
      </w:r>
      <w:fldSimple w:instr=" SEQ Figure \* ARABIC ">
        <w:r w:rsidR="00A00481">
          <w:rPr>
            <w:noProof/>
          </w:rPr>
          <w:t>15</w:t>
        </w:r>
      </w:fldSimple>
      <w:bookmarkEnd w:id="111"/>
      <w:r w:rsidRPr="00EB1577">
        <w:t>: Example of Rules Tab</w:t>
      </w:r>
      <w:r w:rsidR="00ED32FA" w:rsidRPr="00EB1577">
        <w:t xml:space="preserve"> </w:t>
      </w:r>
      <w:bookmarkEnd w:id="112"/>
    </w:p>
    <w:p w14:paraId="05B42969" w14:textId="0865308B" w:rsidR="003C1579" w:rsidRPr="00EB1577" w:rsidRDefault="00A468EF" w:rsidP="00623614">
      <w:pPr>
        <w:pStyle w:val="BodyText"/>
        <w:jc w:val="center"/>
      </w:pPr>
      <w:r w:rsidRPr="00A468EF">
        <w:rPr>
          <w:noProof/>
          <w:highlight w:val="yellow"/>
        </w:rPr>
        <w:t>REDACTED</w:t>
      </w:r>
    </w:p>
    <w:p w14:paraId="6BA54961" w14:textId="77777777" w:rsidR="0012226C" w:rsidRPr="00EB1577" w:rsidRDefault="00611489" w:rsidP="00724569">
      <w:pPr>
        <w:pStyle w:val="ListNumber0"/>
        <w:keepNext/>
        <w:numPr>
          <w:ilvl w:val="0"/>
          <w:numId w:val="40"/>
        </w:numPr>
        <w:spacing w:before="60"/>
        <w:ind w:left="360" w:hanging="360"/>
        <w:rPr>
          <w:lang w:eastAsia="x-none"/>
        </w:rPr>
      </w:pPr>
      <w:r w:rsidRPr="00EB1577">
        <w:t>Close</w:t>
      </w:r>
      <w:r w:rsidRPr="00EB1577">
        <w:rPr>
          <w:lang w:eastAsia="x-none"/>
        </w:rPr>
        <w:t xml:space="preserve"> the </w:t>
      </w:r>
      <w:r w:rsidRPr="00A00481">
        <w:rPr>
          <w:b/>
          <w:bCs/>
          <w:lang w:eastAsia="x-none"/>
        </w:rPr>
        <w:t>Configuration Options and Mappings</w:t>
      </w:r>
      <w:r w:rsidRPr="00EB1577">
        <w:rPr>
          <w:lang w:eastAsia="x-none"/>
        </w:rPr>
        <w:t xml:space="preserve"> window.</w:t>
      </w:r>
    </w:p>
    <w:p w14:paraId="3EFCFCD5" w14:textId="2F2A3945" w:rsidR="0012226C" w:rsidRPr="00EB1577" w:rsidRDefault="00EB1577" w:rsidP="0012594F">
      <w:pPr>
        <w:pStyle w:val="Caution"/>
        <w:pBdr>
          <w:right w:val="single" w:sz="4" w:space="0" w:color="auto"/>
        </w:pBdr>
        <w:rPr>
          <w:szCs w:val="22"/>
          <w:lang w:eastAsia="x-none"/>
        </w:rPr>
      </w:pPr>
      <w:r w:rsidRPr="00EB1577">
        <w:rPr>
          <w:noProof/>
        </w:rPr>
        <w:drawing>
          <wp:inline distT="0" distB="0" distL="0" distR="0" wp14:anchorId="25FBEDCE" wp14:editId="522F6592">
            <wp:extent cx="295275" cy="285750"/>
            <wp:effectExtent l="0" t="0" r="0" b="0"/>
            <wp:docPr id="32" name="Picture 3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2226C" w:rsidRPr="00EB1577">
        <w:t xml:space="preserve"> </w:t>
      </w:r>
      <w:r w:rsidR="0012594F" w:rsidRPr="00EB1577">
        <w:t xml:space="preserve">If problems are encountered, </w:t>
      </w:r>
      <w:r w:rsidR="0012594F" w:rsidRPr="00EB1577">
        <w:rPr>
          <w:b/>
          <w:szCs w:val="22"/>
          <w:u w:val="single"/>
        </w:rPr>
        <w:t>f</w:t>
      </w:r>
      <w:r w:rsidR="00D1468A" w:rsidRPr="00EB1577">
        <w:rPr>
          <w:b/>
          <w:szCs w:val="22"/>
          <w:u w:val="single"/>
        </w:rPr>
        <w:t xml:space="preserve">ile a </w:t>
      </w:r>
      <w:r w:rsidR="00D66F67">
        <w:rPr>
          <w:b/>
          <w:szCs w:val="22"/>
          <w:u w:val="single"/>
        </w:rPr>
        <w:t>service desk ticket</w:t>
      </w:r>
      <w:r w:rsidR="0012594F" w:rsidRPr="00EB1577">
        <w:rPr>
          <w:b/>
          <w:szCs w:val="22"/>
          <w:u w:val="single"/>
        </w:rPr>
        <w:t xml:space="preserve"> to coordinate assistance with in</w:t>
      </w:r>
      <w:r w:rsidR="00D1468A" w:rsidRPr="00EB1577">
        <w:rPr>
          <w:b/>
          <w:szCs w:val="22"/>
          <w:u w:val="single"/>
        </w:rPr>
        <w:t>stallation</w:t>
      </w:r>
      <w:r w:rsidR="0012594F" w:rsidRPr="00EB1577">
        <w:rPr>
          <w:b/>
          <w:szCs w:val="22"/>
          <w:u w:val="single"/>
        </w:rPr>
        <w:t>.</w:t>
      </w:r>
      <w:r w:rsidR="00D1468A" w:rsidRPr="00EB1577">
        <w:t xml:space="preserve"> </w:t>
      </w:r>
      <w:r w:rsidR="0012594F" w:rsidRPr="00EB1577">
        <w:rPr>
          <w:b/>
        </w:rPr>
        <w:t>Do not proceed until the issue is resolved</w:t>
      </w:r>
      <w:r w:rsidR="0012594F" w:rsidRPr="00EB1577">
        <w:t>.</w:t>
      </w:r>
    </w:p>
    <w:p w14:paraId="5EDA1C4A" w14:textId="0631DF15" w:rsidR="00327649" w:rsidRPr="00EB1577" w:rsidRDefault="00327649" w:rsidP="00014DD7">
      <w:pPr>
        <w:pStyle w:val="Heading4"/>
        <w:keepLines/>
        <w:numPr>
          <w:ilvl w:val="0"/>
          <w:numId w:val="15"/>
        </w:numPr>
      </w:pPr>
      <w:bookmarkStart w:id="113" w:name="_Toc447798118"/>
      <w:bookmarkStart w:id="114" w:name="_Toc454350022"/>
      <w:bookmarkStart w:id="115" w:name="_Toc123194727"/>
      <w:r w:rsidRPr="00EB1577">
        <w:t xml:space="preserve">Configure </w:t>
      </w:r>
      <w:r w:rsidR="005379DC" w:rsidRPr="00EB1577">
        <w:t>R</w:t>
      </w:r>
      <w:r w:rsidRPr="00EB1577">
        <w:t>ules</w:t>
      </w:r>
      <w:bookmarkEnd w:id="113"/>
      <w:r w:rsidRPr="00EB1577">
        <w:t xml:space="preserve"> for </w:t>
      </w:r>
      <w:r w:rsidR="005379DC" w:rsidRPr="00EB1577">
        <w:t>Instrument S</w:t>
      </w:r>
      <w:r w:rsidRPr="00EB1577">
        <w:t xml:space="preserve">ide </w:t>
      </w:r>
      <w:r w:rsidR="005379DC" w:rsidRPr="00EB1577">
        <w:t>C</w:t>
      </w:r>
      <w:r w:rsidRPr="00EB1577">
        <w:t>onfiguration</w:t>
      </w:r>
      <w:bookmarkEnd w:id="114"/>
      <w:bookmarkEnd w:id="115"/>
    </w:p>
    <w:p w14:paraId="707C2C28" w14:textId="77777777" w:rsidR="0012594F" w:rsidRPr="00EB1577" w:rsidRDefault="0012594F" w:rsidP="00014DD7">
      <w:pPr>
        <w:keepNext/>
        <w:keepLines/>
        <w:rPr>
          <w:sz w:val="22"/>
          <w:szCs w:val="22"/>
          <w:lang w:eastAsia="x-none"/>
        </w:rPr>
      </w:pPr>
      <w:r w:rsidRPr="00EB1577">
        <w:rPr>
          <w:sz w:val="22"/>
          <w:szCs w:val="22"/>
          <w:lang w:eastAsia="x-none"/>
        </w:rPr>
        <w:t>In this section your will establish the name of the instrument associated with test results for VBECS reports.</w:t>
      </w:r>
      <w:r w:rsidRPr="00EB1577">
        <w:rPr>
          <w:i/>
          <w:sz w:val="22"/>
          <w:szCs w:val="22"/>
          <w:lang w:eastAsia="x-none"/>
        </w:rPr>
        <w:t xml:space="preserve"> If you are setting up multiple instruments, make sure that each has a unique name.</w:t>
      </w:r>
    </w:p>
    <w:p w14:paraId="66B6DC3C" w14:textId="77777777" w:rsidR="0012594F" w:rsidRPr="00EB1577" w:rsidRDefault="0012594F" w:rsidP="00014DD7">
      <w:pPr>
        <w:keepNext/>
        <w:keepLines/>
        <w:rPr>
          <w:sz w:val="22"/>
          <w:szCs w:val="22"/>
          <w:lang w:eastAsia="x-none"/>
        </w:rPr>
      </w:pPr>
    </w:p>
    <w:p w14:paraId="102BE49C" w14:textId="77777777" w:rsidR="00FC4080" w:rsidRPr="00EB1577" w:rsidRDefault="00FC4080" w:rsidP="00014DD7">
      <w:pPr>
        <w:pStyle w:val="ListNumber0"/>
        <w:keepNext/>
        <w:keepLines/>
        <w:numPr>
          <w:ilvl w:val="0"/>
          <w:numId w:val="48"/>
        </w:numPr>
        <w:spacing w:before="60"/>
        <w:ind w:left="360" w:hanging="360"/>
        <w:rPr>
          <w:lang w:eastAsia="x-none"/>
        </w:rPr>
      </w:pPr>
      <w:r w:rsidRPr="00EB1577">
        <w:t>Navigate</w:t>
      </w:r>
      <w:r w:rsidRPr="00EB1577">
        <w:rPr>
          <w:lang w:eastAsia="x-none"/>
        </w:rPr>
        <w:t xml:space="preserve"> to </w:t>
      </w:r>
      <w:r w:rsidRPr="00EB1577">
        <w:rPr>
          <w:b/>
          <w:lang w:eastAsia="x-none"/>
        </w:rPr>
        <w:t>Configuration -&gt; Specimen Management Configuration -&gt; Rules Processing</w:t>
      </w:r>
      <w:r w:rsidRPr="00EB1577">
        <w:rPr>
          <w:lang w:eastAsia="x-none"/>
        </w:rPr>
        <w:t>.</w:t>
      </w:r>
    </w:p>
    <w:p w14:paraId="7EEDDCFB" w14:textId="363F3495" w:rsidR="00FC4080" w:rsidRPr="00EB1577" w:rsidRDefault="00FC4080" w:rsidP="00014DD7">
      <w:pPr>
        <w:pStyle w:val="ListNumber0"/>
        <w:keepNext/>
        <w:keepLines/>
        <w:numPr>
          <w:ilvl w:val="0"/>
          <w:numId w:val="40"/>
        </w:numPr>
        <w:spacing w:before="60"/>
        <w:ind w:left="360" w:hanging="360"/>
        <w:rPr>
          <w:lang w:eastAsia="x-none"/>
        </w:rPr>
      </w:pPr>
      <w:r w:rsidRPr="00EB1577">
        <w:t>Select</w:t>
      </w:r>
      <w:r w:rsidRPr="00EB1577">
        <w:rPr>
          <w:lang w:eastAsia="x-none"/>
        </w:rPr>
        <w:t xml:space="preserve"> &lt;</w:t>
      </w:r>
      <w:r w:rsidRPr="00EB1577">
        <w:rPr>
          <w:b/>
          <w:lang w:eastAsia="x-none"/>
        </w:rPr>
        <w:t>Instrument Side Configuration Name</w:t>
      </w:r>
      <w:r w:rsidRPr="00EB1577">
        <w:rPr>
          <w:lang w:eastAsia="x-none"/>
        </w:rPr>
        <w:t>&gt; fr</w:t>
      </w:r>
      <w:r w:rsidR="003F43CD" w:rsidRPr="00EB1577">
        <w:rPr>
          <w:lang w:eastAsia="x-none"/>
        </w:rPr>
        <w:t xml:space="preserve">om the </w:t>
      </w:r>
      <w:r w:rsidR="00C42FFA" w:rsidRPr="00EB1577">
        <w:rPr>
          <w:lang w:eastAsia="x-none"/>
        </w:rPr>
        <w:t>pull-down</w:t>
      </w:r>
      <w:r w:rsidR="003F43CD" w:rsidRPr="00EB1577">
        <w:rPr>
          <w:lang w:eastAsia="x-none"/>
        </w:rPr>
        <w:t xml:space="preserve"> menu (</w:t>
      </w:r>
      <w:r w:rsidR="00974552" w:rsidRPr="00EB1577">
        <w:rPr>
          <w:lang w:eastAsia="x-none"/>
        </w:rPr>
        <w:fldChar w:fldCharType="begin"/>
      </w:r>
      <w:r w:rsidR="00974552" w:rsidRPr="00EB1577">
        <w:rPr>
          <w:lang w:eastAsia="x-none"/>
        </w:rPr>
        <w:instrText xml:space="preserve"> REF _Ref454539669 \h  \* MERGEFORMAT </w:instrText>
      </w:r>
      <w:r w:rsidR="00974552" w:rsidRPr="00EB1577">
        <w:rPr>
          <w:lang w:eastAsia="x-none"/>
        </w:rPr>
      </w:r>
      <w:r w:rsidR="00974552" w:rsidRPr="00EB1577">
        <w:rPr>
          <w:lang w:eastAsia="x-none"/>
        </w:rPr>
        <w:fldChar w:fldCharType="separate"/>
      </w:r>
      <w:r w:rsidR="00A00481" w:rsidRPr="00EB1577">
        <w:rPr>
          <w:lang w:eastAsia="x-none"/>
        </w:rPr>
        <w:t xml:space="preserve">Figure </w:t>
      </w:r>
      <w:r w:rsidR="00A00481">
        <w:rPr>
          <w:lang w:eastAsia="x-none"/>
        </w:rPr>
        <w:t>16</w:t>
      </w:r>
      <w:r w:rsidR="00974552" w:rsidRPr="00EB1577">
        <w:rPr>
          <w:lang w:eastAsia="x-none"/>
        </w:rPr>
        <w:fldChar w:fldCharType="end"/>
      </w:r>
      <w:r w:rsidRPr="00EB1577">
        <w:rPr>
          <w:lang w:eastAsia="x-none"/>
        </w:rPr>
        <w:t>).</w:t>
      </w:r>
    </w:p>
    <w:p w14:paraId="06437EC0" w14:textId="77777777" w:rsidR="0012594F" w:rsidRPr="00EB1577" w:rsidRDefault="00C31BC3" w:rsidP="00014DD7">
      <w:pPr>
        <w:pStyle w:val="ListNumber0"/>
        <w:keepNext/>
        <w:keepLines/>
        <w:numPr>
          <w:ilvl w:val="0"/>
          <w:numId w:val="40"/>
        </w:numPr>
        <w:spacing w:before="60"/>
        <w:ind w:left="360" w:hanging="360"/>
        <w:rPr>
          <w:lang w:eastAsia="x-none"/>
        </w:rPr>
      </w:pPr>
      <w:r w:rsidRPr="00EB1577">
        <w:t>Locate</w:t>
      </w:r>
      <w:r w:rsidRPr="00EB1577">
        <w:rPr>
          <w:lang w:eastAsia="x-none"/>
        </w:rPr>
        <w:t xml:space="preserve"> rule </w:t>
      </w:r>
      <w:proofErr w:type="spellStart"/>
      <w:r w:rsidRPr="00EB1577">
        <w:rPr>
          <w:b/>
          <w:lang w:eastAsia="x-none"/>
        </w:rPr>
        <w:t>SetInstrumentID</w:t>
      </w:r>
      <w:proofErr w:type="spellEnd"/>
      <w:r w:rsidRPr="00EB1577">
        <w:rPr>
          <w:lang w:eastAsia="x-none"/>
        </w:rPr>
        <w:t xml:space="preserve">. </w:t>
      </w:r>
    </w:p>
    <w:p w14:paraId="66623F13" w14:textId="77777777" w:rsidR="0012594F" w:rsidRPr="00EB1577" w:rsidRDefault="00C31BC3" w:rsidP="00014DD7">
      <w:pPr>
        <w:pStyle w:val="ListNumber0"/>
        <w:keepNext/>
        <w:keepLines/>
        <w:numPr>
          <w:ilvl w:val="0"/>
          <w:numId w:val="40"/>
        </w:numPr>
        <w:spacing w:before="60"/>
        <w:ind w:left="360" w:hanging="360"/>
        <w:rPr>
          <w:lang w:eastAsia="x-none"/>
        </w:rPr>
      </w:pPr>
      <w:r w:rsidRPr="00EB1577">
        <w:t>Click</w:t>
      </w:r>
      <w:r w:rsidRPr="00EB1577">
        <w:rPr>
          <w:lang w:eastAsia="x-none"/>
        </w:rPr>
        <w:t xml:space="preserve"> on the </w:t>
      </w:r>
      <w:r w:rsidRPr="00EB1577">
        <w:rPr>
          <w:b/>
          <w:lang w:eastAsia="x-none"/>
        </w:rPr>
        <w:t>Then</w:t>
      </w:r>
      <w:r w:rsidRPr="00EB1577">
        <w:rPr>
          <w:lang w:eastAsia="x-none"/>
        </w:rPr>
        <w:t xml:space="preserve"> line in the rule. </w:t>
      </w:r>
    </w:p>
    <w:p w14:paraId="621AA600" w14:textId="5EF137F2" w:rsidR="00C31BC3" w:rsidRPr="00EB1577" w:rsidRDefault="00C31BC3" w:rsidP="00014DD7">
      <w:pPr>
        <w:pStyle w:val="ListNumber0"/>
        <w:keepNext/>
        <w:keepLines/>
        <w:numPr>
          <w:ilvl w:val="0"/>
          <w:numId w:val="40"/>
        </w:numPr>
        <w:spacing w:before="60"/>
        <w:ind w:left="360" w:hanging="360"/>
        <w:rPr>
          <w:lang w:eastAsia="x-none"/>
        </w:rPr>
      </w:pPr>
      <w:r w:rsidRPr="00EB1577">
        <w:t>Modify</w:t>
      </w:r>
      <w:r w:rsidRPr="00EB1577">
        <w:rPr>
          <w:lang w:eastAsia="x-none"/>
        </w:rPr>
        <w:t xml:space="preserve"> the rule by typing </w:t>
      </w:r>
      <w:r w:rsidR="002F32D6" w:rsidRPr="00EB1577">
        <w:rPr>
          <w:lang w:eastAsia="x-none"/>
        </w:rPr>
        <w:t>&lt;</w:t>
      </w:r>
      <w:r w:rsidR="002F32D6" w:rsidRPr="00EB1577">
        <w:rPr>
          <w:b/>
          <w:lang w:eastAsia="x-none"/>
        </w:rPr>
        <w:t>Instrument Name</w:t>
      </w:r>
      <w:r w:rsidR="002F32D6" w:rsidRPr="00EB1577">
        <w:rPr>
          <w:lang w:eastAsia="x-none"/>
        </w:rPr>
        <w:t xml:space="preserve">&gt; </w:t>
      </w:r>
      <w:r w:rsidRPr="00EB1577">
        <w:rPr>
          <w:lang w:eastAsia="x-none"/>
        </w:rPr>
        <w:t xml:space="preserve">between the quotation marks </w:t>
      </w:r>
      <w:r w:rsidR="0012594F" w:rsidRPr="00EB1577">
        <w:rPr>
          <w:lang w:eastAsia="x-none"/>
        </w:rPr>
        <w:t xml:space="preserve">in the lower box </w:t>
      </w:r>
      <w:r w:rsidR="00C42FFA" w:rsidRPr="00EB1577">
        <w:rPr>
          <w:lang w:eastAsia="x-none"/>
        </w:rPr>
        <w:t>(</w:t>
      </w:r>
      <w:r w:rsidR="00C42FFA" w:rsidRPr="00EB1577">
        <w:rPr>
          <w:lang w:eastAsia="x-none"/>
        </w:rPr>
        <w:fldChar w:fldCharType="begin"/>
      </w:r>
      <w:r w:rsidR="00C42FFA" w:rsidRPr="00EB1577">
        <w:rPr>
          <w:lang w:eastAsia="x-none"/>
        </w:rPr>
        <w:instrText xml:space="preserve"> REF _Ref454539669 \h  \* MERGEFORMAT </w:instrText>
      </w:r>
      <w:r w:rsidR="00C42FFA" w:rsidRPr="00EB1577">
        <w:rPr>
          <w:lang w:eastAsia="x-none"/>
        </w:rPr>
      </w:r>
      <w:r w:rsidR="00C42FFA" w:rsidRPr="00EB1577">
        <w:rPr>
          <w:lang w:eastAsia="x-none"/>
        </w:rPr>
        <w:fldChar w:fldCharType="separate"/>
      </w:r>
      <w:r w:rsidR="00A00481" w:rsidRPr="00EB1577">
        <w:rPr>
          <w:lang w:eastAsia="x-none"/>
        </w:rPr>
        <w:t xml:space="preserve">Figure </w:t>
      </w:r>
      <w:r w:rsidR="00A00481">
        <w:rPr>
          <w:lang w:eastAsia="x-none"/>
        </w:rPr>
        <w:t>16</w:t>
      </w:r>
      <w:r w:rsidR="00C42FFA" w:rsidRPr="00EB1577">
        <w:rPr>
          <w:lang w:eastAsia="x-none"/>
        </w:rPr>
        <w:fldChar w:fldCharType="end"/>
      </w:r>
      <w:r w:rsidR="003F43CD" w:rsidRPr="00EB1577">
        <w:rPr>
          <w:lang w:eastAsia="x-none"/>
        </w:rPr>
        <w:t>)</w:t>
      </w:r>
      <w:r w:rsidRPr="00EB1577">
        <w:rPr>
          <w:lang w:eastAsia="x-none"/>
        </w:rPr>
        <w:t xml:space="preserve">. </w:t>
      </w:r>
    </w:p>
    <w:p w14:paraId="335F2FA2" w14:textId="252D4287" w:rsidR="009233D0" w:rsidRPr="00EB1577" w:rsidRDefault="00974552" w:rsidP="00974552">
      <w:pPr>
        <w:pStyle w:val="Caption"/>
      </w:pPr>
      <w:bookmarkStart w:id="116" w:name="_Ref454539669"/>
      <w:bookmarkStart w:id="117" w:name="Figure16"/>
      <w:r w:rsidRPr="00EB1577">
        <w:t xml:space="preserve">Figure </w:t>
      </w:r>
      <w:fldSimple w:instr=" SEQ Figure \* ARABIC ">
        <w:r w:rsidR="00A00481">
          <w:rPr>
            <w:noProof/>
          </w:rPr>
          <w:t>16</w:t>
        </w:r>
      </w:fldSimple>
      <w:bookmarkEnd w:id="116"/>
      <w:r w:rsidRPr="00EB1577">
        <w:t>: Example of Instrument Name Setup</w:t>
      </w:r>
      <w:bookmarkEnd w:id="117"/>
    </w:p>
    <w:p w14:paraId="65B32753" w14:textId="61C47371" w:rsidR="0012594F" w:rsidRPr="00EB1577" w:rsidRDefault="00EB1577" w:rsidP="00623614">
      <w:pPr>
        <w:pStyle w:val="BodyText"/>
        <w:jc w:val="center"/>
      </w:pPr>
      <w:r w:rsidRPr="00EB1577">
        <w:rPr>
          <w:noProof/>
        </w:rPr>
        <w:drawing>
          <wp:inline distT="0" distB="0" distL="0" distR="0" wp14:anchorId="4CDEC1B7" wp14:editId="1E960AC0">
            <wp:extent cx="4429125" cy="4343400"/>
            <wp:effectExtent l="19050" t="19050" r="9525" b="0"/>
            <wp:docPr id="33" name="Picture 33" descr="Example of instrument nam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Example of instrument name setup screen captu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29125" cy="4343400"/>
                    </a:xfrm>
                    <a:prstGeom prst="rect">
                      <a:avLst/>
                    </a:prstGeom>
                    <a:noFill/>
                    <a:ln w="6350" cmpd="sng">
                      <a:solidFill>
                        <a:srgbClr val="000000"/>
                      </a:solidFill>
                      <a:miter lim="800000"/>
                      <a:headEnd/>
                      <a:tailEnd/>
                    </a:ln>
                    <a:effectLst/>
                  </pic:spPr>
                </pic:pic>
              </a:graphicData>
            </a:graphic>
          </wp:inline>
        </w:drawing>
      </w:r>
    </w:p>
    <w:p w14:paraId="24F89450" w14:textId="754F2798" w:rsidR="002E26EA" w:rsidRPr="00EB1577" w:rsidRDefault="00BF2A21" w:rsidP="00014DD7">
      <w:pPr>
        <w:pStyle w:val="ListNumber0"/>
        <w:keepNext/>
        <w:keepLines/>
        <w:numPr>
          <w:ilvl w:val="0"/>
          <w:numId w:val="40"/>
        </w:numPr>
        <w:spacing w:before="60"/>
        <w:ind w:left="360" w:hanging="360"/>
        <w:rPr>
          <w:lang w:eastAsia="x-none"/>
        </w:rPr>
      </w:pPr>
      <w:r w:rsidRPr="00EB1577">
        <w:t>Locate</w:t>
      </w:r>
      <w:r w:rsidRPr="00EB1577">
        <w:rPr>
          <w:lang w:eastAsia="x-none"/>
        </w:rPr>
        <w:t xml:space="preserve"> rule </w:t>
      </w:r>
      <w:proofErr w:type="spellStart"/>
      <w:r w:rsidRPr="00EB1577">
        <w:rPr>
          <w:b/>
          <w:lang w:eastAsia="x-none"/>
        </w:rPr>
        <w:t>SetReceivingFacility</w:t>
      </w:r>
      <w:proofErr w:type="spellEnd"/>
      <w:r w:rsidRPr="00EB1577">
        <w:rPr>
          <w:lang w:eastAsia="x-none"/>
        </w:rPr>
        <w:t xml:space="preserve">. Click on </w:t>
      </w:r>
      <w:r w:rsidRPr="00EB1577">
        <w:rPr>
          <w:b/>
          <w:lang w:eastAsia="x-none"/>
        </w:rPr>
        <w:t>Then</w:t>
      </w:r>
      <w:r w:rsidR="008734BD" w:rsidRPr="00EB1577">
        <w:rPr>
          <w:lang w:eastAsia="x-none"/>
        </w:rPr>
        <w:t xml:space="preserve"> line in the rule. </w:t>
      </w:r>
      <w:r w:rsidRPr="00EB1577">
        <w:rPr>
          <w:lang w:eastAsia="x-none"/>
        </w:rPr>
        <w:t xml:space="preserve">Modify the rule by </w:t>
      </w:r>
      <w:r w:rsidR="00C31BC3" w:rsidRPr="00EB1577">
        <w:rPr>
          <w:lang w:eastAsia="x-none"/>
        </w:rPr>
        <w:t>typing &lt;</w:t>
      </w:r>
      <w:r w:rsidRPr="00EB1577">
        <w:rPr>
          <w:b/>
          <w:lang w:eastAsia="x-none"/>
        </w:rPr>
        <w:t>Division Code</w:t>
      </w:r>
      <w:r w:rsidRPr="00EB1577">
        <w:rPr>
          <w:lang w:eastAsia="x-none"/>
        </w:rPr>
        <w:t xml:space="preserve">&gt; between the quotation marks as shown </w:t>
      </w:r>
      <w:r w:rsidR="003F43CD" w:rsidRPr="00EB1577">
        <w:rPr>
          <w:lang w:eastAsia="x-none"/>
        </w:rPr>
        <w:t>(</w:t>
      </w:r>
      <w:r w:rsidR="00974552" w:rsidRPr="00EB1577">
        <w:rPr>
          <w:lang w:eastAsia="x-none"/>
        </w:rPr>
        <w:fldChar w:fldCharType="begin"/>
      </w:r>
      <w:r w:rsidR="00974552" w:rsidRPr="00EB1577">
        <w:rPr>
          <w:lang w:eastAsia="x-none"/>
        </w:rPr>
        <w:instrText xml:space="preserve"> REF _Ref454539722 \h  \* MERGEFORMAT </w:instrText>
      </w:r>
      <w:r w:rsidR="00974552" w:rsidRPr="00EB1577">
        <w:rPr>
          <w:lang w:eastAsia="x-none"/>
        </w:rPr>
      </w:r>
      <w:r w:rsidR="00974552" w:rsidRPr="00EB1577">
        <w:rPr>
          <w:lang w:eastAsia="x-none"/>
        </w:rPr>
        <w:fldChar w:fldCharType="separate"/>
      </w:r>
      <w:r w:rsidR="00A00481" w:rsidRPr="00EB1577">
        <w:rPr>
          <w:lang w:eastAsia="x-none"/>
        </w:rPr>
        <w:t xml:space="preserve">Figure </w:t>
      </w:r>
      <w:r w:rsidR="00A00481">
        <w:rPr>
          <w:lang w:eastAsia="x-none"/>
        </w:rPr>
        <w:t>17</w:t>
      </w:r>
      <w:r w:rsidR="00974552" w:rsidRPr="00EB1577">
        <w:rPr>
          <w:lang w:eastAsia="x-none"/>
        </w:rPr>
        <w:fldChar w:fldCharType="end"/>
      </w:r>
      <w:r w:rsidR="003F43CD" w:rsidRPr="00EB1577">
        <w:rPr>
          <w:lang w:eastAsia="x-none"/>
        </w:rPr>
        <w:t>)</w:t>
      </w:r>
      <w:r w:rsidR="00877BD0" w:rsidRPr="00EB1577">
        <w:rPr>
          <w:lang w:eastAsia="x-none"/>
        </w:rPr>
        <w:t>.</w:t>
      </w:r>
    </w:p>
    <w:p w14:paraId="6F5E8FE2" w14:textId="674E0E43" w:rsidR="002E26EA" w:rsidRPr="00EB1577" w:rsidRDefault="00EB1577" w:rsidP="00014DD7">
      <w:pPr>
        <w:pStyle w:val="Caution"/>
        <w:keepNext/>
        <w:keepLines/>
        <w:pBdr>
          <w:right w:val="single" w:sz="4" w:space="0" w:color="auto"/>
        </w:pBdr>
        <w:rPr>
          <w:i w:val="0"/>
          <w:szCs w:val="22"/>
        </w:rPr>
      </w:pPr>
      <w:r w:rsidRPr="00EB1577">
        <w:rPr>
          <w:noProof/>
          <w:szCs w:val="22"/>
        </w:rPr>
        <w:drawing>
          <wp:inline distT="0" distB="0" distL="0" distR="0" wp14:anchorId="18BA6712" wp14:editId="60AB2D79">
            <wp:extent cx="285750" cy="285750"/>
            <wp:effectExtent l="0" t="0" r="0" b="0"/>
            <wp:docPr id="34" name="Picture 34"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EB1577">
        <w:rPr>
          <w:b/>
          <w:szCs w:val="22"/>
        </w:rPr>
        <w:t xml:space="preserve">&lt;Division Code&gt; </w:t>
      </w:r>
      <w:r w:rsidR="002E26EA" w:rsidRPr="00EB1577">
        <w:rPr>
          <w:i w:val="0"/>
          <w:szCs w:val="22"/>
        </w:rPr>
        <w:t xml:space="preserve">also </w:t>
      </w:r>
      <w:r w:rsidR="008734BD" w:rsidRPr="00EB1577">
        <w:rPr>
          <w:i w:val="0"/>
          <w:szCs w:val="22"/>
        </w:rPr>
        <w:t>known as Station Number in VistA</w:t>
      </w:r>
      <w:r w:rsidR="002E26EA" w:rsidRPr="00EB1577">
        <w:rPr>
          <w:i w:val="0"/>
          <w:szCs w:val="22"/>
        </w:rPr>
        <w:t xml:space="preserve"> is a unique alphanumeric code that is</w:t>
      </w:r>
      <w:r w:rsidR="00BC28FA" w:rsidRPr="00EB1577">
        <w:rPr>
          <w:i w:val="0"/>
          <w:szCs w:val="22"/>
        </w:rPr>
        <w:t xml:space="preserve"> associated with each hospital (</w:t>
      </w:r>
      <w:r w:rsidR="002E26EA" w:rsidRPr="00EB1577">
        <w:rPr>
          <w:i w:val="0"/>
          <w:szCs w:val="22"/>
        </w:rPr>
        <w:t>e.g.</w:t>
      </w:r>
      <w:r w:rsidR="008734BD" w:rsidRPr="00EB1577">
        <w:rPr>
          <w:i w:val="0"/>
          <w:szCs w:val="22"/>
        </w:rPr>
        <w:t>,</w:t>
      </w:r>
      <w:r w:rsidR="002E26EA" w:rsidRPr="00EB1577">
        <w:rPr>
          <w:i w:val="0"/>
          <w:szCs w:val="22"/>
        </w:rPr>
        <w:t xml:space="preserve"> </w:t>
      </w:r>
      <w:r w:rsidR="002E26EA" w:rsidRPr="00EB1577">
        <w:rPr>
          <w:b/>
          <w:i w:val="0"/>
          <w:szCs w:val="22"/>
        </w:rPr>
        <w:t>589</w:t>
      </w:r>
      <w:r w:rsidR="00E053DE" w:rsidRPr="00EB1577">
        <w:rPr>
          <w:i w:val="0"/>
          <w:szCs w:val="22"/>
        </w:rPr>
        <w:t xml:space="preserve"> for VA Heartland West VAMC</w:t>
      </w:r>
      <w:r w:rsidR="00BC28FA" w:rsidRPr="00EB1577">
        <w:rPr>
          <w:i w:val="0"/>
          <w:szCs w:val="22"/>
        </w:rPr>
        <w:t>)</w:t>
      </w:r>
      <w:r w:rsidR="00EC3462" w:rsidRPr="00EB1577">
        <w:rPr>
          <w:i w:val="0"/>
          <w:szCs w:val="22"/>
        </w:rPr>
        <w:t xml:space="preserve">. This code must match </w:t>
      </w:r>
      <w:r w:rsidR="00C128F1" w:rsidRPr="00EB1577">
        <w:rPr>
          <w:i w:val="0"/>
          <w:szCs w:val="22"/>
        </w:rPr>
        <w:t xml:space="preserve">the </w:t>
      </w:r>
      <w:r w:rsidR="00EC3462" w:rsidRPr="00EB1577">
        <w:rPr>
          <w:i w:val="0"/>
          <w:szCs w:val="22"/>
        </w:rPr>
        <w:t xml:space="preserve">division code configured in </w:t>
      </w:r>
      <w:r w:rsidR="00EC3462" w:rsidRPr="00EB1577">
        <w:rPr>
          <w:b/>
          <w:i w:val="0"/>
          <w:szCs w:val="22"/>
        </w:rPr>
        <w:t>VBECS Administrator</w:t>
      </w:r>
      <w:r w:rsidR="00D63AAA" w:rsidRPr="00EB1577">
        <w:rPr>
          <w:i w:val="0"/>
          <w:szCs w:val="22"/>
        </w:rPr>
        <w:t xml:space="preserve"> application for a given site.</w:t>
      </w:r>
    </w:p>
    <w:p w14:paraId="19C2D49A" w14:textId="24CA8C7F" w:rsidR="00A678E2" w:rsidRPr="00EB1577" w:rsidRDefault="00974552" w:rsidP="00974552">
      <w:pPr>
        <w:pStyle w:val="Caption"/>
      </w:pPr>
      <w:bookmarkStart w:id="118" w:name="_Ref454539722"/>
      <w:bookmarkStart w:id="119" w:name="_Ref444859712"/>
      <w:bookmarkStart w:id="120" w:name="Figure17"/>
      <w:r w:rsidRPr="00EB1577">
        <w:t xml:space="preserve">Figure </w:t>
      </w:r>
      <w:fldSimple w:instr=" SEQ Figure \* ARABIC ">
        <w:r w:rsidR="00A00481">
          <w:rPr>
            <w:noProof/>
          </w:rPr>
          <w:t>17</w:t>
        </w:r>
      </w:fldSimple>
      <w:bookmarkEnd w:id="118"/>
      <w:r w:rsidRPr="00EB1577">
        <w:t>: Example of Division Code Setup</w:t>
      </w:r>
      <w:bookmarkEnd w:id="119"/>
      <w:bookmarkEnd w:id="120"/>
    </w:p>
    <w:p w14:paraId="6262E964" w14:textId="45BB95BC" w:rsidR="001417C1" w:rsidRPr="00EB1577" w:rsidRDefault="00EB1577" w:rsidP="00623614">
      <w:pPr>
        <w:pStyle w:val="BodyText"/>
        <w:jc w:val="center"/>
      </w:pPr>
      <w:r w:rsidRPr="00EB1577">
        <w:rPr>
          <w:noProof/>
        </w:rPr>
        <w:drawing>
          <wp:inline distT="0" distB="0" distL="0" distR="0" wp14:anchorId="4210CBFF" wp14:editId="3253A98A">
            <wp:extent cx="4448175" cy="4352925"/>
            <wp:effectExtent l="19050" t="19050" r="9525" b="9525"/>
            <wp:docPr id="35" name="Picture 35" descr="Example of division cod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Example of division code setup screen cap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48175" cy="4352925"/>
                    </a:xfrm>
                    <a:prstGeom prst="rect">
                      <a:avLst/>
                    </a:prstGeom>
                    <a:noFill/>
                    <a:ln w="6350" cmpd="sng">
                      <a:solidFill>
                        <a:srgbClr val="000000"/>
                      </a:solidFill>
                      <a:miter lim="800000"/>
                      <a:headEnd/>
                      <a:tailEnd/>
                    </a:ln>
                    <a:effectLst/>
                  </pic:spPr>
                </pic:pic>
              </a:graphicData>
            </a:graphic>
          </wp:inline>
        </w:drawing>
      </w:r>
    </w:p>
    <w:p w14:paraId="07A08C2E" w14:textId="4AFD739E" w:rsidR="008E5D26" w:rsidRPr="00EB1577" w:rsidRDefault="0012594F" w:rsidP="00724569">
      <w:pPr>
        <w:pStyle w:val="ListNumber0"/>
        <w:keepNext/>
        <w:numPr>
          <w:ilvl w:val="0"/>
          <w:numId w:val="40"/>
        </w:numPr>
        <w:spacing w:before="60"/>
        <w:ind w:left="360" w:hanging="360"/>
        <w:rPr>
          <w:lang w:eastAsia="x-none"/>
        </w:rPr>
      </w:pPr>
      <w:r w:rsidRPr="00EB1577">
        <w:t>C</w:t>
      </w:r>
      <w:r w:rsidR="0013031F" w:rsidRPr="00EB1577">
        <w:t>lick</w:t>
      </w:r>
      <w:r w:rsidR="0013031F" w:rsidRPr="00EB1577">
        <w:rPr>
          <w:lang w:eastAsia="x-none"/>
        </w:rPr>
        <w:t xml:space="preserve"> on</w:t>
      </w:r>
      <w:r w:rsidR="008734BD" w:rsidRPr="00EB1577">
        <w:rPr>
          <w:lang w:eastAsia="x-none"/>
        </w:rPr>
        <w:t xml:space="preserve"> the</w:t>
      </w:r>
      <w:r w:rsidR="0013031F" w:rsidRPr="00EB1577">
        <w:rPr>
          <w:lang w:eastAsia="x-none"/>
        </w:rPr>
        <w:t xml:space="preserve"> </w:t>
      </w:r>
      <w:r w:rsidR="0013031F" w:rsidRPr="00EB1577">
        <w:rPr>
          <w:b/>
          <w:lang w:eastAsia="x-none"/>
        </w:rPr>
        <w:t>Save Test / In Validation Rule Set</w:t>
      </w:r>
      <w:r w:rsidR="0013031F" w:rsidRPr="00EB1577">
        <w:rPr>
          <w:lang w:eastAsia="x-none"/>
        </w:rPr>
        <w:t xml:space="preserve"> button located in the toolbar above the rules</w:t>
      </w:r>
      <w:r w:rsidR="008734BD" w:rsidRPr="00EB1577">
        <w:rPr>
          <w:lang w:eastAsia="x-none"/>
        </w:rPr>
        <w:t xml:space="preserve"> (</w:t>
      </w:r>
      <w:r w:rsidR="00473941" w:rsidRPr="00EB1577">
        <w:rPr>
          <w:lang w:eastAsia="x-none"/>
        </w:rPr>
        <w:fldChar w:fldCharType="begin"/>
      </w:r>
      <w:r w:rsidR="00473941" w:rsidRPr="00EB1577">
        <w:rPr>
          <w:lang w:eastAsia="x-none"/>
        </w:rPr>
        <w:instrText xml:space="preserve"> REF _Ref454539801 \h  \* MERGEFORMAT </w:instrText>
      </w:r>
      <w:r w:rsidR="00473941" w:rsidRPr="00EB1577">
        <w:rPr>
          <w:lang w:eastAsia="x-none"/>
        </w:rPr>
      </w:r>
      <w:r w:rsidR="00473941" w:rsidRPr="00EB1577">
        <w:rPr>
          <w:lang w:eastAsia="x-none"/>
        </w:rPr>
        <w:fldChar w:fldCharType="separate"/>
      </w:r>
      <w:r w:rsidR="00A00481" w:rsidRPr="00EB1577">
        <w:rPr>
          <w:lang w:eastAsia="x-none"/>
        </w:rPr>
        <w:t xml:space="preserve">Figure </w:t>
      </w:r>
      <w:r w:rsidR="00A00481">
        <w:rPr>
          <w:lang w:eastAsia="x-none"/>
        </w:rPr>
        <w:t>18</w:t>
      </w:r>
      <w:r w:rsidR="00473941" w:rsidRPr="00EB1577">
        <w:rPr>
          <w:lang w:eastAsia="x-none"/>
        </w:rPr>
        <w:fldChar w:fldCharType="end"/>
      </w:r>
      <w:r w:rsidR="008734BD" w:rsidRPr="00EB1577">
        <w:rPr>
          <w:lang w:eastAsia="x-none"/>
        </w:rPr>
        <w:t>)</w:t>
      </w:r>
      <w:r w:rsidR="0013031F" w:rsidRPr="00EB1577">
        <w:rPr>
          <w:lang w:eastAsia="x-none"/>
        </w:rPr>
        <w:t>.</w:t>
      </w:r>
    </w:p>
    <w:p w14:paraId="352E74F0" w14:textId="7FB41FC5" w:rsidR="00A678E2" w:rsidRPr="00EB1577" w:rsidRDefault="00473941" w:rsidP="00473941">
      <w:pPr>
        <w:pStyle w:val="Caption"/>
      </w:pPr>
      <w:bookmarkStart w:id="121" w:name="_Ref454539801"/>
      <w:bookmarkStart w:id="122" w:name="_Ref444880191"/>
      <w:bookmarkStart w:id="123" w:name="Figure18"/>
      <w:r w:rsidRPr="00EB1577">
        <w:t xml:space="preserve">Figure </w:t>
      </w:r>
      <w:fldSimple w:instr=" SEQ Figure \* ARABIC ">
        <w:r w:rsidR="00A00481">
          <w:rPr>
            <w:noProof/>
          </w:rPr>
          <w:t>18</w:t>
        </w:r>
      </w:fldSimple>
      <w:bookmarkEnd w:id="121"/>
      <w:r w:rsidRPr="00EB1577">
        <w:t>: Example of Save Rules Button</w:t>
      </w:r>
      <w:bookmarkEnd w:id="122"/>
      <w:bookmarkEnd w:id="123"/>
    </w:p>
    <w:p w14:paraId="5248E5D1" w14:textId="636FE101" w:rsidR="001417C1" w:rsidRPr="00EB1577" w:rsidRDefault="00EB1577" w:rsidP="00783DC2">
      <w:pPr>
        <w:pStyle w:val="BodyText"/>
        <w:jc w:val="center"/>
      </w:pPr>
      <w:r w:rsidRPr="00EB1577">
        <w:rPr>
          <w:noProof/>
        </w:rPr>
        <w:drawing>
          <wp:inline distT="0" distB="0" distL="0" distR="0" wp14:anchorId="196EC0CB" wp14:editId="76518658">
            <wp:extent cx="3314700" cy="552450"/>
            <wp:effectExtent l="19050" t="19050" r="0" b="0"/>
            <wp:docPr id="36" name="Picture 36" descr="Example of Save Rules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Example of Save Rules button screen cap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14700" cy="552450"/>
                    </a:xfrm>
                    <a:prstGeom prst="rect">
                      <a:avLst/>
                    </a:prstGeom>
                    <a:noFill/>
                    <a:ln w="6350" cmpd="sng">
                      <a:solidFill>
                        <a:srgbClr val="000000"/>
                      </a:solidFill>
                      <a:miter lim="800000"/>
                      <a:headEnd/>
                      <a:tailEnd/>
                    </a:ln>
                    <a:effectLst/>
                  </pic:spPr>
                </pic:pic>
              </a:graphicData>
            </a:graphic>
          </wp:inline>
        </w:drawing>
      </w:r>
    </w:p>
    <w:p w14:paraId="51A55978" w14:textId="51871AF7" w:rsidR="0013031F" w:rsidRPr="00EB1577" w:rsidRDefault="0013031F" w:rsidP="00724569">
      <w:pPr>
        <w:pStyle w:val="ListNumber0"/>
        <w:keepNext/>
        <w:numPr>
          <w:ilvl w:val="0"/>
          <w:numId w:val="40"/>
        </w:numPr>
        <w:spacing w:before="60"/>
        <w:ind w:left="360" w:hanging="360"/>
        <w:rPr>
          <w:lang w:eastAsia="x-none"/>
        </w:rPr>
      </w:pPr>
      <w:r w:rsidRPr="00EB1577">
        <w:t>Verify</w:t>
      </w:r>
      <w:r w:rsidRPr="00EB1577">
        <w:rPr>
          <w:lang w:eastAsia="x-none"/>
        </w:rPr>
        <w:t xml:space="preserve"> that the </w:t>
      </w:r>
      <w:r w:rsidR="003E7A46">
        <w:rPr>
          <w:lang w:eastAsia="x-none"/>
        </w:rPr>
        <w:t xml:space="preserve">Test / In Validation Rule Set Saved </w:t>
      </w:r>
      <w:r w:rsidRPr="00EB1577">
        <w:rPr>
          <w:lang w:eastAsia="x-none"/>
        </w:rPr>
        <w:t xml:space="preserve">message </w:t>
      </w:r>
      <w:r w:rsidR="003E7A46">
        <w:rPr>
          <w:lang w:eastAsia="x-none"/>
        </w:rPr>
        <w:t>is received</w:t>
      </w:r>
      <w:r w:rsidR="003E7A46" w:rsidRPr="00EB1577">
        <w:rPr>
          <w:lang w:eastAsia="x-none"/>
        </w:rPr>
        <w:t xml:space="preserve"> </w:t>
      </w:r>
      <w:r w:rsidR="003E7A46">
        <w:rPr>
          <w:lang w:eastAsia="x-none"/>
        </w:rPr>
        <w:t>(</w:t>
      </w:r>
      <w:r w:rsidR="00473941" w:rsidRPr="00EB1577">
        <w:rPr>
          <w:lang w:eastAsia="x-none"/>
        </w:rPr>
        <w:fldChar w:fldCharType="begin"/>
      </w:r>
      <w:r w:rsidR="00473941" w:rsidRPr="00EB1577">
        <w:rPr>
          <w:lang w:eastAsia="x-none"/>
        </w:rPr>
        <w:instrText xml:space="preserve"> REF _Ref454539851 \h  \* MERGEFORMAT </w:instrText>
      </w:r>
      <w:r w:rsidR="00473941" w:rsidRPr="00EB1577">
        <w:rPr>
          <w:lang w:eastAsia="x-none"/>
        </w:rPr>
      </w:r>
      <w:r w:rsidR="00473941" w:rsidRPr="00EB1577">
        <w:rPr>
          <w:lang w:eastAsia="x-none"/>
        </w:rPr>
        <w:fldChar w:fldCharType="separate"/>
      </w:r>
      <w:r w:rsidR="00A00481" w:rsidRPr="00EB1577">
        <w:rPr>
          <w:lang w:eastAsia="x-none"/>
        </w:rPr>
        <w:t xml:space="preserve">Figure </w:t>
      </w:r>
      <w:r w:rsidR="00A00481">
        <w:rPr>
          <w:lang w:eastAsia="x-none"/>
        </w:rPr>
        <w:t>19</w:t>
      </w:r>
      <w:r w:rsidR="00473941" w:rsidRPr="00EB1577">
        <w:rPr>
          <w:lang w:eastAsia="x-none"/>
        </w:rPr>
        <w:fldChar w:fldCharType="end"/>
      </w:r>
      <w:r w:rsidR="003E7A46">
        <w:rPr>
          <w:lang w:eastAsia="x-none"/>
        </w:rPr>
        <w:t>).</w:t>
      </w:r>
    </w:p>
    <w:p w14:paraId="4F662291" w14:textId="6D6034C8" w:rsidR="00A678E2" w:rsidRPr="00EB1577" w:rsidRDefault="00473941" w:rsidP="007E356C">
      <w:pPr>
        <w:pStyle w:val="Caption"/>
      </w:pPr>
      <w:bookmarkStart w:id="124" w:name="_Ref454539851"/>
      <w:bookmarkStart w:id="125" w:name="_Ref444880242"/>
      <w:bookmarkStart w:id="126" w:name="Figure19"/>
      <w:r w:rsidRPr="00EB1577">
        <w:t xml:space="preserve">Figure </w:t>
      </w:r>
      <w:fldSimple w:instr=" SEQ Figure \* ARABIC ">
        <w:r w:rsidR="00A00481">
          <w:rPr>
            <w:noProof/>
          </w:rPr>
          <w:t>19</w:t>
        </w:r>
      </w:fldSimple>
      <w:bookmarkEnd w:id="124"/>
      <w:r w:rsidRPr="00EB1577">
        <w:t xml:space="preserve">: Example of </w:t>
      </w:r>
      <w:r w:rsidR="003E7A46">
        <w:t xml:space="preserve">Successful </w:t>
      </w:r>
      <w:r w:rsidRPr="00EB1577">
        <w:t xml:space="preserve">Rule Save </w:t>
      </w:r>
      <w:bookmarkEnd w:id="125"/>
      <w:bookmarkEnd w:id="126"/>
    </w:p>
    <w:p w14:paraId="1C48E394" w14:textId="78E63BA6" w:rsidR="001417C1" w:rsidRPr="00EB1577" w:rsidRDefault="00EB1577" w:rsidP="00783DC2">
      <w:pPr>
        <w:pStyle w:val="BodyText"/>
        <w:jc w:val="center"/>
      </w:pPr>
      <w:r w:rsidRPr="00EB1577">
        <w:rPr>
          <w:noProof/>
        </w:rPr>
        <w:drawing>
          <wp:inline distT="0" distB="0" distL="0" distR="0" wp14:anchorId="48E6E657" wp14:editId="44645BDE">
            <wp:extent cx="2524125" cy="1552575"/>
            <wp:effectExtent l="19050" t="19050" r="9525" b="9525"/>
            <wp:docPr id="37" name="Picture 37" descr="Example of rule sav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Example of rule save screen cap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4125" cy="1552575"/>
                    </a:xfrm>
                    <a:prstGeom prst="rect">
                      <a:avLst/>
                    </a:prstGeom>
                    <a:noFill/>
                    <a:ln w="6350" cmpd="sng">
                      <a:solidFill>
                        <a:srgbClr val="000000"/>
                      </a:solidFill>
                      <a:miter lim="800000"/>
                      <a:headEnd/>
                      <a:tailEnd/>
                    </a:ln>
                    <a:effectLst/>
                  </pic:spPr>
                </pic:pic>
              </a:graphicData>
            </a:graphic>
          </wp:inline>
        </w:drawing>
      </w:r>
    </w:p>
    <w:p w14:paraId="334F6282" w14:textId="1B2952CC" w:rsidR="00C262C4" w:rsidRPr="00EB1577" w:rsidRDefault="00EB1577" w:rsidP="00C262C4">
      <w:pPr>
        <w:pStyle w:val="Caution"/>
        <w:pBdr>
          <w:right w:val="single" w:sz="4" w:space="0" w:color="auto"/>
        </w:pBdr>
      </w:pPr>
      <w:r w:rsidRPr="00EB1577">
        <w:rPr>
          <w:noProof/>
        </w:rPr>
        <w:drawing>
          <wp:inline distT="0" distB="0" distL="0" distR="0" wp14:anchorId="5D1F7317" wp14:editId="5C8E9AE7">
            <wp:extent cx="295275" cy="285750"/>
            <wp:effectExtent l="0" t="0" r="0" b="0"/>
            <wp:docPr id="38" name="Picture 38"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262C4" w:rsidRPr="00EB1577">
        <w:t xml:space="preserve"> </w:t>
      </w:r>
      <w:r w:rsidR="0012594F" w:rsidRPr="00EB1577">
        <w:t xml:space="preserve">If problems are encountered, </w:t>
      </w:r>
      <w:r w:rsidR="0012594F" w:rsidRPr="00EB1577">
        <w:rPr>
          <w:b/>
          <w:szCs w:val="22"/>
          <w:u w:val="single"/>
        </w:rPr>
        <w:t>f</w:t>
      </w:r>
      <w:r w:rsidR="00D1468A" w:rsidRPr="00EB1577">
        <w:rPr>
          <w:b/>
          <w:szCs w:val="22"/>
          <w:u w:val="single"/>
        </w:rPr>
        <w:t xml:space="preserve">ile a </w:t>
      </w:r>
      <w:r w:rsidR="00D66F67">
        <w:rPr>
          <w:b/>
          <w:szCs w:val="22"/>
          <w:u w:val="single"/>
        </w:rPr>
        <w:t>service desk ticket</w:t>
      </w:r>
      <w:r w:rsidR="0012594F" w:rsidRPr="00EB1577">
        <w:rPr>
          <w:b/>
          <w:szCs w:val="22"/>
          <w:u w:val="single"/>
        </w:rPr>
        <w:t xml:space="preserve"> to coordinate assistance with</w:t>
      </w:r>
      <w:r w:rsidR="00D1468A" w:rsidRPr="00EB1577">
        <w:rPr>
          <w:b/>
          <w:szCs w:val="22"/>
          <w:u w:val="single"/>
        </w:rPr>
        <w:t xml:space="preserve"> installation</w:t>
      </w:r>
      <w:r w:rsidR="0012594F" w:rsidRPr="00EB1577">
        <w:rPr>
          <w:b/>
          <w:szCs w:val="22"/>
          <w:u w:val="single"/>
        </w:rPr>
        <w:t>.</w:t>
      </w:r>
      <w:r w:rsidR="00D1468A" w:rsidRPr="00EB1577">
        <w:t xml:space="preserve"> </w:t>
      </w:r>
      <w:r w:rsidR="0012594F" w:rsidRPr="00EB1577">
        <w:rPr>
          <w:b/>
        </w:rPr>
        <w:t>Do not proceed until the issue is resolved.</w:t>
      </w:r>
    </w:p>
    <w:p w14:paraId="0782E27B" w14:textId="57B57442" w:rsidR="00D150A1" w:rsidRPr="00EB1577" w:rsidRDefault="00D150A1" w:rsidP="00724569">
      <w:pPr>
        <w:pStyle w:val="ListNumber0"/>
        <w:keepNext/>
        <w:numPr>
          <w:ilvl w:val="0"/>
          <w:numId w:val="40"/>
        </w:numPr>
        <w:spacing w:before="60"/>
        <w:ind w:left="360" w:hanging="360"/>
        <w:rPr>
          <w:lang w:eastAsia="x-none"/>
        </w:rPr>
      </w:pPr>
      <w:r w:rsidRPr="00EB1577">
        <w:t>Click</w:t>
      </w:r>
      <w:r w:rsidRPr="00EB1577">
        <w:rPr>
          <w:lang w:eastAsia="x-none"/>
        </w:rPr>
        <w:t xml:space="preserve"> on the </w:t>
      </w:r>
      <w:r w:rsidRPr="00EB1577">
        <w:rPr>
          <w:b/>
          <w:lang w:eastAsia="x-none"/>
        </w:rPr>
        <w:t>Save Live Rule Set</w:t>
      </w:r>
      <w:r w:rsidRPr="00EB1577">
        <w:rPr>
          <w:lang w:eastAsia="x-none"/>
        </w:rPr>
        <w:t xml:space="preserve"> button located in the upper toolbar and </w:t>
      </w:r>
      <w:r w:rsidR="00571C11" w:rsidRPr="00EB1577">
        <w:rPr>
          <w:lang w:eastAsia="x-none"/>
        </w:rPr>
        <w:t>click</w:t>
      </w:r>
      <w:r w:rsidRPr="00EB1577">
        <w:rPr>
          <w:lang w:eastAsia="x-none"/>
        </w:rPr>
        <w:t xml:space="preserve"> </w:t>
      </w:r>
      <w:r w:rsidRPr="00EB1577">
        <w:rPr>
          <w:b/>
          <w:lang w:eastAsia="x-none"/>
        </w:rPr>
        <w:t>Yes</w:t>
      </w:r>
      <w:r w:rsidRPr="00EB1577">
        <w:rPr>
          <w:lang w:eastAsia="x-none"/>
        </w:rPr>
        <w:t xml:space="preserve"> to confirm</w:t>
      </w:r>
      <w:r w:rsidR="00044E9A" w:rsidRPr="00EB1577">
        <w:rPr>
          <w:lang w:eastAsia="x-none"/>
        </w:rPr>
        <w:t xml:space="preserve"> (</w:t>
      </w:r>
      <w:r w:rsidR="00473941" w:rsidRPr="00EB1577">
        <w:rPr>
          <w:lang w:eastAsia="x-none"/>
        </w:rPr>
        <w:fldChar w:fldCharType="begin"/>
      </w:r>
      <w:r w:rsidR="00473941" w:rsidRPr="00EB1577">
        <w:rPr>
          <w:lang w:eastAsia="x-none"/>
        </w:rPr>
        <w:instrText xml:space="preserve"> REF _Ref454539903 \h  \* MERGEFORMAT </w:instrText>
      </w:r>
      <w:r w:rsidR="00473941" w:rsidRPr="00EB1577">
        <w:rPr>
          <w:lang w:eastAsia="x-none"/>
        </w:rPr>
      </w:r>
      <w:r w:rsidR="00473941" w:rsidRPr="00EB1577">
        <w:rPr>
          <w:lang w:eastAsia="x-none"/>
        </w:rPr>
        <w:fldChar w:fldCharType="separate"/>
      </w:r>
      <w:r w:rsidR="00A00481" w:rsidRPr="00EB1577">
        <w:rPr>
          <w:lang w:eastAsia="x-none"/>
        </w:rPr>
        <w:t xml:space="preserve">Figure </w:t>
      </w:r>
      <w:r w:rsidR="00A00481">
        <w:rPr>
          <w:lang w:eastAsia="x-none"/>
        </w:rPr>
        <w:t>20</w:t>
      </w:r>
      <w:r w:rsidR="00473941" w:rsidRPr="00EB1577">
        <w:rPr>
          <w:lang w:eastAsia="x-none"/>
        </w:rPr>
        <w:fldChar w:fldCharType="end"/>
      </w:r>
      <w:r w:rsidR="00044E9A" w:rsidRPr="00EB1577">
        <w:rPr>
          <w:lang w:eastAsia="x-none"/>
        </w:rPr>
        <w:t>)</w:t>
      </w:r>
      <w:r w:rsidRPr="00EB1577">
        <w:rPr>
          <w:lang w:eastAsia="x-none"/>
        </w:rPr>
        <w:t>.</w:t>
      </w:r>
    </w:p>
    <w:p w14:paraId="43374693" w14:textId="29526C20" w:rsidR="00A678E2" w:rsidRPr="00EB1577" w:rsidRDefault="00473941" w:rsidP="00473941">
      <w:pPr>
        <w:pStyle w:val="Caption"/>
      </w:pPr>
      <w:bookmarkStart w:id="127" w:name="_Ref454539903"/>
      <w:bookmarkStart w:id="128" w:name="_Ref444880306"/>
      <w:bookmarkStart w:id="129" w:name="Figure20"/>
      <w:r w:rsidRPr="00EB1577">
        <w:t xml:space="preserve">Figure </w:t>
      </w:r>
      <w:fldSimple w:instr=" SEQ Figure \* ARABIC ">
        <w:r w:rsidR="00A00481">
          <w:rPr>
            <w:noProof/>
          </w:rPr>
          <w:t>20</w:t>
        </w:r>
      </w:fldSimple>
      <w:bookmarkEnd w:id="127"/>
      <w:r w:rsidRPr="00EB1577">
        <w:t xml:space="preserve">: Example of Save Rules in Live Set Button </w:t>
      </w:r>
      <w:bookmarkEnd w:id="128"/>
      <w:bookmarkEnd w:id="129"/>
    </w:p>
    <w:p w14:paraId="3A9B5097" w14:textId="68E62E61" w:rsidR="001417C1" w:rsidRPr="00EB1577" w:rsidRDefault="00EB1577" w:rsidP="00783DC2">
      <w:pPr>
        <w:pStyle w:val="BodyText"/>
        <w:jc w:val="center"/>
      </w:pPr>
      <w:r w:rsidRPr="00EB1577">
        <w:rPr>
          <w:noProof/>
        </w:rPr>
        <w:drawing>
          <wp:inline distT="0" distB="0" distL="0" distR="0" wp14:anchorId="1A8F313E" wp14:editId="175D571C">
            <wp:extent cx="3257550" cy="533400"/>
            <wp:effectExtent l="19050" t="19050" r="0" b="0"/>
            <wp:docPr id="39" name="Picture 39" descr="Example of Save Rules in Live Set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xample of Save Rules in Live Set button screen cap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14:paraId="736F8CDD" w14:textId="7FD7005D" w:rsidR="007B1339" w:rsidRPr="00EB1577" w:rsidRDefault="007B1339" w:rsidP="00724569">
      <w:pPr>
        <w:pStyle w:val="ListNumber0"/>
        <w:keepNext/>
        <w:numPr>
          <w:ilvl w:val="0"/>
          <w:numId w:val="40"/>
        </w:numPr>
        <w:spacing w:before="60"/>
        <w:ind w:left="360" w:hanging="360"/>
        <w:rPr>
          <w:lang w:eastAsia="x-none"/>
        </w:rPr>
      </w:pPr>
      <w:r w:rsidRPr="00EB1577">
        <w:t>Navigate</w:t>
      </w:r>
      <w:r w:rsidRPr="00EB1577">
        <w:rPr>
          <w:lang w:eastAsia="x-none"/>
        </w:rPr>
        <w:t xml:space="preserve"> to </w:t>
      </w:r>
      <w:r w:rsidRPr="00EB1577">
        <w:rPr>
          <w:b/>
          <w:lang w:eastAsia="x-none"/>
        </w:rPr>
        <w:t>Reports-&gt;Configuration Options and Mappings</w:t>
      </w:r>
      <w:r w:rsidRPr="00EB1577">
        <w:rPr>
          <w:lang w:eastAsia="x-none"/>
        </w:rPr>
        <w:t xml:space="preserve"> and select the </w:t>
      </w:r>
      <w:r w:rsidRPr="00EB1577">
        <w:rPr>
          <w:b/>
          <w:lang w:eastAsia="x-none"/>
        </w:rPr>
        <w:t>Rules Tab</w:t>
      </w:r>
      <w:r w:rsidRPr="00EB1577">
        <w:rPr>
          <w:lang w:eastAsia="x-none"/>
        </w:rPr>
        <w:t xml:space="preserve">.  Scroll down to </w:t>
      </w:r>
      <w:r w:rsidRPr="00EB1577">
        <w:rPr>
          <w:b/>
          <w:lang w:eastAsia="x-none"/>
        </w:rPr>
        <w:t xml:space="preserve">Live </w:t>
      </w:r>
      <w:r w:rsidR="007B7502" w:rsidRPr="00EB1577">
        <w:rPr>
          <w:b/>
          <w:lang w:eastAsia="x-none"/>
        </w:rPr>
        <w:t xml:space="preserve">- </w:t>
      </w:r>
      <w:r w:rsidRPr="00EB1577">
        <w:rPr>
          <w:b/>
          <w:lang w:eastAsia="x-none"/>
        </w:rPr>
        <w:t xml:space="preserve">Incoming result </w:t>
      </w:r>
      <w:r w:rsidR="007B7502" w:rsidRPr="00EB1577">
        <w:rPr>
          <w:b/>
          <w:lang w:eastAsia="x-none"/>
        </w:rPr>
        <w:t xml:space="preserve">- </w:t>
      </w:r>
      <w:r w:rsidRPr="00EB1577">
        <w:rPr>
          <w:b/>
          <w:lang w:eastAsia="x-none"/>
        </w:rPr>
        <w:t>Before Message Queued Internally</w:t>
      </w:r>
      <w:r w:rsidR="00C42FFA" w:rsidRPr="00EB1577">
        <w:rPr>
          <w:lang w:eastAsia="x-none"/>
        </w:rPr>
        <w:t xml:space="preserve"> (</w:t>
      </w:r>
      <w:r w:rsidR="00C42FFA" w:rsidRPr="00EB1577">
        <w:rPr>
          <w:lang w:eastAsia="x-none"/>
        </w:rPr>
        <w:fldChar w:fldCharType="begin"/>
      </w:r>
      <w:r w:rsidR="00C42FFA" w:rsidRPr="00EB1577">
        <w:rPr>
          <w:lang w:eastAsia="x-none"/>
        </w:rPr>
        <w:instrText xml:space="preserve"> REF _Ref454539958 \h  \* MERGEFORMAT </w:instrText>
      </w:r>
      <w:r w:rsidR="00C42FFA" w:rsidRPr="00EB1577">
        <w:rPr>
          <w:lang w:eastAsia="x-none"/>
        </w:rPr>
      </w:r>
      <w:r w:rsidR="00C42FFA" w:rsidRPr="00EB1577">
        <w:rPr>
          <w:lang w:eastAsia="x-none"/>
        </w:rPr>
        <w:fldChar w:fldCharType="separate"/>
      </w:r>
      <w:r w:rsidR="00A00481" w:rsidRPr="00EB1577">
        <w:rPr>
          <w:lang w:eastAsia="x-none"/>
        </w:rPr>
        <w:t xml:space="preserve">Figure </w:t>
      </w:r>
      <w:r w:rsidR="00A00481">
        <w:rPr>
          <w:lang w:eastAsia="x-none"/>
        </w:rPr>
        <w:t>21</w:t>
      </w:r>
      <w:r w:rsidR="00C42FFA" w:rsidRPr="00EB1577">
        <w:rPr>
          <w:lang w:eastAsia="x-none"/>
        </w:rPr>
        <w:fldChar w:fldCharType="end"/>
      </w:r>
      <w:r w:rsidRPr="00EB1577">
        <w:rPr>
          <w:lang w:eastAsia="x-none"/>
        </w:rPr>
        <w:t>).</w:t>
      </w:r>
    </w:p>
    <w:p w14:paraId="197BFC97" w14:textId="1C0E5B15" w:rsidR="0012594F" w:rsidRPr="00EB1577" w:rsidRDefault="007B1339" w:rsidP="00724569">
      <w:pPr>
        <w:pStyle w:val="ListNumber0"/>
        <w:keepNext/>
        <w:numPr>
          <w:ilvl w:val="0"/>
          <w:numId w:val="40"/>
        </w:numPr>
        <w:spacing w:before="60"/>
        <w:ind w:left="360" w:hanging="360"/>
        <w:rPr>
          <w:lang w:eastAsia="x-none"/>
        </w:rPr>
      </w:pPr>
      <w:r w:rsidRPr="00EB1577">
        <w:t>Verify</w:t>
      </w:r>
      <w:r w:rsidRPr="00EB1577">
        <w:rPr>
          <w:lang w:eastAsia="x-none"/>
        </w:rPr>
        <w:t xml:space="preserve"> that the Live Rule Set matches</w:t>
      </w:r>
      <w:r w:rsidR="00044E9A" w:rsidRPr="00EB1577">
        <w:rPr>
          <w:lang w:eastAsia="x-none"/>
        </w:rPr>
        <w:t xml:space="preserve"> </w:t>
      </w:r>
      <w:r w:rsidR="009309EA" w:rsidRPr="00EB1577">
        <w:rPr>
          <w:lang w:eastAsia="x-none"/>
        </w:rPr>
        <w:fldChar w:fldCharType="begin"/>
      </w:r>
      <w:r w:rsidR="009309EA" w:rsidRPr="00EB1577">
        <w:rPr>
          <w:lang w:eastAsia="x-none"/>
        </w:rPr>
        <w:instrText xml:space="preserve"> REF appendixc \h  \* MERGEFORMAT </w:instrText>
      </w:r>
      <w:r w:rsidR="009309EA" w:rsidRPr="00EB1577">
        <w:rPr>
          <w:lang w:eastAsia="x-none"/>
        </w:rPr>
      </w:r>
      <w:r w:rsidR="009309EA" w:rsidRPr="00EB1577">
        <w:rPr>
          <w:lang w:eastAsia="x-none"/>
        </w:rPr>
        <w:fldChar w:fldCharType="separate"/>
      </w:r>
      <w:r w:rsidR="00A00481" w:rsidRPr="00A00481">
        <w:rPr>
          <w:lang w:eastAsia="x-none"/>
        </w:rPr>
        <w:t>Appendix C: Instrument Side Rules</w:t>
      </w:r>
      <w:r w:rsidR="009309EA" w:rsidRPr="00EB1577">
        <w:rPr>
          <w:lang w:eastAsia="x-none"/>
        </w:rPr>
        <w:fldChar w:fldCharType="end"/>
      </w:r>
      <w:r w:rsidR="009309EA" w:rsidRPr="00EB1577">
        <w:rPr>
          <w:lang w:eastAsia="x-none"/>
        </w:rPr>
        <w:t xml:space="preserve"> </w:t>
      </w:r>
      <w:r w:rsidR="00D150A1" w:rsidRPr="00EB1577">
        <w:rPr>
          <w:lang w:eastAsia="x-none"/>
        </w:rPr>
        <w:t xml:space="preserve">and includes changes made to </w:t>
      </w:r>
      <w:proofErr w:type="spellStart"/>
      <w:r w:rsidR="00B43B95" w:rsidRPr="00EB1577">
        <w:rPr>
          <w:b/>
          <w:lang w:eastAsia="x-none"/>
        </w:rPr>
        <w:t>SetReceivingFacility</w:t>
      </w:r>
      <w:proofErr w:type="spellEnd"/>
      <w:r w:rsidR="00572C18" w:rsidRPr="00EB1577">
        <w:rPr>
          <w:lang w:eastAsia="x-none"/>
        </w:rPr>
        <w:t xml:space="preserve"> </w:t>
      </w:r>
      <w:r w:rsidR="00D150A1" w:rsidRPr="00EB1577">
        <w:rPr>
          <w:lang w:eastAsia="x-none"/>
        </w:rPr>
        <w:t xml:space="preserve">and </w:t>
      </w:r>
      <w:bookmarkStart w:id="130" w:name="_Ref444880432"/>
      <w:proofErr w:type="spellStart"/>
      <w:r w:rsidR="00B43B95" w:rsidRPr="00EB1577">
        <w:rPr>
          <w:b/>
          <w:lang w:eastAsia="x-none"/>
        </w:rPr>
        <w:t>SetInstrumentID</w:t>
      </w:r>
      <w:proofErr w:type="spellEnd"/>
      <w:r w:rsidR="00572C18" w:rsidRPr="00EB1577">
        <w:rPr>
          <w:lang w:eastAsia="x-none"/>
        </w:rPr>
        <w:t xml:space="preserve"> (</w:t>
      </w:r>
      <w:r w:rsidR="00572C18" w:rsidRPr="00EB1577">
        <w:rPr>
          <w:lang w:eastAsia="x-none"/>
        </w:rPr>
        <w:fldChar w:fldCharType="begin"/>
      </w:r>
      <w:r w:rsidR="00572C18" w:rsidRPr="00EB1577">
        <w:rPr>
          <w:lang w:eastAsia="x-none"/>
        </w:rPr>
        <w:instrText xml:space="preserve"> REF _Ref454539958 \h  \* MERGEFORMAT </w:instrText>
      </w:r>
      <w:r w:rsidR="00572C18" w:rsidRPr="00EB1577">
        <w:rPr>
          <w:lang w:eastAsia="x-none"/>
        </w:rPr>
      </w:r>
      <w:r w:rsidR="00572C18" w:rsidRPr="00EB1577">
        <w:rPr>
          <w:lang w:eastAsia="x-none"/>
        </w:rPr>
        <w:fldChar w:fldCharType="separate"/>
      </w:r>
      <w:r w:rsidR="00A00481" w:rsidRPr="00EB1577">
        <w:rPr>
          <w:lang w:eastAsia="x-none"/>
        </w:rPr>
        <w:t xml:space="preserve">Figure </w:t>
      </w:r>
      <w:r w:rsidR="00A00481">
        <w:rPr>
          <w:lang w:eastAsia="x-none"/>
        </w:rPr>
        <w:t>21</w:t>
      </w:r>
      <w:r w:rsidR="00572C18" w:rsidRPr="00EB1577">
        <w:rPr>
          <w:lang w:eastAsia="x-none"/>
        </w:rPr>
        <w:fldChar w:fldCharType="end"/>
      </w:r>
      <w:r w:rsidR="00572C18" w:rsidRPr="00EB1577">
        <w:rPr>
          <w:lang w:eastAsia="x-none"/>
        </w:rPr>
        <w:t>)</w:t>
      </w:r>
      <w:r w:rsidR="002A4E07" w:rsidRPr="00EB1577">
        <w:rPr>
          <w:lang w:eastAsia="x-none"/>
        </w:rPr>
        <w:t>.</w:t>
      </w:r>
    </w:p>
    <w:p w14:paraId="4495DB89" w14:textId="4454B818" w:rsidR="004B5363" w:rsidRPr="00EB1577" w:rsidRDefault="00473941" w:rsidP="00473941">
      <w:pPr>
        <w:pStyle w:val="Caption"/>
      </w:pPr>
      <w:bookmarkStart w:id="131" w:name="_Ref454539958"/>
      <w:bookmarkStart w:id="132" w:name="Figure21"/>
      <w:r w:rsidRPr="00EB1577">
        <w:t xml:space="preserve">Figure </w:t>
      </w:r>
      <w:fldSimple w:instr=" SEQ Figure \* ARABIC ">
        <w:r w:rsidR="00A00481">
          <w:rPr>
            <w:noProof/>
          </w:rPr>
          <w:t>21</w:t>
        </w:r>
      </w:fldSimple>
      <w:bookmarkEnd w:id="131"/>
      <w:r w:rsidRPr="00EB1577">
        <w:t xml:space="preserve">: Example of Live Rules Set View </w:t>
      </w:r>
      <w:bookmarkEnd w:id="130"/>
      <w:bookmarkEnd w:id="132"/>
    </w:p>
    <w:p w14:paraId="4413F6D4" w14:textId="6BBD8043" w:rsidR="001417C1" w:rsidRPr="00EB1577" w:rsidRDefault="00EB1577" w:rsidP="00783DC2">
      <w:pPr>
        <w:pStyle w:val="BodyText"/>
        <w:jc w:val="center"/>
        <w:rPr>
          <w:lang w:eastAsia="x-none"/>
        </w:rPr>
      </w:pPr>
      <w:r w:rsidRPr="00EB1577">
        <w:rPr>
          <w:noProof/>
        </w:rPr>
        <w:drawing>
          <wp:inline distT="0" distB="0" distL="0" distR="0" wp14:anchorId="0260E2FB" wp14:editId="1565E222">
            <wp:extent cx="3000375" cy="2924175"/>
            <wp:effectExtent l="19050" t="19050" r="9525" b="9525"/>
            <wp:docPr id="40" name="Picture 40" descr="Example of Live Rules Set vie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Example of Live Rules Set view screen captu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00375" cy="2924175"/>
                    </a:xfrm>
                    <a:prstGeom prst="rect">
                      <a:avLst/>
                    </a:prstGeom>
                    <a:noFill/>
                    <a:ln w="6350" cmpd="sng">
                      <a:solidFill>
                        <a:srgbClr val="000000"/>
                      </a:solidFill>
                      <a:miter lim="800000"/>
                      <a:headEnd/>
                      <a:tailEnd/>
                    </a:ln>
                    <a:effectLst/>
                  </pic:spPr>
                </pic:pic>
              </a:graphicData>
            </a:graphic>
          </wp:inline>
        </w:drawing>
      </w:r>
    </w:p>
    <w:p w14:paraId="4CF0F79C" w14:textId="6B67DB65" w:rsidR="00473941" w:rsidRPr="00EB1577" w:rsidRDefault="00EB1577" w:rsidP="001F7ADC">
      <w:pPr>
        <w:pStyle w:val="Caution"/>
        <w:pBdr>
          <w:right w:val="single" w:sz="4" w:space="0" w:color="auto"/>
        </w:pBdr>
        <w:rPr>
          <w:b/>
        </w:rPr>
      </w:pPr>
      <w:r w:rsidRPr="00EB1577">
        <w:rPr>
          <w:noProof/>
        </w:rPr>
        <w:drawing>
          <wp:inline distT="0" distB="0" distL="0" distR="0" wp14:anchorId="59F06749" wp14:editId="0A79AAB9">
            <wp:extent cx="295275" cy="285750"/>
            <wp:effectExtent l="0" t="0" r="0" b="0"/>
            <wp:docPr id="41" name="Picture 4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72DDB" w:rsidRPr="00EB1577">
        <w:t xml:space="preserve"> </w:t>
      </w:r>
      <w:r w:rsidR="0012594F" w:rsidRPr="00EB1577">
        <w:t xml:space="preserve">If problems are encountered, </w:t>
      </w:r>
      <w:r w:rsidR="0012594F" w:rsidRPr="00EB1577">
        <w:rPr>
          <w:b/>
          <w:szCs w:val="22"/>
          <w:u w:val="single"/>
        </w:rPr>
        <w:t>f</w:t>
      </w:r>
      <w:r w:rsidR="00D1468A" w:rsidRPr="00EB1577">
        <w:rPr>
          <w:b/>
          <w:szCs w:val="22"/>
          <w:u w:val="single"/>
        </w:rPr>
        <w:t xml:space="preserve">ile a </w:t>
      </w:r>
      <w:r w:rsidR="00D66F67">
        <w:rPr>
          <w:b/>
          <w:szCs w:val="22"/>
          <w:u w:val="single"/>
        </w:rPr>
        <w:t>service desk ticket</w:t>
      </w:r>
      <w:r w:rsidR="0012594F" w:rsidRPr="00EB1577">
        <w:rPr>
          <w:b/>
          <w:szCs w:val="22"/>
          <w:u w:val="single"/>
        </w:rPr>
        <w:t xml:space="preserve"> to coordinate assistance with</w:t>
      </w:r>
      <w:r w:rsidR="00D1468A" w:rsidRPr="00EB1577">
        <w:rPr>
          <w:b/>
          <w:szCs w:val="22"/>
          <w:u w:val="single"/>
        </w:rPr>
        <w:t xml:space="preserve"> installation</w:t>
      </w:r>
      <w:r w:rsidR="0012594F" w:rsidRPr="00EB1577">
        <w:rPr>
          <w:b/>
          <w:szCs w:val="22"/>
          <w:u w:val="single"/>
        </w:rPr>
        <w:t>.</w:t>
      </w:r>
      <w:r w:rsidR="00D1468A" w:rsidRPr="00EB1577">
        <w:t xml:space="preserve"> </w:t>
      </w:r>
      <w:r w:rsidR="0012594F" w:rsidRPr="00EB1577">
        <w:rPr>
          <w:b/>
        </w:rPr>
        <w:t>Do not proceed until the issue is resolved.</w:t>
      </w:r>
    </w:p>
    <w:p w14:paraId="5357F848" w14:textId="77777777" w:rsidR="005B686B" w:rsidRPr="00EB1577" w:rsidRDefault="005B686B" w:rsidP="00724569">
      <w:pPr>
        <w:pStyle w:val="ListNumber0"/>
        <w:keepNext/>
        <w:numPr>
          <w:ilvl w:val="0"/>
          <w:numId w:val="40"/>
        </w:numPr>
        <w:spacing w:before="60"/>
        <w:ind w:left="360" w:hanging="360"/>
        <w:rPr>
          <w:lang w:eastAsia="x-none"/>
        </w:rPr>
      </w:pPr>
      <w:r w:rsidRPr="00EB1577">
        <w:t>Close</w:t>
      </w:r>
      <w:r w:rsidRPr="00EB1577">
        <w:rPr>
          <w:lang w:eastAsia="x-none"/>
        </w:rPr>
        <w:t xml:space="preserve"> the </w:t>
      </w:r>
      <w:r w:rsidR="00AF2752" w:rsidRPr="00EB1577">
        <w:rPr>
          <w:b/>
          <w:lang w:eastAsia="x-none"/>
        </w:rPr>
        <w:t>Configuration Options and Mappings</w:t>
      </w:r>
      <w:r w:rsidRPr="00EB1577">
        <w:rPr>
          <w:lang w:eastAsia="x-none"/>
        </w:rPr>
        <w:t xml:space="preserve"> window.</w:t>
      </w:r>
    </w:p>
    <w:p w14:paraId="70DCCF79" w14:textId="77777777" w:rsidR="008F2A24" w:rsidRPr="00EB1577" w:rsidRDefault="008F2A24" w:rsidP="00E5735A">
      <w:pPr>
        <w:pStyle w:val="Heading4"/>
        <w:numPr>
          <w:ilvl w:val="0"/>
          <w:numId w:val="15"/>
        </w:numPr>
      </w:pPr>
      <w:bookmarkStart w:id="133" w:name="_Toc447798119"/>
      <w:bookmarkStart w:id="134" w:name="_Toc454350023"/>
      <w:bookmarkStart w:id="135" w:name="_Toc123194728"/>
      <w:r w:rsidRPr="00EB1577">
        <w:t xml:space="preserve">Import VBECS (HL7) </w:t>
      </w:r>
      <w:r w:rsidR="005379DC" w:rsidRPr="00EB1577">
        <w:t>S</w:t>
      </w:r>
      <w:r w:rsidRPr="00EB1577">
        <w:t xml:space="preserve">ide </w:t>
      </w:r>
      <w:r w:rsidR="005379DC" w:rsidRPr="00EB1577">
        <w:t>C</w:t>
      </w:r>
      <w:r w:rsidRPr="00EB1577">
        <w:t>onfiguration</w:t>
      </w:r>
      <w:bookmarkEnd w:id="133"/>
      <w:bookmarkEnd w:id="134"/>
      <w:bookmarkEnd w:id="135"/>
    </w:p>
    <w:p w14:paraId="621055AF" w14:textId="2B22C42A" w:rsidR="00871BF6" w:rsidRPr="00EB1577" w:rsidRDefault="00EB1577" w:rsidP="001F7ADC">
      <w:pPr>
        <w:pStyle w:val="Caution"/>
        <w:pBdr>
          <w:right w:val="single" w:sz="4" w:space="0" w:color="auto"/>
        </w:pBdr>
      </w:pPr>
      <w:r w:rsidRPr="00EB1577">
        <w:rPr>
          <w:noProof/>
        </w:rPr>
        <w:drawing>
          <wp:inline distT="0" distB="0" distL="0" distR="0" wp14:anchorId="76B74CE3" wp14:editId="5AE6C13F">
            <wp:extent cx="285750" cy="285750"/>
            <wp:effectExtent l="0" t="0" r="0" b="0"/>
            <wp:docPr id="42" name="Picture 42"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sidRPr="00EB1577">
        <w:rPr>
          <w:b/>
        </w:rPr>
        <w:t xml:space="preserve"> </w:t>
      </w:r>
      <w:r w:rsidR="00871BF6" w:rsidRPr="00EB1577">
        <w:rPr>
          <w:b/>
          <w:i w:val="0"/>
        </w:rPr>
        <w:t>Only one HL7 configuration is need</w:t>
      </w:r>
      <w:r w:rsidR="00316061" w:rsidRPr="00EB1577">
        <w:rPr>
          <w:b/>
          <w:i w:val="0"/>
        </w:rPr>
        <w:t>ed</w:t>
      </w:r>
      <w:r w:rsidR="00E65052" w:rsidRPr="00EB1577">
        <w:rPr>
          <w:b/>
          <w:i w:val="0"/>
        </w:rPr>
        <w:t xml:space="preserve"> even if you use multiple </w:t>
      </w:r>
      <w:r w:rsidR="000A32E5" w:rsidRPr="00EB1577">
        <w:rPr>
          <w:b/>
          <w:i w:val="0"/>
        </w:rPr>
        <w:t>Vision</w:t>
      </w:r>
      <w:r w:rsidR="00871BF6" w:rsidRPr="00EB1577">
        <w:rPr>
          <w:b/>
          <w:i w:val="0"/>
        </w:rPr>
        <w:t xml:space="preserve"> instruments. All </w:t>
      </w:r>
      <w:r w:rsidR="000A32E5" w:rsidRPr="00EB1577">
        <w:rPr>
          <w:b/>
          <w:i w:val="0"/>
        </w:rPr>
        <w:t>Vision</w:t>
      </w:r>
      <w:r w:rsidR="00E65052" w:rsidRPr="00EB1577">
        <w:rPr>
          <w:b/>
          <w:i w:val="0"/>
        </w:rPr>
        <w:t>s</w:t>
      </w:r>
      <w:r w:rsidR="00871BF6" w:rsidRPr="00EB1577">
        <w:rPr>
          <w:b/>
          <w:i w:val="0"/>
        </w:rPr>
        <w:t xml:space="preserve"> will share the same HL7 configuration.</w:t>
      </w:r>
    </w:p>
    <w:p w14:paraId="27B3F6D0" w14:textId="506CB95B" w:rsidR="00FE684B" w:rsidRPr="00EB1577" w:rsidRDefault="00EB1577" w:rsidP="00FE684B">
      <w:pPr>
        <w:pStyle w:val="Caution"/>
        <w:pBdr>
          <w:right w:val="single" w:sz="4" w:space="0" w:color="auto"/>
        </w:pBdr>
      </w:pPr>
      <w:r w:rsidRPr="00EB1577">
        <w:rPr>
          <w:noProof/>
        </w:rPr>
        <w:drawing>
          <wp:inline distT="0" distB="0" distL="0" distR="0" wp14:anchorId="710D8A7C" wp14:editId="626A1770">
            <wp:extent cx="295275" cy="285750"/>
            <wp:effectExtent l="0" t="0" r="0" b="0"/>
            <wp:docPr id="43" name="Picture 43"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EB1577">
        <w:t xml:space="preserve"> </w:t>
      </w:r>
      <w:r w:rsidR="0075195A" w:rsidRPr="00EB1577">
        <w:rPr>
          <w:b/>
          <w:color w:val="000000"/>
          <w:szCs w:val="22"/>
        </w:rPr>
        <w:t>Modifying rules or test code mappings in the Instrument Manager configuration outside of this Setup Guide is not allowed and may lead to malfunction of the Automated Instrument to VBECS interface.</w:t>
      </w:r>
    </w:p>
    <w:p w14:paraId="3E10540B" w14:textId="6CC63E54" w:rsidR="007B101E" w:rsidRPr="00EB1577" w:rsidRDefault="007B101E" w:rsidP="00724569">
      <w:pPr>
        <w:pStyle w:val="ListNumber0"/>
        <w:keepNext/>
        <w:numPr>
          <w:ilvl w:val="0"/>
          <w:numId w:val="41"/>
        </w:numPr>
        <w:spacing w:before="60"/>
        <w:ind w:left="360" w:hanging="360"/>
        <w:rPr>
          <w:lang w:eastAsia="x-none"/>
        </w:rPr>
      </w:pPr>
      <w:r w:rsidRPr="00EB1577">
        <w:t>Navigate</w:t>
      </w:r>
      <w:r w:rsidRPr="00EB1577">
        <w:rPr>
          <w:lang w:eastAsia="x-none"/>
        </w:rPr>
        <w:t xml:space="preserve"> to </w:t>
      </w:r>
      <w:r w:rsidRPr="00EB1577">
        <w:rPr>
          <w:b/>
          <w:lang w:eastAsia="x-none"/>
        </w:rPr>
        <w:t>Configuration -&gt; Configuration Editor</w:t>
      </w:r>
      <w:r w:rsidR="001A6906" w:rsidRPr="00EB1577">
        <w:rPr>
          <w:lang w:eastAsia="x-none"/>
        </w:rPr>
        <w:t xml:space="preserve"> </w:t>
      </w:r>
      <w:r w:rsidR="00764DFE" w:rsidRPr="00EB1577">
        <w:rPr>
          <w:lang w:eastAsia="x-none"/>
        </w:rPr>
        <w:t>(</w:t>
      </w:r>
      <w:r w:rsidR="004C2015" w:rsidRPr="00EB1577">
        <w:rPr>
          <w:lang w:eastAsia="x-none"/>
        </w:rPr>
        <w:fldChar w:fldCharType="begin"/>
      </w:r>
      <w:r w:rsidR="004C2015" w:rsidRPr="00EB1577">
        <w:rPr>
          <w:lang w:eastAsia="x-none"/>
        </w:rPr>
        <w:instrText xml:space="preserve"> REF _Ref454540136 \h  \* MERGEFORMAT </w:instrText>
      </w:r>
      <w:r w:rsidR="004C2015" w:rsidRPr="00EB1577">
        <w:rPr>
          <w:lang w:eastAsia="x-none"/>
        </w:rPr>
      </w:r>
      <w:r w:rsidR="004C2015" w:rsidRPr="00EB1577">
        <w:rPr>
          <w:lang w:eastAsia="x-none"/>
        </w:rPr>
        <w:fldChar w:fldCharType="separate"/>
      </w:r>
      <w:r w:rsidR="00A00481" w:rsidRPr="00EB1577">
        <w:rPr>
          <w:lang w:eastAsia="x-none"/>
        </w:rPr>
        <w:t xml:space="preserve">Figure </w:t>
      </w:r>
      <w:r w:rsidR="00A00481">
        <w:rPr>
          <w:lang w:eastAsia="x-none"/>
        </w:rPr>
        <w:t>22</w:t>
      </w:r>
      <w:r w:rsidR="004C2015" w:rsidRPr="00EB1577">
        <w:rPr>
          <w:lang w:eastAsia="x-none"/>
        </w:rPr>
        <w:fldChar w:fldCharType="end"/>
      </w:r>
      <w:r w:rsidR="001A6906" w:rsidRPr="00EB1577">
        <w:rPr>
          <w:lang w:eastAsia="x-none"/>
        </w:rPr>
        <w:t>)</w:t>
      </w:r>
      <w:r w:rsidRPr="00EB1577">
        <w:rPr>
          <w:lang w:eastAsia="x-none"/>
        </w:rPr>
        <w:t>.</w:t>
      </w:r>
    </w:p>
    <w:p w14:paraId="1374F29B" w14:textId="77777777" w:rsidR="007B101E" w:rsidRPr="00EB1577" w:rsidRDefault="001A6906" w:rsidP="00724569">
      <w:pPr>
        <w:pStyle w:val="ListNumber0"/>
        <w:keepNext/>
        <w:numPr>
          <w:ilvl w:val="0"/>
          <w:numId w:val="40"/>
        </w:numPr>
        <w:spacing w:before="60"/>
        <w:ind w:left="360" w:hanging="360"/>
        <w:rPr>
          <w:lang w:eastAsia="x-none"/>
        </w:rPr>
      </w:pPr>
      <w:r w:rsidRPr="00EB1577">
        <w:t>Click</w:t>
      </w:r>
      <w:r w:rsidRPr="00EB1577">
        <w:rPr>
          <w:lang w:eastAsia="x-none"/>
        </w:rPr>
        <w:t xml:space="preserve"> on the </w:t>
      </w:r>
      <w:r w:rsidRPr="00EB1577">
        <w:rPr>
          <w:b/>
          <w:lang w:eastAsia="x-none"/>
        </w:rPr>
        <w:t>Import</w:t>
      </w:r>
      <w:r w:rsidRPr="00EB1577">
        <w:rPr>
          <w:lang w:eastAsia="x-none"/>
        </w:rPr>
        <w:t xml:space="preserve"> button. </w:t>
      </w:r>
    </w:p>
    <w:p w14:paraId="088BD82A" w14:textId="1D181D7E" w:rsidR="004B5363" w:rsidRPr="00EB1577" w:rsidRDefault="004C2015" w:rsidP="004C2015">
      <w:pPr>
        <w:pStyle w:val="Caption"/>
      </w:pPr>
      <w:bookmarkStart w:id="136" w:name="_Ref454540136"/>
      <w:bookmarkStart w:id="137" w:name="Figure22"/>
      <w:r w:rsidRPr="00EB1577">
        <w:t xml:space="preserve">Figure </w:t>
      </w:r>
      <w:fldSimple w:instr=" SEQ Figure \* ARABIC ">
        <w:r w:rsidR="00A00481">
          <w:rPr>
            <w:noProof/>
          </w:rPr>
          <w:t>22</w:t>
        </w:r>
      </w:fldSimple>
      <w:bookmarkEnd w:id="136"/>
      <w:r w:rsidRPr="00EB1577">
        <w:t xml:space="preserve">: Example of Configuration Editor Window </w:t>
      </w:r>
      <w:bookmarkEnd w:id="137"/>
    </w:p>
    <w:p w14:paraId="77F06B0B" w14:textId="000DADAA" w:rsidR="001417C1" w:rsidRPr="00EB1577" w:rsidRDefault="00EB1577" w:rsidP="00783DC2">
      <w:pPr>
        <w:pStyle w:val="BodyText"/>
        <w:jc w:val="center"/>
      </w:pPr>
      <w:r w:rsidRPr="00EB1577">
        <w:rPr>
          <w:noProof/>
        </w:rPr>
        <w:drawing>
          <wp:inline distT="0" distB="0" distL="0" distR="0" wp14:anchorId="2F86B826" wp14:editId="2B9817DB">
            <wp:extent cx="4191000" cy="3409950"/>
            <wp:effectExtent l="19050" t="19050" r="0" b="0"/>
            <wp:docPr id="44" name="Picture 44" descr="Example of Configuration Editor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Example of Configuration Editor window screen captu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91000" cy="3409950"/>
                    </a:xfrm>
                    <a:prstGeom prst="rect">
                      <a:avLst/>
                    </a:prstGeom>
                    <a:noFill/>
                    <a:ln w="6350" cmpd="sng">
                      <a:solidFill>
                        <a:srgbClr val="000000"/>
                      </a:solidFill>
                      <a:miter lim="800000"/>
                      <a:headEnd/>
                      <a:tailEnd/>
                    </a:ln>
                    <a:effectLst/>
                  </pic:spPr>
                </pic:pic>
              </a:graphicData>
            </a:graphic>
          </wp:inline>
        </w:drawing>
      </w:r>
    </w:p>
    <w:p w14:paraId="5D477024" w14:textId="212632AB" w:rsidR="00630192" w:rsidRPr="00EB1577" w:rsidRDefault="00630192" w:rsidP="00724569">
      <w:pPr>
        <w:pStyle w:val="ListNumber0"/>
        <w:keepNext/>
        <w:numPr>
          <w:ilvl w:val="0"/>
          <w:numId w:val="40"/>
        </w:numPr>
        <w:spacing w:before="60"/>
        <w:ind w:left="360" w:hanging="360"/>
        <w:rPr>
          <w:lang w:eastAsia="x-none"/>
        </w:rPr>
      </w:pPr>
      <w:r w:rsidRPr="00EB1577">
        <w:t>Once</w:t>
      </w:r>
      <w:r w:rsidRPr="00EB1577">
        <w:rPr>
          <w:lang w:eastAsia="x-none"/>
        </w:rPr>
        <w:t xml:space="preserve"> the </w:t>
      </w:r>
      <w:r w:rsidRPr="00EB1577">
        <w:rPr>
          <w:b/>
          <w:lang w:eastAsia="x-none"/>
        </w:rPr>
        <w:t>Restore Driver Configuration</w:t>
      </w:r>
      <w:r w:rsidRPr="00EB1577">
        <w:rPr>
          <w:lang w:eastAsia="x-none"/>
        </w:rPr>
        <w:t xml:space="preserve"> window opens, click</w:t>
      </w:r>
      <w:r w:rsidR="00C907A9">
        <w:rPr>
          <w:lang w:eastAsia="x-none"/>
        </w:rPr>
        <w:t xml:space="preserve"> the</w:t>
      </w:r>
      <w:r w:rsidRPr="00EB1577">
        <w:rPr>
          <w:lang w:eastAsia="x-none"/>
        </w:rPr>
        <w:t xml:space="preserve"> </w:t>
      </w:r>
      <w:r w:rsidRPr="00EB1577">
        <w:rPr>
          <w:b/>
          <w:lang w:eastAsia="x-none"/>
        </w:rPr>
        <w:t>Browse</w:t>
      </w:r>
      <w:r w:rsidRPr="00EB1577">
        <w:rPr>
          <w:lang w:eastAsia="x-none"/>
        </w:rPr>
        <w:t xml:space="preserve"> button and select </w:t>
      </w:r>
      <w:r w:rsidRPr="00EB1577">
        <w:rPr>
          <w:b/>
          <w:lang w:eastAsia="x-none"/>
        </w:rPr>
        <w:t>C:\Temp</w:t>
      </w:r>
      <w:r w:rsidRPr="00EB1577">
        <w:rPr>
          <w:lang w:eastAsia="x-none"/>
        </w:rPr>
        <w:t xml:space="preserve"> folder (</w:t>
      </w:r>
      <w:r w:rsidR="00C42FFA" w:rsidRPr="00EB1577">
        <w:rPr>
          <w:lang w:eastAsia="x-none"/>
        </w:rPr>
        <w:fldChar w:fldCharType="begin"/>
      </w:r>
      <w:r w:rsidR="00C42FFA" w:rsidRPr="00EB1577">
        <w:rPr>
          <w:lang w:eastAsia="x-none"/>
        </w:rPr>
        <w:instrText xml:space="preserve"> REF _Ref525128758 \h </w:instrText>
      </w:r>
      <w:r w:rsidR="00042F33" w:rsidRPr="00EB1577">
        <w:rPr>
          <w:lang w:eastAsia="x-none"/>
        </w:rPr>
        <w:instrText xml:space="preserve"> \* MERGEFORMAT </w:instrText>
      </w:r>
      <w:r w:rsidR="00C42FFA" w:rsidRPr="00EB1577">
        <w:rPr>
          <w:lang w:eastAsia="x-none"/>
        </w:rPr>
      </w:r>
      <w:r w:rsidR="00C42FFA" w:rsidRPr="00EB1577">
        <w:rPr>
          <w:lang w:eastAsia="x-none"/>
        </w:rPr>
        <w:fldChar w:fldCharType="separate"/>
      </w:r>
      <w:r w:rsidR="00A00481" w:rsidRPr="00EB1577">
        <w:rPr>
          <w:lang w:eastAsia="x-none"/>
        </w:rPr>
        <w:t xml:space="preserve">Figure </w:t>
      </w:r>
      <w:r w:rsidR="00A00481">
        <w:rPr>
          <w:lang w:eastAsia="x-none"/>
        </w:rPr>
        <w:t>23</w:t>
      </w:r>
      <w:r w:rsidR="00C42FFA" w:rsidRPr="00EB1577">
        <w:rPr>
          <w:lang w:eastAsia="x-none"/>
        </w:rPr>
        <w:fldChar w:fldCharType="end"/>
      </w:r>
      <w:r w:rsidRPr="00EB1577">
        <w:rPr>
          <w:lang w:eastAsia="x-none"/>
        </w:rPr>
        <w:t>).</w:t>
      </w:r>
    </w:p>
    <w:p w14:paraId="18A60BB1" w14:textId="042A1C23" w:rsidR="00C42FFA" w:rsidRPr="00EB1577" w:rsidRDefault="00C42FFA" w:rsidP="00C42FFA">
      <w:pPr>
        <w:pStyle w:val="Caption"/>
      </w:pPr>
      <w:bookmarkStart w:id="138" w:name="_Ref525128758"/>
      <w:r w:rsidRPr="00EB1577">
        <w:t xml:space="preserve">Figure </w:t>
      </w:r>
      <w:fldSimple w:instr=" SEQ Figure \* ARABIC ">
        <w:r w:rsidR="00A00481">
          <w:rPr>
            <w:noProof/>
          </w:rPr>
          <w:t>23</w:t>
        </w:r>
      </w:fldSimple>
      <w:bookmarkEnd w:id="138"/>
      <w:r w:rsidRPr="00EB1577">
        <w:t>: Example of Configuration Import Window</w:t>
      </w:r>
    </w:p>
    <w:p w14:paraId="351B4D62" w14:textId="4F8C9518" w:rsidR="00C42FFA" w:rsidRPr="00EB1577" w:rsidRDefault="00EB1577" w:rsidP="00783DC2">
      <w:pPr>
        <w:pStyle w:val="BodyText"/>
        <w:jc w:val="center"/>
      </w:pPr>
      <w:r w:rsidRPr="00EB1577">
        <w:rPr>
          <w:noProof/>
        </w:rPr>
        <w:drawing>
          <wp:inline distT="0" distB="0" distL="0" distR="0" wp14:anchorId="5E536271" wp14:editId="0D8B43D5">
            <wp:extent cx="4000500" cy="3381375"/>
            <wp:effectExtent l="0" t="0" r="0" b="0"/>
            <wp:docPr id="45" name="Picture 45" descr="Example of Configuration Import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Example of Configuration Import window screen captu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00500" cy="3381375"/>
                    </a:xfrm>
                    <a:prstGeom prst="rect">
                      <a:avLst/>
                    </a:prstGeom>
                    <a:noFill/>
                    <a:ln>
                      <a:noFill/>
                    </a:ln>
                  </pic:spPr>
                </pic:pic>
              </a:graphicData>
            </a:graphic>
          </wp:inline>
        </w:drawing>
      </w:r>
    </w:p>
    <w:p w14:paraId="2BE26988" w14:textId="77777777" w:rsidR="00C907A9" w:rsidRDefault="00D53A1F" w:rsidP="00724569">
      <w:pPr>
        <w:pStyle w:val="ListNumber0"/>
        <w:keepNext/>
        <w:numPr>
          <w:ilvl w:val="0"/>
          <w:numId w:val="40"/>
        </w:numPr>
        <w:spacing w:before="60"/>
        <w:ind w:left="360" w:hanging="360"/>
        <w:rPr>
          <w:lang w:eastAsia="x-none"/>
        </w:rPr>
      </w:pPr>
      <w:r w:rsidRPr="00EB1577">
        <w:t>Select</w:t>
      </w:r>
      <w:r w:rsidRPr="00EB1577">
        <w:rPr>
          <w:lang w:eastAsia="x-none"/>
        </w:rPr>
        <w:t xml:space="preserve"> </w:t>
      </w:r>
      <w:r w:rsidR="000A32E5" w:rsidRPr="00EB1577">
        <w:rPr>
          <w:b/>
          <w:lang w:eastAsia="x-none"/>
        </w:rPr>
        <w:t>Vision</w:t>
      </w:r>
      <w:r w:rsidR="00F8076B" w:rsidRPr="00EB1577">
        <w:rPr>
          <w:b/>
          <w:lang w:eastAsia="x-none"/>
        </w:rPr>
        <w:t xml:space="preserve"> </w:t>
      </w:r>
      <w:r w:rsidR="007B7502" w:rsidRPr="00EB1577">
        <w:rPr>
          <w:b/>
          <w:lang w:eastAsia="x-none"/>
        </w:rPr>
        <w:t xml:space="preserve">- </w:t>
      </w:r>
      <w:r w:rsidR="00F8076B" w:rsidRPr="00EB1577">
        <w:rPr>
          <w:b/>
          <w:lang w:eastAsia="x-none"/>
        </w:rPr>
        <w:t>HL7 Interface Configuration Template for V</w:t>
      </w:r>
      <w:r w:rsidR="00CE0043" w:rsidRPr="00EB1577">
        <w:rPr>
          <w:b/>
          <w:lang w:eastAsia="x-none"/>
        </w:rPr>
        <w:t>BECS 09122018</w:t>
      </w:r>
      <w:r w:rsidR="00F8076B" w:rsidRPr="00EB1577">
        <w:rPr>
          <w:b/>
          <w:lang w:eastAsia="x-none"/>
        </w:rPr>
        <w:t>.gsb</w:t>
      </w:r>
      <w:r w:rsidR="00F8076B" w:rsidRPr="00EB1577">
        <w:rPr>
          <w:lang w:eastAsia="x-none"/>
        </w:rPr>
        <w:t xml:space="preserve"> </w:t>
      </w:r>
      <w:r w:rsidRPr="00EB1577">
        <w:rPr>
          <w:lang w:eastAsia="x-none"/>
        </w:rPr>
        <w:t xml:space="preserve">file from the list. </w:t>
      </w:r>
    </w:p>
    <w:p w14:paraId="73747866" w14:textId="0AE26FA9" w:rsidR="00D53A1F" w:rsidRPr="00EB1577" w:rsidRDefault="00D53A1F" w:rsidP="00724569">
      <w:pPr>
        <w:pStyle w:val="ListNumber0"/>
        <w:keepNext/>
        <w:numPr>
          <w:ilvl w:val="0"/>
          <w:numId w:val="40"/>
        </w:numPr>
        <w:spacing w:before="60"/>
        <w:ind w:left="360" w:hanging="360"/>
        <w:rPr>
          <w:lang w:eastAsia="x-none"/>
        </w:rPr>
      </w:pPr>
      <w:r w:rsidRPr="00EB1577">
        <w:rPr>
          <w:lang w:eastAsia="x-none"/>
        </w:rPr>
        <w:t xml:space="preserve">Enter </w:t>
      </w:r>
      <w:r w:rsidRPr="00EB1577">
        <w:rPr>
          <w:b/>
          <w:lang w:eastAsia="x-none"/>
        </w:rPr>
        <w:t>Configuration Name</w:t>
      </w:r>
      <w:r w:rsidRPr="00EB1577">
        <w:rPr>
          <w:lang w:eastAsia="x-none"/>
        </w:rPr>
        <w:t xml:space="preserve"> that contains 3 letter location code of the instrument (e.g.</w:t>
      </w:r>
      <w:r w:rsidR="00042F33" w:rsidRPr="00EB1577">
        <w:rPr>
          <w:lang w:eastAsia="x-none"/>
        </w:rPr>
        <w:t>,</w:t>
      </w:r>
      <w:r w:rsidRPr="00EB1577">
        <w:rPr>
          <w:lang w:eastAsia="x-none"/>
        </w:rPr>
        <w:t xml:space="preserve"> </w:t>
      </w:r>
      <w:r w:rsidRPr="00EB1577">
        <w:rPr>
          <w:b/>
          <w:lang w:eastAsia="x-none"/>
        </w:rPr>
        <w:t>HIN</w:t>
      </w:r>
      <w:r w:rsidRPr="00EB1577">
        <w:rPr>
          <w:lang w:eastAsia="x-none"/>
        </w:rPr>
        <w:t xml:space="preserve"> for Hines VAMC), word </w:t>
      </w:r>
      <w:r w:rsidRPr="00EB1577">
        <w:rPr>
          <w:b/>
          <w:lang w:eastAsia="x-none"/>
        </w:rPr>
        <w:t>VBECS</w:t>
      </w:r>
      <w:r w:rsidRPr="00EB1577">
        <w:rPr>
          <w:lang w:eastAsia="x-none"/>
        </w:rPr>
        <w:t xml:space="preserve"> and sequence number (1 for the first configuration, </w:t>
      </w:r>
      <w:r w:rsidRPr="00EB1577">
        <w:rPr>
          <w:b/>
          <w:lang w:eastAsia="x-none"/>
        </w:rPr>
        <w:t>2</w:t>
      </w:r>
      <w:r w:rsidRPr="00EB1577">
        <w:rPr>
          <w:lang w:eastAsia="x-none"/>
        </w:rPr>
        <w:t xml:space="preserve"> for the second etc.). Example Configuration Name for VBECS side configuration located at Hines would be: </w:t>
      </w:r>
    </w:p>
    <w:p w14:paraId="563BCC0D" w14:textId="77777777" w:rsidR="00E7307E" w:rsidRPr="00EB1577" w:rsidRDefault="00E7307E" w:rsidP="00D53A1F">
      <w:pPr>
        <w:ind w:left="720"/>
        <w:rPr>
          <w:b/>
          <w:sz w:val="22"/>
          <w:szCs w:val="22"/>
        </w:rPr>
      </w:pPr>
    </w:p>
    <w:p w14:paraId="4F0FF73F" w14:textId="77777777" w:rsidR="00D53A1F" w:rsidRPr="00EB1577" w:rsidRDefault="00D53A1F" w:rsidP="00D53A1F">
      <w:pPr>
        <w:ind w:left="720"/>
        <w:rPr>
          <w:b/>
          <w:sz w:val="22"/>
          <w:szCs w:val="22"/>
        </w:rPr>
      </w:pPr>
      <w:r w:rsidRPr="00EB1577">
        <w:rPr>
          <w:b/>
          <w:sz w:val="22"/>
          <w:szCs w:val="22"/>
        </w:rPr>
        <w:t>HIN_VBECS_1</w:t>
      </w:r>
    </w:p>
    <w:p w14:paraId="328D14A3" w14:textId="77777777" w:rsidR="00D53A1F" w:rsidRPr="00EB1577" w:rsidRDefault="00D53A1F" w:rsidP="00D53A1F">
      <w:pPr>
        <w:ind w:left="720"/>
        <w:rPr>
          <w:sz w:val="22"/>
          <w:szCs w:val="22"/>
        </w:rPr>
      </w:pPr>
    </w:p>
    <w:p w14:paraId="695D8881" w14:textId="77777777" w:rsidR="00D53A1F" w:rsidRPr="00EB1577" w:rsidRDefault="00D53A1F" w:rsidP="00E7307E">
      <w:pPr>
        <w:rPr>
          <w:sz w:val="22"/>
          <w:szCs w:val="22"/>
        </w:rPr>
      </w:pPr>
      <w:r w:rsidRPr="00EB1577">
        <w:rPr>
          <w:sz w:val="22"/>
          <w:szCs w:val="22"/>
        </w:rPr>
        <w:t xml:space="preserve">This configuration name will be further referred in this document as </w:t>
      </w:r>
      <w:r w:rsidRPr="00EB1577">
        <w:rPr>
          <w:b/>
          <w:i/>
          <w:sz w:val="22"/>
          <w:szCs w:val="22"/>
        </w:rPr>
        <w:t>&lt;HL7 Side Configuration&gt;</w:t>
      </w:r>
      <w:r w:rsidRPr="00EB1577">
        <w:rPr>
          <w:sz w:val="22"/>
          <w:szCs w:val="22"/>
        </w:rPr>
        <w:t xml:space="preserve">. </w:t>
      </w:r>
    </w:p>
    <w:p w14:paraId="444AAE28" w14:textId="77777777" w:rsidR="00D53A1F" w:rsidRPr="00EB1577" w:rsidRDefault="00D53A1F" w:rsidP="00D53A1F">
      <w:pPr>
        <w:ind w:left="720"/>
        <w:rPr>
          <w:sz w:val="22"/>
          <w:szCs w:val="22"/>
          <w:lang w:eastAsia="x-none"/>
        </w:rPr>
      </w:pPr>
      <w:r w:rsidRPr="00EB1577">
        <w:rPr>
          <w:sz w:val="22"/>
          <w:szCs w:val="22"/>
          <w:lang w:eastAsia="x-none"/>
        </w:rPr>
        <w:t xml:space="preserve"> </w:t>
      </w:r>
    </w:p>
    <w:p w14:paraId="00080096" w14:textId="0E74D4EA" w:rsidR="007B101E" w:rsidRPr="00EB1577" w:rsidRDefault="007B101E" w:rsidP="00724569">
      <w:pPr>
        <w:pStyle w:val="ListNumber0"/>
        <w:keepNext/>
        <w:numPr>
          <w:ilvl w:val="0"/>
          <w:numId w:val="40"/>
        </w:numPr>
        <w:spacing w:before="60"/>
        <w:ind w:left="360" w:hanging="360"/>
        <w:rPr>
          <w:lang w:eastAsia="x-none"/>
        </w:rPr>
      </w:pPr>
      <w:r w:rsidRPr="00EB1577">
        <w:t>Enter</w:t>
      </w:r>
      <w:r w:rsidRPr="00EB1577">
        <w:rPr>
          <w:lang w:eastAsia="x-none"/>
        </w:rPr>
        <w:t xml:space="preserve"> </w:t>
      </w:r>
      <w:r w:rsidRPr="00EB1577">
        <w:rPr>
          <w:b/>
          <w:lang w:eastAsia="x-none"/>
        </w:rPr>
        <w:t>Configuration Description</w:t>
      </w:r>
      <w:r w:rsidRPr="00EB1577">
        <w:rPr>
          <w:lang w:eastAsia="x-none"/>
        </w:rPr>
        <w:t xml:space="preserve"> and click </w:t>
      </w:r>
      <w:r w:rsidRPr="00EB1577">
        <w:rPr>
          <w:b/>
          <w:lang w:eastAsia="x-none"/>
        </w:rPr>
        <w:t>Import</w:t>
      </w:r>
      <w:r w:rsidRPr="00EB1577">
        <w:rPr>
          <w:lang w:eastAsia="x-none"/>
        </w:rPr>
        <w:t xml:space="preserve"> button. Verify that the confirmation window </w:t>
      </w:r>
      <w:r w:rsidR="000A1B06" w:rsidRPr="00EB1577">
        <w:rPr>
          <w:lang w:eastAsia="x-none"/>
        </w:rPr>
        <w:t xml:space="preserve">in </w:t>
      </w:r>
      <w:r w:rsidR="004C2015" w:rsidRPr="00EB1577">
        <w:rPr>
          <w:lang w:eastAsia="x-none"/>
        </w:rPr>
        <w:fldChar w:fldCharType="begin"/>
      </w:r>
      <w:r w:rsidR="004C2015" w:rsidRPr="00EB1577">
        <w:rPr>
          <w:lang w:eastAsia="x-none"/>
        </w:rPr>
        <w:instrText xml:space="preserve"> REF _Ref454540263 \h  \* MERGEFORMAT </w:instrText>
      </w:r>
      <w:r w:rsidR="004C2015" w:rsidRPr="00EB1577">
        <w:rPr>
          <w:lang w:eastAsia="x-none"/>
        </w:rPr>
      </w:r>
      <w:r w:rsidR="004C2015" w:rsidRPr="00EB1577">
        <w:rPr>
          <w:lang w:eastAsia="x-none"/>
        </w:rPr>
        <w:fldChar w:fldCharType="separate"/>
      </w:r>
      <w:r w:rsidR="00A00481" w:rsidRPr="00EB1577">
        <w:rPr>
          <w:lang w:eastAsia="x-none"/>
        </w:rPr>
        <w:t xml:space="preserve">Figure </w:t>
      </w:r>
      <w:r w:rsidR="00A00481">
        <w:rPr>
          <w:lang w:eastAsia="x-none"/>
        </w:rPr>
        <w:t>24</w:t>
      </w:r>
      <w:r w:rsidR="004C2015" w:rsidRPr="00EB1577">
        <w:rPr>
          <w:lang w:eastAsia="x-none"/>
        </w:rPr>
        <w:fldChar w:fldCharType="end"/>
      </w:r>
      <w:r w:rsidR="004C2015" w:rsidRPr="00EB1577">
        <w:rPr>
          <w:lang w:eastAsia="x-none"/>
        </w:rPr>
        <w:t xml:space="preserve"> </w:t>
      </w:r>
      <w:r w:rsidRPr="00EB1577">
        <w:rPr>
          <w:lang w:eastAsia="x-none"/>
        </w:rPr>
        <w:t>displays.</w:t>
      </w:r>
    </w:p>
    <w:p w14:paraId="4E0B3BFB" w14:textId="583C72D0" w:rsidR="004B5363" w:rsidRPr="00EB1577" w:rsidRDefault="004C2015" w:rsidP="004C2015">
      <w:pPr>
        <w:pStyle w:val="Caption"/>
      </w:pPr>
      <w:bookmarkStart w:id="139" w:name="_Ref454540263"/>
      <w:bookmarkStart w:id="140" w:name="_Ref444893557"/>
      <w:bookmarkStart w:id="141" w:name="Figure24"/>
      <w:r w:rsidRPr="00EB1577">
        <w:t xml:space="preserve">Figure </w:t>
      </w:r>
      <w:fldSimple w:instr=" SEQ Figure \* ARABIC ">
        <w:r w:rsidR="00A00481">
          <w:rPr>
            <w:noProof/>
          </w:rPr>
          <w:t>24</w:t>
        </w:r>
      </w:fldSimple>
      <w:bookmarkEnd w:id="139"/>
      <w:r w:rsidRPr="00EB1577">
        <w:t>: Example of Successful Configuration Import</w:t>
      </w:r>
      <w:bookmarkEnd w:id="140"/>
      <w:bookmarkEnd w:id="141"/>
    </w:p>
    <w:p w14:paraId="2008DC96" w14:textId="65C98952" w:rsidR="001417C1" w:rsidRPr="00EB1577" w:rsidRDefault="00EB1577" w:rsidP="00890F79">
      <w:pPr>
        <w:pStyle w:val="BodyText"/>
        <w:jc w:val="center"/>
      </w:pPr>
      <w:r w:rsidRPr="00EB1577">
        <w:rPr>
          <w:noProof/>
        </w:rPr>
        <w:drawing>
          <wp:inline distT="0" distB="0" distL="0" distR="0" wp14:anchorId="3FF484AF" wp14:editId="15443E69">
            <wp:extent cx="3028950" cy="1152525"/>
            <wp:effectExtent l="19050" t="19050" r="0" b="9525"/>
            <wp:docPr id="46" name="Picture 46" descr="Example of successful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Example of successful configuration import screen captur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28950" cy="1152525"/>
                    </a:xfrm>
                    <a:prstGeom prst="rect">
                      <a:avLst/>
                    </a:prstGeom>
                    <a:noFill/>
                    <a:ln w="6350" cmpd="sng">
                      <a:solidFill>
                        <a:srgbClr val="000000"/>
                      </a:solidFill>
                      <a:miter lim="800000"/>
                      <a:headEnd/>
                      <a:tailEnd/>
                    </a:ln>
                    <a:effectLst/>
                  </pic:spPr>
                </pic:pic>
              </a:graphicData>
            </a:graphic>
          </wp:inline>
        </w:drawing>
      </w:r>
    </w:p>
    <w:p w14:paraId="0F0323C9" w14:textId="280C3344" w:rsidR="0073451D" w:rsidRPr="00EB1577" w:rsidRDefault="00EB1577" w:rsidP="0073451D">
      <w:pPr>
        <w:pStyle w:val="Caution"/>
        <w:pBdr>
          <w:bottom w:val="single" w:sz="4" w:space="0" w:color="auto"/>
          <w:right w:val="single" w:sz="4" w:space="0" w:color="auto"/>
        </w:pBdr>
        <w:rPr>
          <w:i w:val="0"/>
          <w:szCs w:val="22"/>
        </w:rPr>
      </w:pPr>
      <w:r w:rsidRPr="00EB1577">
        <w:rPr>
          <w:noProof/>
          <w:szCs w:val="22"/>
        </w:rPr>
        <w:drawing>
          <wp:inline distT="0" distB="0" distL="0" distR="0" wp14:anchorId="2292FC2D" wp14:editId="04C075C1">
            <wp:extent cx="285750" cy="285750"/>
            <wp:effectExtent l="0" t="0" r="0" b="0"/>
            <wp:docPr id="47" name="Picture 47"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451D" w:rsidRPr="00EB1577">
        <w:rPr>
          <w:b/>
          <w:szCs w:val="22"/>
        </w:rPr>
        <w:t xml:space="preserve">If you are using newer </w:t>
      </w:r>
      <w:r w:rsidR="00C907A9">
        <w:rPr>
          <w:b/>
          <w:szCs w:val="22"/>
        </w:rPr>
        <w:t xml:space="preserve">a </w:t>
      </w:r>
      <w:r w:rsidR="0073451D" w:rsidRPr="00EB1577">
        <w:rPr>
          <w:b/>
          <w:szCs w:val="22"/>
        </w:rPr>
        <w:t>version of the driver than the one mentioned in section 3, the Instrument Manager will warn you about the discrepa</w:t>
      </w:r>
      <w:r w:rsidR="007F34CA" w:rsidRPr="00EB1577">
        <w:rPr>
          <w:b/>
          <w:szCs w:val="22"/>
        </w:rPr>
        <w:t xml:space="preserve">ncy in driver versions. </w:t>
      </w:r>
      <w:r w:rsidR="00C907A9">
        <w:rPr>
          <w:b/>
          <w:szCs w:val="22"/>
        </w:rPr>
        <w:t>Please a</w:t>
      </w:r>
      <w:r w:rsidR="0073451D" w:rsidRPr="00EB1577">
        <w:rPr>
          <w:b/>
          <w:szCs w:val="22"/>
        </w:rPr>
        <w:t>cknowledge this warning and continue.</w:t>
      </w:r>
    </w:p>
    <w:p w14:paraId="06809FD4" w14:textId="77777777" w:rsidR="00630192" w:rsidRPr="00EB1577" w:rsidRDefault="007B101E" w:rsidP="00724569">
      <w:pPr>
        <w:pStyle w:val="ListNumber0"/>
        <w:keepNext/>
        <w:numPr>
          <w:ilvl w:val="0"/>
          <w:numId w:val="40"/>
        </w:numPr>
        <w:spacing w:before="60"/>
        <w:ind w:left="360" w:hanging="360"/>
        <w:rPr>
          <w:lang w:eastAsia="x-none"/>
        </w:rPr>
      </w:pPr>
      <w:r w:rsidRPr="00EB1577">
        <w:t>Click</w:t>
      </w:r>
      <w:r w:rsidRPr="00EB1577">
        <w:rPr>
          <w:lang w:eastAsia="x-none"/>
        </w:rPr>
        <w:t xml:space="preserve"> </w:t>
      </w:r>
      <w:r w:rsidRPr="00EB1577">
        <w:rPr>
          <w:b/>
          <w:lang w:eastAsia="x-none"/>
        </w:rPr>
        <w:t>OK</w:t>
      </w:r>
      <w:r w:rsidRPr="00EB1577">
        <w:rPr>
          <w:lang w:eastAsia="x-none"/>
        </w:rPr>
        <w:t xml:space="preserve"> and close the </w:t>
      </w:r>
      <w:r w:rsidRPr="00EB1577">
        <w:rPr>
          <w:b/>
          <w:lang w:eastAsia="x-none"/>
        </w:rPr>
        <w:t>Restore Driver Configuration</w:t>
      </w:r>
      <w:r w:rsidRPr="00EB1577">
        <w:rPr>
          <w:lang w:eastAsia="x-none"/>
        </w:rPr>
        <w:t xml:space="preserve"> window. </w:t>
      </w:r>
    </w:p>
    <w:p w14:paraId="0F803846" w14:textId="3D25FB9D" w:rsidR="007B101E" w:rsidRPr="00EB1577" w:rsidRDefault="007B101E" w:rsidP="00724569">
      <w:pPr>
        <w:pStyle w:val="ListNumber0"/>
        <w:keepNext/>
        <w:numPr>
          <w:ilvl w:val="0"/>
          <w:numId w:val="40"/>
        </w:numPr>
        <w:spacing w:before="60"/>
        <w:ind w:left="360" w:hanging="360"/>
        <w:rPr>
          <w:lang w:eastAsia="x-none"/>
        </w:rPr>
      </w:pPr>
      <w:r w:rsidRPr="00EB1577">
        <w:t>Verify</w:t>
      </w:r>
      <w:r w:rsidRPr="00EB1577">
        <w:rPr>
          <w:lang w:eastAsia="x-none"/>
        </w:rPr>
        <w:t xml:space="preserve"> that </w:t>
      </w:r>
      <w:r w:rsidRPr="00EB1577">
        <w:rPr>
          <w:b/>
          <w:lang w:eastAsia="x-none"/>
        </w:rPr>
        <w:t>Configuration Editor</w:t>
      </w:r>
      <w:r w:rsidRPr="00EB1577">
        <w:rPr>
          <w:lang w:eastAsia="x-none"/>
        </w:rPr>
        <w:t xml:space="preserve"> shows the new configuration on the list</w:t>
      </w:r>
      <w:r w:rsidR="000A1B06" w:rsidRPr="00EB1577">
        <w:rPr>
          <w:lang w:eastAsia="x-none"/>
        </w:rPr>
        <w:t xml:space="preserve"> (</w:t>
      </w:r>
      <w:r w:rsidR="00B80360" w:rsidRPr="00EB1577">
        <w:rPr>
          <w:lang w:eastAsia="x-none"/>
        </w:rPr>
        <w:fldChar w:fldCharType="begin"/>
      </w:r>
      <w:r w:rsidR="00B80360" w:rsidRPr="00EB1577">
        <w:rPr>
          <w:lang w:eastAsia="x-none"/>
        </w:rPr>
        <w:instrText xml:space="preserve"> REF _Ref454540342 \h  \* MERGEFORMAT </w:instrText>
      </w:r>
      <w:r w:rsidR="00B80360" w:rsidRPr="00EB1577">
        <w:rPr>
          <w:lang w:eastAsia="x-none"/>
        </w:rPr>
      </w:r>
      <w:r w:rsidR="00B80360" w:rsidRPr="00EB1577">
        <w:rPr>
          <w:lang w:eastAsia="x-none"/>
        </w:rPr>
        <w:fldChar w:fldCharType="separate"/>
      </w:r>
      <w:r w:rsidR="00A00481" w:rsidRPr="00EB1577">
        <w:rPr>
          <w:lang w:eastAsia="x-none"/>
        </w:rPr>
        <w:t xml:space="preserve">Figure </w:t>
      </w:r>
      <w:r w:rsidR="00A00481">
        <w:rPr>
          <w:lang w:eastAsia="x-none"/>
        </w:rPr>
        <w:t>25</w:t>
      </w:r>
      <w:r w:rsidR="00B80360" w:rsidRPr="00EB1577">
        <w:rPr>
          <w:lang w:eastAsia="x-none"/>
        </w:rPr>
        <w:fldChar w:fldCharType="end"/>
      </w:r>
      <w:r w:rsidR="000A1B06" w:rsidRPr="00EB1577">
        <w:rPr>
          <w:lang w:eastAsia="x-none"/>
        </w:rPr>
        <w:t>)</w:t>
      </w:r>
      <w:r w:rsidRPr="00EB1577">
        <w:rPr>
          <w:lang w:eastAsia="x-none"/>
        </w:rPr>
        <w:t>.</w:t>
      </w:r>
    </w:p>
    <w:p w14:paraId="44FB8802" w14:textId="6E0A30F3" w:rsidR="004B5363" w:rsidRPr="00EB1577" w:rsidRDefault="00B80360" w:rsidP="00B80360">
      <w:pPr>
        <w:pStyle w:val="Caption"/>
      </w:pPr>
      <w:bookmarkStart w:id="142" w:name="_Ref454540342"/>
      <w:bookmarkStart w:id="143" w:name="_Ref444893605"/>
      <w:bookmarkStart w:id="144" w:name="Figure25"/>
      <w:r w:rsidRPr="00EB1577">
        <w:t xml:space="preserve">Figure </w:t>
      </w:r>
      <w:fldSimple w:instr=" SEQ Figure \* ARABIC ">
        <w:r w:rsidR="00A00481">
          <w:rPr>
            <w:noProof/>
          </w:rPr>
          <w:t>25</w:t>
        </w:r>
      </w:fldSimple>
      <w:bookmarkEnd w:id="142"/>
      <w:r w:rsidRPr="00EB1577">
        <w:t xml:space="preserve">: Example of Newly Imported HL7 Configuration </w:t>
      </w:r>
      <w:bookmarkEnd w:id="143"/>
      <w:bookmarkEnd w:id="144"/>
    </w:p>
    <w:p w14:paraId="009D7F82" w14:textId="5DA60A21" w:rsidR="001417C1" w:rsidRPr="00EB1577" w:rsidRDefault="00EB1577" w:rsidP="00014DD7">
      <w:pPr>
        <w:pStyle w:val="BodyText"/>
        <w:jc w:val="center"/>
      </w:pPr>
      <w:r w:rsidRPr="00EB1577">
        <w:rPr>
          <w:noProof/>
        </w:rPr>
        <w:drawing>
          <wp:inline distT="0" distB="0" distL="0" distR="0" wp14:anchorId="7BE11293" wp14:editId="0C11DBB0">
            <wp:extent cx="4210050" cy="3438525"/>
            <wp:effectExtent l="19050" t="19050" r="0" b="9525"/>
            <wp:docPr id="48" name="Picture 48" descr="Example of newly imported HL7 configur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Example of newly imported HL7 configuration screen captu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14:paraId="35315C58" w14:textId="707809FB" w:rsidR="008D28BB" w:rsidRPr="00EB1577" w:rsidRDefault="008D28BB" w:rsidP="00E5735A">
      <w:pPr>
        <w:pStyle w:val="Heading4"/>
        <w:numPr>
          <w:ilvl w:val="0"/>
          <w:numId w:val="15"/>
        </w:numPr>
      </w:pPr>
      <w:bookmarkStart w:id="145" w:name="_Toc447798120"/>
      <w:bookmarkStart w:id="146" w:name="_Toc454350024"/>
      <w:bookmarkStart w:id="147" w:name="_Toc123194729"/>
      <w:r w:rsidRPr="00EB1577">
        <w:t xml:space="preserve">Verify </w:t>
      </w:r>
      <w:r w:rsidR="005379DC" w:rsidRPr="00EB1577">
        <w:t>T</w:t>
      </w:r>
      <w:r w:rsidRPr="00EB1577">
        <w:t xml:space="preserve">est </w:t>
      </w:r>
      <w:r w:rsidR="005379DC" w:rsidRPr="00EB1577">
        <w:t>C</w:t>
      </w:r>
      <w:r w:rsidRPr="00EB1577">
        <w:t xml:space="preserve">ode </w:t>
      </w:r>
      <w:r w:rsidR="005379DC" w:rsidRPr="00EB1577">
        <w:t>M</w:t>
      </w:r>
      <w:r w:rsidRPr="00EB1577">
        <w:t xml:space="preserve">apping for VBECS </w:t>
      </w:r>
      <w:r w:rsidR="005379DC" w:rsidRPr="00EB1577">
        <w:t>S</w:t>
      </w:r>
      <w:r w:rsidRPr="00EB1577">
        <w:t xml:space="preserve">ide </w:t>
      </w:r>
      <w:r w:rsidR="005379DC" w:rsidRPr="00EB1577">
        <w:t>C</w:t>
      </w:r>
      <w:r w:rsidRPr="00EB1577">
        <w:t>onfiguration</w:t>
      </w:r>
      <w:bookmarkEnd w:id="145"/>
      <w:bookmarkEnd w:id="146"/>
      <w:bookmarkEnd w:id="147"/>
    </w:p>
    <w:p w14:paraId="39B4EE92" w14:textId="77777777" w:rsidR="00890F79" w:rsidRDefault="00890F79" w:rsidP="00890F79">
      <w:pPr>
        <w:pStyle w:val="ListNumber0"/>
        <w:keepNext/>
        <w:spacing w:before="60"/>
        <w:rPr>
          <w:lang w:eastAsia="x-none"/>
        </w:rPr>
      </w:pPr>
      <w:bookmarkStart w:id="148" w:name="_Ref444893796"/>
      <w:bookmarkStart w:id="149" w:name="Figure26"/>
    </w:p>
    <w:p w14:paraId="41B065B3" w14:textId="29D70A5A" w:rsidR="00762375" w:rsidRPr="00EB1577" w:rsidRDefault="00762375" w:rsidP="00724569">
      <w:pPr>
        <w:pStyle w:val="ListNumber0"/>
        <w:keepNext/>
        <w:numPr>
          <w:ilvl w:val="0"/>
          <w:numId w:val="42"/>
        </w:numPr>
        <w:spacing w:before="60"/>
        <w:ind w:left="360" w:hanging="360"/>
        <w:rPr>
          <w:lang w:eastAsia="x-none"/>
        </w:rPr>
      </w:pPr>
      <w:r w:rsidRPr="00EB1577">
        <w:t>Navigate</w:t>
      </w:r>
      <w:r w:rsidRPr="00EB1577">
        <w:rPr>
          <w:lang w:eastAsia="x-none"/>
        </w:rPr>
        <w:t xml:space="preserve"> to </w:t>
      </w:r>
      <w:r w:rsidRPr="00EB1577">
        <w:rPr>
          <w:b/>
          <w:lang w:eastAsia="x-none"/>
        </w:rPr>
        <w:t>Reports -&gt; Configuration Options and Mappings</w:t>
      </w:r>
      <w:r w:rsidRPr="00EB1577">
        <w:rPr>
          <w:lang w:eastAsia="x-none"/>
        </w:rPr>
        <w:t>.</w:t>
      </w:r>
    </w:p>
    <w:p w14:paraId="273A5F2E" w14:textId="399B923F" w:rsidR="00762375" w:rsidRPr="00EB1577" w:rsidRDefault="00762375" w:rsidP="00724569">
      <w:pPr>
        <w:pStyle w:val="ListNumber0"/>
        <w:keepNext/>
        <w:numPr>
          <w:ilvl w:val="0"/>
          <w:numId w:val="40"/>
        </w:numPr>
        <w:spacing w:before="60"/>
        <w:ind w:left="360" w:hanging="360"/>
        <w:rPr>
          <w:lang w:eastAsia="x-none"/>
        </w:rPr>
      </w:pPr>
      <w:r w:rsidRPr="00EB1577">
        <w:t>Select</w:t>
      </w:r>
      <w:r w:rsidRPr="00EB1577">
        <w:rPr>
          <w:lang w:eastAsia="x-none"/>
        </w:rPr>
        <w:t xml:space="preserve"> the &lt;</w:t>
      </w:r>
      <w:r w:rsidR="006A50B9" w:rsidRPr="00EB1577">
        <w:rPr>
          <w:b/>
          <w:lang w:eastAsia="x-none"/>
        </w:rPr>
        <w:t>HL7</w:t>
      </w:r>
      <w:r w:rsidRPr="00EB1577">
        <w:rPr>
          <w:b/>
          <w:lang w:eastAsia="x-none"/>
        </w:rPr>
        <w:t xml:space="preserve"> Side Configuration Name</w:t>
      </w:r>
      <w:r w:rsidRPr="00EB1577">
        <w:rPr>
          <w:lang w:eastAsia="x-none"/>
        </w:rPr>
        <w:t xml:space="preserve">&gt; from the </w:t>
      </w:r>
      <w:r w:rsidR="00042F33" w:rsidRPr="00EB1577">
        <w:rPr>
          <w:lang w:eastAsia="x-none"/>
        </w:rPr>
        <w:t>pull-down</w:t>
      </w:r>
      <w:r w:rsidRPr="00EB1577">
        <w:rPr>
          <w:lang w:eastAsia="x-none"/>
        </w:rPr>
        <w:t xml:space="preserve"> menu (</w:t>
      </w:r>
      <w:r w:rsidR="00B80360" w:rsidRPr="00EB1577">
        <w:rPr>
          <w:lang w:eastAsia="x-none"/>
        </w:rPr>
        <w:fldChar w:fldCharType="begin"/>
      </w:r>
      <w:r w:rsidR="00B80360" w:rsidRPr="00EB1577">
        <w:rPr>
          <w:lang w:eastAsia="x-none"/>
        </w:rPr>
        <w:instrText xml:space="preserve"> REF _Ref454540396 \h  \* MERGEFORMAT </w:instrText>
      </w:r>
      <w:r w:rsidR="00B80360" w:rsidRPr="00EB1577">
        <w:rPr>
          <w:lang w:eastAsia="x-none"/>
        </w:rPr>
      </w:r>
      <w:r w:rsidR="00B80360" w:rsidRPr="00EB1577">
        <w:rPr>
          <w:lang w:eastAsia="x-none"/>
        </w:rPr>
        <w:fldChar w:fldCharType="separate"/>
      </w:r>
      <w:r w:rsidR="00A00481" w:rsidRPr="00EB1577">
        <w:rPr>
          <w:lang w:eastAsia="x-none"/>
        </w:rPr>
        <w:t xml:space="preserve">Figure </w:t>
      </w:r>
      <w:r w:rsidR="00A00481">
        <w:rPr>
          <w:lang w:eastAsia="x-none"/>
        </w:rPr>
        <w:t>26</w:t>
      </w:r>
      <w:r w:rsidR="00B80360" w:rsidRPr="00EB1577">
        <w:rPr>
          <w:lang w:eastAsia="x-none"/>
        </w:rPr>
        <w:fldChar w:fldCharType="end"/>
      </w:r>
      <w:r w:rsidRPr="00EB1577">
        <w:rPr>
          <w:lang w:eastAsia="x-none"/>
        </w:rPr>
        <w:t>).</w:t>
      </w:r>
    </w:p>
    <w:p w14:paraId="05622D19" w14:textId="0C8863C8" w:rsidR="00762375" w:rsidRPr="00EB1577" w:rsidRDefault="00762375" w:rsidP="00724569">
      <w:pPr>
        <w:pStyle w:val="ListNumber0"/>
        <w:keepNext/>
        <w:numPr>
          <w:ilvl w:val="0"/>
          <w:numId w:val="40"/>
        </w:numPr>
        <w:spacing w:before="60"/>
        <w:ind w:left="360" w:hanging="360"/>
        <w:rPr>
          <w:lang w:eastAsia="x-none"/>
        </w:rPr>
      </w:pPr>
      <w:r w:rsidRPr="00EB1577">
        <w:t>Select</w:t>
      </w:r>
      <w:r w:rsidRPr="00EB1577">
        <w:rPr>
          <w:lang w:eastAsia="x-none"/>
        </w:rPr>
        <w:t xml:space="preserve"> the </w:t>
      </w:r>
      <w:r w:rsidRPr="00EB1577">
        <w:rPr>
          <w:b/>
          <w:lang w:eastAsia="x-none"/>
        </w:rPr>
        <w:t xml:space="preserve">Results Test Code Mapping </w:t>
      </w:r>
      <w:r w:rsidR="00D31024" w:rsidRPr="00EB1577">
        <w:rPr>
          <w:lang w:eastAsia="x-none"/>
        </w:rPr>
        <w:t>tab</w:t>
      </w:r>
      <w:r w:rsidRPr="00EB1577">
        <w:rPr>
          <w:lang w:eastAsia="x-none"/>
        </w:rPr>
        <w:t xml:space="preserve"> (</w:t>
      </w:r>
      <w:r w:rsidR="00B80360" w:rsidRPr="00EB1577">
        <w:rPr>
          <w:lang w:eastAsia="x-none"/>
        </w:rPr>
        <w:fldChar w:fldCharType="begin"/>
      </w:r>
      <w:r w:rsidR="00B80360" w:rsidRPr="00EB1577">
        <w:rPr>
          <w:lang w:eastAsia="x-none"/>
        </w:rPr>
        <w:instrText xml:space="preserve"> REF _Ref454540396 \h  \* MERGEFORMAT </w:instrText>
      </w:r>
      <w:r w:rsidR="00B80360" w:rsidRPr="00EB1577">
        <w:rPr>
          <w:lang w:eastAsia="x-none"/>
        </w:rPr>
      </w:r>
      <w:r w:rsidR="00B80360" w:rsidRPr="00EB1577">
        <w:rPr>
          <w:lang w:eastAsia="x-none"/>
        </w:rPr>
        <w:fldChar w:fldCharType="separate"/>
      </w:r>
      <w:r w:rsidR="00A00481" w:rsidRPr="00EB1577">
        <w:rPr>
          <w:lang w:eastAsia="x-none"/>
        </w:rPr>
        <w:t xml:space="preserve">Figure </w:t>
      </w:r>
      <w:r w:rsidR="00A00481">
        <w:rPr>
          <w:lang w:eastAsia="x-none"/>
        </w:rPr>
        <w:t>26</w:t>
      </w:r>
      <w:r w:rsidR="00B80360" w:rsidRPr="00EB1577">
        <w:rPr>
          <w:lang w:eastAsia="x-none"/>
        </w:rPr>
        <w:fldChar w:fldCharType="end"/>
      </w:r>
      <w:r w:rsidRPr="00EB1577">
        <w:rPr>
          <w:lang w:eastAsia="x-none"/>
        </w:rPr>
        <w:t>).</w:t>
      </w:r>
    </w:p>
    <w:p w14:paraId="2268D334" w14:textId="4E044DE2" w:rsidR="00762375" w:rsidRPr="00EB1577" w:rsidRDefault="00762375" w:rsidP="00724569">
      <w:pPr>
        <w:pStyle w:val="ListNumber0"/>
        <w:keepNext/>
        <w:numPr>
          <w:ilvl w:val="0"/>
          <w:numId w:val="40"/>
        </w:numPr>
        <w:spacing w:before="60"/>
        <w:ind w:left="360" w:hanging="360"/>
        <w:rPr>
          <w:lang w:eastAsia="x-none"/>
        </w:rPr>
      </w:pPr>
      <w:r w:rsidRPr="00EB1577">
        <w:t>Verify</w:t>
      </w:r>
      <w:r w:rsidRPr="00EB1577">
        <w:rPr>
          <w:lang w:eastAsia="x-none"/>
        </w:rPr>
        <w:t xml:space="preserve"> the </w:t>
      </w:r>
      <w:r w:rsidRPr="00EB1577">
        <w:rPr>
          <w:b/>
          <w:lang w:eastAsia="x-none"/>
        </w:rPr>
        <w:t xml:space="preserve">Results Test Code Mapping Report </w:t>
      </w:r>
      <w:r w:rsidR="00D31024" w:rsidRPr="00EB1577">
        <w:rPr>
          <w:lang w:eastAsia="x-none"/>
        </w:rPr>
        <w:t>tab</w:t>
      </w:r>
      <w:r w:rsidRPr="00EB1577">
        <w:rPr>
          <w:lang w:eastAsia="x-none"/>
        </w:rPr>
        <w:t xml:space="preserve"> matches the list in </w:t>
      </w:r>
      <w:r w:rsidRPr="00A00481">
        <w:rPr>
          <w:b/>
          <w:i/>
        </w:rPr>
        <w:fldChar w:fldCharType="begin"/>
      </w:r>
      <w:r w:rsidRPr="00A00481">
        <w:rPr>
          <w:b/>
          <w:i/>
        </w:rPr>
        <w:instrText xml:space="preserve"> REF _Ref444893887 \h  \* MERGEFORMAT </w:instrText>
      </w:r>
      <w:r w:rsidRPr="00A00481">
        <w:rPr>
          <w:b/>
          <w:i/>
        </w:rPr>
      </w:r>
      <w:r w:rsidRPr="00A00481">
        <w:rPr>
          <w:b/>
          <w:i/>
        </w:rPr>
        <w:fldChar w:fldCharType="separate"/>
      </w:r>
      <w:r w:rsidR="00A00481" w:rsidRPr="00A00481">
        <w:rPr>
          <w:b/>
          <w:i/>
        </w:rPr>
        <w:t>Appendix B: HL7 (VBECS) Side Mapping</w:t>
      </w:r>
      <w:r w:rsidRPr="00A00481">
        <w:rPr>
          <w:b/>
          <w:i/>
        </w:rPr>
        <w:fldChar w:fldCharType="end"/>
      </w:r>
      <w:r w:rsidRPr="00EB1577">
        <w:rPr>
          <w:lang w:eastAsia="x-none"/>
        </w:rPr>
        <w:t>.</w:t>
      </w:r>
    </w:p>
    <w:p w14:paraId="2A7B316E" w14:textId="7A360F49" w:rsidR="000A1B06" w:rsidRPr="00EB1577" w:rsidRDefault="00B80360" w:rsidP="00B80360">
      <w:pPr>
        <w:pStyle w:val="Caption"/>
      </w:pPr>
      <w:bookmarkStart w:id="150" w:name="_Ref454540396"/>
      <w:r w:rsidRPr="00EB1577">
        <w:t xml:space="preserve">Figure </w:t>
      </w:r>
      <w:fldSimple w:instr=" SEQ Figure \* ARABIC ">
        <w:r w:rsidR="00A00481">
          <w:rPr>
            <w:noProof/>
          </w:rPr>
          <w:t>26</w:t>
        </w:r>
      </w:fldSimple>
      <w:bookmarkEnd w:id="150"/>
      <w:r w:rsidRPr="00EB1577">
        <w:t xml:space="preserve">: Example of </w:t>
      </w:r>
      <w:r w:rsidR="00314359" w:rsidRPr="00EB1577">
        <w:t xml:space="preserve">HL7 </w:t>
      </w:r>
      <w:r w:rsidRPr="00EB1577">
        <w:t xml:space="preserve">Configuration </w:t>
      </w:r>
      <w:r w:rsidR="00314359" w:rsidRPr="00EB1577">
        <w:t>Report</w:t>
      </w:r>
      <w:r w:rsidRPr="00EB1577">
        <w:t xml:space="preserve"> Window </w:t>
      </w:r>
      <w:bookmarkEnd w:id="148"/>
      <w:bookmarkEnd w:id="149"/>
    </w:p>
    <w:p w14:paraId="532423FF" w14:textId="0D97750D" w:rsidR="000A1B06" w:rsidRPr="00EB1577" w:rsidRDefault="00A468EF" w:rsidP="00A822EF">
      <w:pPr>
        <w:pStyle w:val="BodyText"/>
      </w:pPr>
      <w:r w:rsidRPr="00A468EF">
        <w:rPr>
          <w:noProof/>
          <w:highlight w:val="yellow"/>
        </w:rPr>
        <w:t>REDACTED</w:t>
      </w:r>
    </w:p>
    <w:p w14:paraId="110AD1FC" w14:textId="77777777" w:rsidR="00890F79" w:rsidRDefault="00890F79" w:rsidP="00890F79">
      <w:pPr>
        <w:pStyle w:val="ListNumber0"/>
        <w:keepNext/>
        <w:spacing w:before="60"/>
        <w:rPr>
          <w:lang w:eastAsia="x-none"/>
        </w:rPr>
      </w:pPr>
    </w:p>
    <w:p w14:paraId="2C85E214" w14:textId="6D3122A4" w:rsidR="007828CC" w:rsidRPr="00EB1577" w:rsidRDefault="007828CC" w:rsidP="00724569">
      <w:pPr>
        <w:pStyle w:val="ListNumber0"/>
        <w:keepNext/>
        <w:numPr>
          <w:ilvl w:val="0"/>
          <w:numId w:val="40"/>
        </w:numPr>
        <w:spacing w:before="60"/>
        <w:ind w:left="360" w:hanging="360"/>
        <w:rPr>
          <w:lang w:eastAsia="x-none"/>
        </w:rPr>
      </w:pPr>
      <w:r w:rsidRPr="00EB1577">
        <w:t>Close</w:t>
      </w:r>
      <w:r w:rsidRPr="00EB1577">
        <w:rPr>
          <w:lang w:eastAsia="x-none"/>
        </w:rPr>
        <w:t xml:space="preserve"> </w:t>
      </w:r>
      <w:r w:rsidR="00762375" w:rsidRPr="00EB1577">
        <w:rPr>
          <w:b/>
          <w:lang w:eastAsia="x-none"/>
        </w:rPr>
        <w:t>Configuration Options and Mappings</w:t>
      </w:r>
      <w:r w:rsidR="00762375" w:rsidRPr="00EB1577">
        <w:rPr>
          <w:lang w:eastAsia="x-none"/>
        </w:rPr>
        <w:t xml:space="preserve"> window</w:t>
      </w:r>
      <w:r w:rsidRPr="00EB1577">
        <w:rPr>
          <w:lang w:eastAsia="x-none"/>
        </w:rPr>
        <w:t>.</w:t>
      </w:r>
    </w:p>
    <w:p w14:paraId="273ED715" w14:textId="04E49004" w:rsidR="009C2A42" w:rsidRPr="00EB1577" w:rsidRDefault="00EB1577" w:rsidP="00321DA7">
      <w:pPr>
        <w:pStyle w:val="Caution"/>
        <w:pBdr>
          <w:left w:val="single" w:sz="4" w:space="31" w:color="auto"/>
          <w:right w:val="single" w:sz="4" w:space="0" w:color="auto"/>
        </w:pBdr>
        <w:ind w:left="360"/>
      </w:pPr>
      <w:r w:rsidRPr="00EB1577">
        <w:rPr>
          <w:noProof/>
        </w:rPr>
        <w:drawing>
          <wp:inline distT="0" distB="0" distL="0" distR="0" wp14:anchorId="067E3256" wp14:editId="19B33A3D">
            <wp:extent cx="295275" cy="285750"/>
            <wp:effectExtent l="0" t="0" r="0" b="0"/>
            <wp:docPr id="50" name="Picture 50"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9C2A42" w:rsidRPr="00EB1577">
        <w:t xml:space="preserve"> </w:t>
      </w:r>
      <w:r w:rsidR="009C2A42" w:rsidRPr="00EB1577">
        <w:rPr>
          <w:szCs w:val="22"/>
        </w:rPr>
        <w:t xml:space="preserve">If mismatches in Test Codes names, missing or extra Test Codes are encountered, </w:t>
      </w:r>
      <w:r w:rsidR="009C2A42" w:rsidRPr="00EB1577">
        <w:rPr>
          <w:b/>
          <w:szCs w:val="22"/>
          <w:u w:val="single"/>
        </w:rPr>
        <w:t>f</w:t>
      </w:r>
      <w:r w:rsidR="00D1468A" w:rsidRPr="00EB1577">
        <w:rPr>
          <w:b/>
          <w:szCs w:val="22"/>
          <w:u w:val="single"/>
        </w:rPr>
        <w:t xml:space="preserve">ile a </w:t>
      </w:r>
      <w:r w:rsidR="00D66F67">
        <w:rPr>
          <w:b/>
          <w:szCs w:val="22"/>
          <w:u w:val="single"/>
        </w:rPr>
        <w:t>service desk ticket</w:t>
      </w:r>
      <w:r w:rsidR="009C2A42" w:rsidRPr="00EB1577">
        <w:rPr>
          <w:b/>
          <w:szCs w:val="22"/>
          <w:u w:val="single"/>
        </w:rPr>
        <w:t xml:space="preserve"> to coordinate assistance with installation.</w:t>
      </w:r>
      <w:r w:rsidR="009C2A42" w:rsidRPr="00EB1577">
        <w:rPr>
          <w:szCs w:val="22"/>
        </w:rPr>
        <w:t xml:space="preserve"> </w:t>
      </w:r>
      <w:r w:rsidR="009C2A42" w:rsidRPr="00EB1577">
        <w:rPr>
          <w:b/>
          <w:szCs w:val="22"/>
        </w:rPr>
        <w:t>Do not proceed until the issue is resolved</w:t>
      </w:r>
      <w:r w:rsidR="009C2A42" w:rsidRPr="00EB1577">
        <w:rPr>
          <w:szCs w:val="22"/>
        </w:rPr>
        <w:t>.</w:t>
      </w:r>
    </w:p>
    <w:p w14:paraId="30CE14D9" w14:textId="4823C9D0" w:rsidR="00B2409C" w:rsidRPr="00EB1577" w:rsidRDefault="0076036A" w:rsidP="00E5735A">
      <w:pPr>
        <w:pStyle w:val="Heading4"/>
        <w:numPr>
          <w:ilvl w:val="0"/>
          <w:numId w:val="15"/>
        </w:numPr>
      </w:pPr>
      <w:bookmarkStart w:id="151" w:name="_Toc454350025"/>
      <w:bookmarkStart w:id="152" w:name="_Toc123194730"/>
      <w:r w:rsidRPr="00EB1577">
        <w:t>Verify Rules for VBECS (HL7) Side C</w:t>
      </w:r>
      <w:r w:rsidR="00B2409C" w:rsidRPr="00EB1577">
        <w:t>onfiguration</w:t>
      </w:r>
      <w:bookmarkEnd w:id="151"/>
      <w:bookmarkEnd w:id="152"/>
    </w:p>
    <w:p w14:paraId="6D02A8F6" w14:textId="0E2467BE" w:rsidR="00DA07CA" w:rsidRPr="00EB1577" w:rsidRDefault="00EB1577" w:rsidP="0075195A">
      <w:pPr>
        <w:pStyle w:val="Caution"/>
        <w:pBdr>
          <w:right w:val="single" w:sz="4" w:space="0" w:color="auto"/>
        </w:pBdr>
        <w:rPr>
          <w:szCs w:val="22"/>
          <w:lang w:eastAsia="x-none"/>
        </w:rPr>
      </w:pPr>
      <w:r w:rsidRPr="00EB1577">
        <w:rPr>
          <w:noProof/>
        </w:rPr>
        <w:drawing>
          <wp:inline distT="0" distB="0" distL="0" distR="0" wp14:anchorId="325DB0C2" wp14:editId="42F84AFB">
            <wp:extent cx="295275" cy="285750"/>
            <wp:effectExtent l="0" t="0" r="0" b="0"/>
            <wp:docPr id="51" name="Picture 5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A07CA" w:rsidRPr="00EB1577">
        <w:t xml:space="preserve"> </w:t>
      </w:r>
      <w:r w:rsidR="0075195A" w:rsidRPr="00EB1577">
        <w:rPr>
          <w:b/>
          <w:color w:val="000000"/>
          <w:szCs w:val="22"/>
        </w:rPr>
        <w:t>Modifying rules or test code mappings in the Instrument Manager configuration outside of this Setup Guide is not allowed and may lead to malfunction of the Automated Instrument to VBECS interface.</w:t>
      </w:r>
    </w:p>
    <w:p w14:paraId="1A18E74C" w14:textId="77777777" w:rsidR="00DA07CA" w:rsidRPr="00EB1577" w:rsidRDefault="00DA07CA" w:rsidP="00724569">
      <w:pPr>
        <w:pStyle w:val="ListNumber0"/>
        <w:keepNext/>
        <w:numPr>
          <w:ilvl w:val="0"/>
          <w:numId w:val="43"/>
        </w:numPr>
        <w:spacing w:before="60"/>
        <w:ind w:left="360" w:hanging="360"/>
        <w:rPr>
          <w:lang w:eastAsia="x-none"/>
        </w:rPr>
      </w:pPr>
      <w:r w:rsidRPr="00EB1577">
        <w:t>N</w:t>
      </w:r>
      <w:r w:rsidR="006D6429" w:rsidRPr="00EB1577">
        <w:t>avigate</w:t>
      </w:r>
      <w:r w:rsidR="006D6429" w:rsidRPr="00EB1577">
        <w:rPr>
          <w:lang w:eastAsia="x-none"/>
        </w:rPr>
        <w:t xml:space="preserve"> to </w:t>
      </w:r>
      <w:r w:rsidR="006D6429" w:rsidRPr="00EB1577">
        <w:rPr>
          <w:b/>
          <w:lang w:eastAsia="x-none"/>
        </w:rPr>
        <w:t>Configuration -&gt; Specimen Management Configuration -&gt; Rules Processing</w:t>
      </w:r>
      <w:r w:rsidR="006D6429" w:rsidRPr="00EB1577">
        <w:rPr>
          <w:lang w:eastAsia="x-none"/>
        </w:rPr>
        <w:t xml:space="preserve">. </w:t>
      </w:r>
    </w:p>
    <w:p w14:paraId="486E00E3" w14:textId="77777777" w:rsidR="006D6429" w:rsidRPr="00EB1577" w:rsidRDefault="006D6429" w:rsidP="00724569">
      <w:pPr>
        <w:pStyle w:val="ListNumber0"/>
        <w:keepNext/>
        <w:numPr>
          <w:ilvl w:val="0"/>
          <w:numId w:val="40"/>
        </w:numPr>
        <w:spacing w:before="60"/>
        <w:ind w:left="360" w:hanging="360"/>
        <w:rPr>
          <w:lang w:eastAsia="x-none"/>
        </w:rPr>
      </w:pPr>
      <w:r w:rsidRPr="00EB1577">
        <w:t>On</w:t>
      </w:r>
      <w:r w:rsidRPr="00EB1577">
        <w:rPr>
          <w:lang w:eastAsia="x-none"/>
        </w:rPr>
        <w:t xml:space="preserve"> the </w:t>
      </w:r>
      <w:r w:rsidRPr="00EB1577">
        <w:rPr>
          <w:b/>
          <w:lang w:eastAsia="x-none"/>
        </w:rPr>
        <w:t>Rule Processing</w:t>
      </w:r>
      <w:r w:rsidRPr="00EB1577">
        <w:rPr>
          <w:lang w:eastAsia="x-none"/>
        </w:rPr>
        <w:t xml:space="preserve"> window</w:t>
      </w:r>
      <w:r w:rsidR="004F11E4" w:rsidRPr="00EB1577">
        <w:rPr>
          <w:lang w:eastAsia="x-none"/>
        </w:rPr>
        <w:t>,</w:t>
      </w:r>
      <w:r w:rsidRPr="00EB1577">
        <w:rPr>
          <w:lang w:eastAsia="x-none"/>
        </w:rPr>
        <w:t xml:space="preserve"> select &lt;</w:t>
      </w:r>
      <w:r w:rsidRPr="00EB1577">
        <w:rPr>
          <w:b/>
          <w:lang w:eastAsia="x-none"/>
        </w:rPr>
        <w:t>HL7 Side Configuration</w:t>
      </w:r>
      <w:r w:rsidRPr="00EB1577">
        <w:rPr>
          <w:lang w:eastAsia="x-none"/>
        </w:rPr>
        <w:t>&gt; from the drop</w:t>
      </w:r>
      <w:r w:rsidR="00B71561" w:rsidRPr="00EB1577">
        <w:rPr>
          <w:lang w:eastAsia="x-none"/>
        </w:rPr>
        <w:t>-</w:t>
      </w:r>
      <w:r w:rsidRPr="00EB1577">
        <w:rPr>
          <w:lang w:eastAsia="x-none"/>
        </w:rPr>
        <w:t xml:space="preserve">down in the upper left corner. </w:t>
      </w:r>
    </w:p>
    <w:p w14:paraId="3F24D9BC" w14:textId="4FB90920" w:rsidR="006D6429" w:rsidRPr="00EB1577" w:rsidRDefault="006D6429" w:rsidP="00724569">
      <w:pPr>
        <w:pStyle w:val="ListNumber0"/>
        <w:keepNext/>
        <w:numPr>
          <w:ilvl w:val="0"/>
          <w:numId w:val="40"/>
        </w:numPr>
        <w:spacing w:before="60"/>
        <w:ind w:left="360" w:hanging="360"/>
        <w:rPr>
          <w:lang w:eastAsia="x-none"/>
        </w:rPr>
      </w:pPr>
      <w:r w:rsidRPr="00EB1577">
        <w:t>Next</w:t>
      </w:r>
      <w:r w:rsidR="004F11E4" w:rsidRPr="00EB1577">
        <w:rPr>
          <w:lang w:eastAsia="x-none"/>
        </w:rPr>
        <w:t>,</w:t>
      </w:r>
      <w:r w:rsidRPr="00EB1577">
        <w:rPr>
          <w:lang w:eastAsia="x-none"/>
        </w:rPr>
        <w:t xml:space="preserve"> click on the </w:t>
      </w:r>
      <w:r w:rsidRPr="00EB1577">
        <w:rPr>
          <w:b/>
          <w:lang w:eastAsia="x-none"/>
        </w:rPr>
        <w:t>Quick Filter</w:t>
      </w:r>
      <w:r w:rsidRPr="00EB1577">
        <w:rPr>
          <w:lang w:eastAsia="x-none"/>
        </w:rPr>
        <w:t xml:space="preserve"> icon located on the right side of the </w:t>
      </w:r>
      <w:r w:rsidRPr="00EB1577">
        <w:rPr>
          <w:b/>
          <w:lang w:eastAsia="x-none"/>
        </w:rPr>
        <w:t>Configuration Name</w:t>
      </w:r>
      <w:r w:rsidR="000A1B06" w:rsidRPr="00EB1577">
        <w:rPr>
          <w:lang w:eastAsia="x-none"/>
        </w:rPr>
        <w:t xml:space="preserve"> (</w:t>
      </w:r>
      <w:r w:rsidR="00B80360" w:rsidRPr="00EB1577">
        <w:rPr>
          <w:lang w:eastAsia="x-none"/>
        </w:rPr>
        <w:fldChar w:fldCharType="begin"/>
      </w:r>
      <w:r w:rsidR="00B80360" w:rsidRPr="00EB1577">
        <w:rPr>
          <w:lang w:eastAsia="x-none"/>
        </w:rPr>
        <w:instrText xml:space="preserve"> REF _Ref454540465 \h  \* MERGEFORMAT </w:instrText>
      </w:r>
      <w:r w:rsidR="00B80360" w:rsidRPr="00EB1577">
        <w:rPr>
          <w:lang w:eastAsia="x-none"/>
        </w:rPr>
      </w:r>
      <w:r w:rsidR="00B80360" w:rsidRPr="00EB1577">
        <w:rPr>
          <w:lang w:eastAsia="x-none"/>
        </w:rPr>
        <w:fldChar w:fldCharType="separate"/>
      </w:r>
      <w:r w:rsidR="00A00481" w:rsidRPr="00EB1577">
        <w:rPr>
          <w:lang w:eastAsia="x-none"/>
        </w:rPr>
        <w:t xml:space="preserve">Figure </w:t>
      </w:r>
      <w:r w:rsidR="00A00481">
        <w:rPr>
          <w:lang w:eastAsia="x-none"/>
        </w:rPr>
        <w:t>27</w:t>
      </w:r>
      <w:r w:rsidR="00B80360" w:rsidRPr="00EB1577">
        <w:rPr>
          <w:lang w:eastAsia="x-none"/>
        </w:rPr>
        <w:fldChar w:fldCharType="end"/>
      </w:r>
      <w:r w:rsidR="00B347D4" w:rsidRPr="00EB1577">
        <w:rPr>
          <w:lang w:eastAsia="x-none"/>
        </w:rPr>
        <w:t>)</w:t>
      </w:r>
      <w:r w:rsidR="00F804D6" w:rsidRPr="00EB1577">
        <w:rPr>
          <w:lang w:eastAsia="x-none"/>
        </w:rPr>
        <w:t>.</w:t>
      </w:r>
    </w:p>
    <w:p w14:paraId="03C1CFE7" w14:textId="48D27845" w:rsidR="004B5363" w:rsidRPr="00EB1577" w:rsidRDefault="00B80360" w:rsidP="00B80360">
      <w:pPr>
        <w:pStyle w:val="Caption"/>
      </w:pPr>
      <w:bookmarkStart w:id="153" w:name="_Ref454540465"/>
      <w:bookmarkStart w:id="154" w:name="_Ref444893959"/>
      <w:bookmarkStart w:id="155" w:name="Figure28"/>
      <w:r w:rsidRPr="00EB1577">
        <w:t xml:space="preserve">Figure </w:t>
      </w:r>
      <w:fldSimple w:instr=" SEQ Figure \* ARABIC ">
        <w:r w:rsidR="00A00481">
          <w:rPr>
            <w:noProof/>
          </w:rPr>
          <w:t>27</w:t>
        </w:r>
      </w:fldSimple>
      <w:bookmarkEnd w:id="153"/>
      <w:r w:rsidRPr="00EB1577">
        <w:t xml:space="preserve">: Example of Rules Processing Toolbar </w:t>
      </w:r>
      <w:bookmarkEnd w:id="154"/>
      <w:bookmarkEnd w:id="155"/>
    </w:p>
    <w:p w14:paraId="3D5172C9" w14:textId="2EF2639A" w:rsidR="001417C1" w:rsidRPr="00EB1577" w:rsidRDefault="00EB1577" w:rsidP="00014DD7">
      <w:pPr>
        <w:pStyle w:val="BodyText"/>
        <w:jc w:val="center"/>
      </w:pPr>
      <w:r w:rsidRPr="00EB1577">
        <w:rPr>
          <w:noProof/>
        </w:rPr>
        <w:drawing>
          <wp:inline distT="0" distB="0" distL="0" distR="0" wp14:anchorId="4F52E010" wp14:editId="5ACBA0E0">
            <wp:extent cx="5238750" cy="742950"/>
            <wp:effectExtent l="19050" t="19050" r="0" b="0"/>
            <wp:docPr id="52" name="Picture 52" descr="Example of rules processing toolba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Example of rules processing toolbar screen cap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38750" cy="742950"/>
                    </a:xfrm>
                    <a:prstGeom prst="rect">
                      <a:avLst/>
                    </a:prstGeom>
                    <a:noFill/>
                    <a:ln w="6350" cmpd="sng">
                      <a:solidFill>
                        <a:srgbClr val="000000"/>
                      </a:solidFill>
                      <a:miter lim="800000"/>
                      <a:headEnd/>
                      <a:tailEnd/>
                    </a:ln>
                    <a:effectLst/>
                  </pic:spPr>
                </pic:pic>
              </a:graphicData>
            </a:graphic>
          </wp:inline>
        </w:drawing>
      </w:r>
    </w:p>
    <w:p w14:paraId="78AD66C0" w14:textId="10ADF9E6" w:rsidR="006D6429" w:rsidRPr="00EB1577" w:rsidRDefault="006D6429" w:rsidP="00724569">
      <w:pPr>
        <w:pStyle w:val="ListNumber0"/>
        <w:keepNext/>
        <w:numPr>
          <w:ilvl w:val="0"/>
          <w:numId w:val="40"/>
        </w:numPr>
        <w:spacing w:before="60"/>
        <w:ind w:left="360" w:hanging="360"/>
        <w:rPr>
          <w:lang w:eastAsia="x-none"/>
        </w:rPr>
      </w:pPr>
      <w:r w:rsidRPr="00EB1577">
        <w:t>On</w:t>
      </w:r>
      <w:r w:rsidRPr="00EB1577">
        <w:rPr>
          <w:lang w:eastAsia="x-none"/>
        </w:rPr>
        <w:t xml:space="preserve"> the </w:t>
      </w:r>
      <w:r w:rsidRPr="00EB1577">
        <w:rPr>
          <w:b/>
          <w:lang w:eastAsia="x-none"/>
        </w:rPr>
        <w:t>Quick Filter</w:t>
      </w:r>
      <w:r w:rsidRPr="00EB1577">
        <w:rPr>
          <w:lang w:eastAsia="x-none"/>
        </w:rPr>
        <w:t xml:space="preserve"> window</w:t>
      </w:r>
      <w:r w:rsidR="004F11E4" w:rsidRPr="00EB1577">
        <w:rPr>
          <w:lang w:eastAsia="x-none"/>
        </w:rPr>
        <w:t>,</w:t>
      </w:r>
      <w:r w:rsidRPr="00EB1577">
        <w:rPr>
          <w:lang w:eastAsia="x-none"/>
        </w:rPr>
        <w:t xml:space="preserve"> check the box next to the </w:t>
      </w:r>
      <w:r w:rsidRPr="00EB1577">
        <w:rPr>
          <w:b/>
          <w:lang w:eastAsia="x-none"/>
        </w:rPr>
        <w:t xml:space="preserve">Outgoing Result </w:t>
      </w:r>
      <w:r w:rsidRPr="00EB1577">
        <w:rPr>
          <w:lang w:eastAsia="x-none"/>
        </w:rPr>
        <w:t xml:space="preserve">and click </w:t>
      </w:r>
      <w:r w:rsidRPr="00EB1577">
        <w:rPr>
          <w:b/>
          <w:lang w:eastAsia="x-none"/>
        </w:rPr>
        <w:t>Close</w:t>
      </w:r>
      <w:r w:rsidRPr="00EB1577">
        <w:rPr>
          <w:lang w:eastAsia="x-none"/>
        </w:rPr>
        <w:t xml:space="preserve"> button</w:t>
      </w:r>
      <w:r w:rsidR="000A1B06" w:rsidRPr="00EB1577">
        <w:rPr>
          <w:lang w:eastAsia="x-none"/>
        </w:rPr>
        <w:t xml:space="preserve"> (</w:t>
      </w:r>
      <w:r w:rsidR="00B80360" w:rsidRPr="00EB1577">
        <w:rPr>
          <w:lang w:eastAsia="x-none"/>
        </w:rPr>
        <w:fldChar w:fldCharType="begin"/>
      </w:r>
      <w:r w:rsidR="00B80360" w:rsidRPr="00EB1577">
        <w:rPr>
          <w:lang w:eastAsia="x-none"/>
        </w:rPr>
        <w:instrText xml:space="preserve"> REF _Ref454540524 \h  \* MERGEFORMAT </w:instrText>
      </w:r>
      <w:r w:rsidR="00B80360" w:rsidRPr="00EB1577">
        <w:rPr>
          <w:lang w:eastAsia="x-none"/>
        </w:rPr>
      </w:r>
      <w:r w:rsidR="00B80360" w:rsidRPr="00EB1577">
        <w:rPr>
          <w:lang w:eastAsia="x-none"/>
        </w:rPr>
        <w:fldChar w:fldCharType="separate"/>
      </w:r>
      <w:r w:rsidR="00A00481" w:rsidRPr="00EB1577">
        <w:rPr>
          <w:lang w:eastAsia="x-none"/>
        </w:rPr>
        <w:t xml:space="preserve">Figure </w:t>
      </w:r>
      <w:r w:rsidR="00A00481">
        <w:rPr>
          <w:lang w:eastAsia="x-none"/>
        </w:rPr>
        <w:t>28</w:t>
      </w:r>
      <w:r w:rsidR="00B80360" w:rsidRPr="00EB1577">
        <w:rPr>
          <w:lang w:eastAsia="x-none"/>
        </w:rPr>
        <w:fldChar w:fldCharType="end"/>
      </w:r>
      <w:r w:rsidR="000A1B06" w:rsidRPr="00EB1577">
        <w:rPr>
          <w:lang w:eastAsia="x-none"/>
        </w:rPr>
        <w:t>)</w:t>
      </w:r>
      <w:r w:rsidRPr="00EB1577">
        <w:rPr>
          <w:lang w:eastAsia="x-none"/>
        </w:rPr>
        <w:t>.</w:t>
      </w:r>
    </w:p>
    <w:p w14:paraId="2F4BDCDF" w14:textId="4CDCD78A" w:rsidR="004B5363" w:rsidRPr="00EB1577" w:rsidRDefault="00B80360" w:rsidP="00B80360">
      <w:pPr>
        <w:pStyle w:val="Caption"/>
      </w:pPr>
      <w:bookmarkStart w:id="156" w:name="_Ref454540524"/>
      <w:bookmarkStart w:id="157" w:name="_Ref444893998"/>
      <w:bookmarkStart w:id="158" w:name="Figure29"/>
      <w:r w:rsidRPr="00EB1577">
        <w:t xml:space="preserve">Figure </w:t>
      </w:r>
      <w:fldSimple w:instr=" SEQ Figure \* ARABIC ">
        <w:r w:rsidR="00A00481">
          <w:rPr>
            <w:noProof/>
          </w:rPr>
          <w:t>28</w:t>
        </w:r>
      </w:fldSimple>
      <w:bookmarkEnd w:id="156"/>
      <w:r w:rsidRPr="00EB1577">
        <w:t>: Example of Quick Filter Window</w:t>
      </w:r>
      <w:bookmarkEnd w:id="157"/>
      <w:bookmarkEnd w:id="158"/>
    </w:p>
    <w:p w14:paraId="0C651A13" w14:textId="5FF3321A" w:rsidR="001417C1" w:rsidRPr="00EB1577" w:rsidRDefault="00EB1577" w:rsidP="00014DD7">
      <w:pPr>
        <w:pStyle w:val="BodyText"/>
        <w:jc w:val="center"/>
      </w:pPr>
      <w:r w:rsidRPr="00EB1577">
        <w:rPr>
          <w:noProof/>
        </w:rPr>
        <w:drawing>
          <wp:inline distT="0" distB="0" distL="0" distR="0" wp14:anchorId="396A9AA2" wp14:editId="6529EE21">
            <wp:extent cx="2943225" cy="3200400"/>
            <wp:effectExtent l="19050" t="19050" r="9525" b="0"/>
            <wp:docPr id="53" name="Picture 53" descr="Example of Quick Filter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Example of Quick Filter window screen captur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43225" cy="3200400"/>
                    </a:xfrm>
                    <a:prstGeom prst="rect">
                      <a:avLst/>
                    </a:prstGeom>
                    <a:noFill/>
                    <a:ln w="6350" cmpd="sng">
                      <a:solidFill>
                        <a:srgbClr val="000000"/>
                      </a:solidFill>
                      <a:miter lim="800000"/>
                      <a:headEnd/>
                      <a:tailEnd/>
                    </a:ln>
                    <a:effectLst/>
                  </pic:spPr>
                </pic:pic>
              </a:graphicData>
            </a:graphic>
          </wp:inline>
        </w:drawing>
      </w:r>
    </w:p>
    <w:p w14:paraId="1DA6142F" w14:textId="5F140AD5" w:rsidR="006D6429" w:rsidRPr="00EB1577" w:rsidRDefault="006D6429" w:rsidP="00724569">
      <w:pPr>
        <w:pStyle w:val="ListNumber0"/>
        <w:keepNext/>
        <w:numPr>
          <w:ilvl w:val="0"/>
          <w:numId w:val="40"/>
        </w:numPr>
        <w:spacing w:before="60"/>
        <w:ind w:left="360" w:hanging="360"/>
        <w:rPr>
          <w:lang w:eastAsia="x-none"/>
        </w:rPr>
      </w:pPr>
      <w:r w:rsidRPr="00EB1577">
        <w:t>Expand</w:t>
      </w:r>
      <w:r w:rsidRPr="00EB1577">
        <w:rPr>
          <w:lang w:eastAsia="x-none"/>
        </w:rPr>
        <w:t xml:space="preserve"> </w:t>
      </w:r>
      <w:r w:rsidR="00AE530F" w:rsidRPr="00EB1577">
        <w:rPr>
          <w:b/>
          <w:lang w:eastAsia="x-none"/>
        </w:rPr>
        <w:t>Outgoing</w:t>
      </w:r>
      <w:r w:rsidRPr="00EB1577">
        <w:rPr>
          <w:b/>
          <w:lang w:eastAsia="x-none"/>
        </w:rPr>
        <w:t xml:space="preserve"> Result </w:t>
      </w:r>
      <w:r w:rsidRPr="00EB1577">
        <w:rPr>
          <w:lang w:eastAsia="x-none"/>
        </w:rPr>
        <w:t xml:space="preserve">section and </w:t>
      </w:r>
      <w:r w:rsidRPr="00EB1577">
        <w:rPr>
          <w:b/>
          <w:lang w:eastAsia="x-none"/>
        </w:rPr>
        <w:t xml:space="preserve">Before Message </w:t>
      </w:r>
      <w:r w:rsidR="00AE530F" w:rsidRPr="00EB1577">
        <w:rPr>
          <w:b/>
          <w:lang w:eastAsia="x-none"/>
        </w:rPr>
        <w:t>Sent to this Connection</w:t>
      </w:r>
      <w:r w:rsidRPr="00EB1577">
        <w:rPr>
          <w:lang w:eastAsia="x-none"/>
        </w:rPr>
        <w:t xml:space="preserve"> sections</w:t>
      </w:r>
      <w:r w:rsidR="000A1B06" w:rsidRPr="00EB1577">
        <w:rPr>
          <w:lang w:eastAsia="x-none"/>
        </w:rPr>
        <w:t xml:space="preserve"> (</w:t>
      </w:r>
      <w:r w:rsidR="00B80360" w:rsidRPr="00EB1577">
        <w:rPr>
          <w:lang w:eastAsia="x-none"/>
        </w:rPr>
        <w:fldChar w:fldCharType="begin"/>
      </w:r>
      <w:r w:rsidR="00B80360" w:rsidRPr="00EB1577">
        <w:rPr>
          <w:lang w:eastAsia="x-none"/>
        </w:rPr>
        <w:instrText xml:space="preserve"> REF _Ref454540564 \h  \* MERGEFORMAT </w:instrText>
      </w:r>
      <w:r w:rsidR="00B80360" w:rsidRPr="00EB1577">
        <w:rPr>
          <w:lang w:eastAsia="x-none"/>
        </w:rPr>
      </w:r>
      <w:r w:rsidR="00B80360" w:rsidRPr="00EB1577">
        <w:rPr>
          <w:lang w:eastAsia="x-none"/>
        </w:rPr>
        <w:fldChar w:fldCharType="separate"/>
      </w:r>
      <w:r w:rsidR="00A00481" w:rsidRPr="00EB1577">
        <w:rPr>
          <w:lang w:eastAsia="x-none"/>
        </w:rPr>
        <w:t xml:space="preserve">Figure </w:t>
      </w:r>
      <w:r w:rsidR="00A00481">
        <w:rPr>
          <w:lang w:eastAsia="x-none"/>
        </w:rPr>
        <w:t>29</w:t>
      </w:r>
      <w:r w:rsidR="00B80360" w:rsidRPr="00EB1577">
        <w:rPr>
          <w:lang w:eastAsia="x-none"/>
        </w:rPr>
        <w:fldChar w:fldCharType="end"/>
      </w:r>
      <w:r w:rsidR="000A1B06" w:rsidRPr="00EB1577">
        <w:rPr>
          <w:lang w:eastAsia="x-none"/>
        </w:rPr>
        <w:t>)</w:t>
      </w:r>
      <w:r w:rsidRPr="00EB1577">
        <w:rPr>
          <w:lang w:eastAsia="x-none"/>
        </w:rPr>
        <w:t>.</w:t>
      </w:r>
    </w:p>
    <w:p w14:paraId="07611B48" w14:textId="5141744F" w:rsidR="004B5363" w:rsidRPr="00EB1577" w:rsidRDefault="00B80360" w:rsidP="00B80360">
      <w:pPr>
        <w:pStyle w:val="Caption"/>
      </w:pPr>
      <w:bookmarkStart w:id="159" w:name="_Ref454540564"/>
      <w:bookmarkStart w:id="160" w:name="_Ref444894035"/>
      <w:bookmarkStart w:id="161" w:name="Figure30"/>
      <w:r w:rsidRPr="00EB1577">
        <w:t xml:space="preserve">Figure </w:t>
      </w:r>
      <w:fldSimple w:instr=" SEQ Figure \* ARABIC ">
        <w:r w:rsidR="00A00481">
          <w:rPr>
            <w:noProof/>
          </w:rPr>
          <w:t>29</w:t>
        </w:r>
      </w:fldSimple>
      <w:bookmarkEnd w:id="159"/>
      <w:r w:rsidRPr="00EB1577">
        <w:t xml:space="preserve">: Example of Rules Window </w:t>
      </w:r>
      <w:bookmarkEnd w:id="160"/>
      <w:bookmarkEnd w:id="161"/>
    </w:p>
    <w:p w14:paraId="33604238" w14:textId="23CB5554" w:rsidR="001417C1" w:rsidRPr="00EB1577" w:rsidRDefault="00EB1577" w:rsidP="00014DD7">
      <w:pPr>
        <w:pStyle w:val="BodyText"/>
        <w:jc w:val="center"/>
      </w:pPr>
      <w:r w:rsidRPr="00EB1577">
        <w:rPr>
          <w:noProof/>
        </w:rPr>
        <w:drawing>
          <wp:inline distT="0" distB="0" distL="0" distR="0" wp14:anchorId="49BB0401" wp14:editId="5CDB39F2">
            <wp:extent cx="3505200" cy="2133600"/>
            <wp:effectExtent l="19050" t="19050" r="0" b="0"/>
            <wp:docPr id="54" name="Picture 54" descr="Example of rul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Example of rules window screen cap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w="6350" cmpd="sng">
                      <a:solidFill>
                        <a:srgbClr val="000000"/>
                      </a:solidFill>
                      <a:miter lim="800000"/>
                      <a:headEnd/>
                      <a:tailEnd/>
                    </a:ln>
                    <a:effectLst/>
                  </pic:spPr>
                </pic:pic>
              </a:graphicData>
            </a:graphic>
          </wp:inline>
        </w:drawing>
      </w:r>
    </w:p>
    <w:p w14:paraId="0ED92681" w14:textId="00709808" w:rsidR="006D6429" w:rsidRPr="00EB1577" w:rsidRDefault="006D6429" w:rsidP="00724569">
      <w:pPr>
        <w:pStyle w:val="ListNumber0"/>
        <w:keepNext/>
        <w:numPr>
          <w:ilvl w:val="0"/>
          <w:numId w:val="40"/>
        </w:numPr>
        <w:spacing w:before="60"/>
        <w:ind w:left="360" w:hanging="360"/>
        <w:rPr>
          <w:lang w:eastAsia="x-none"/>
        </w:rPr>
      </w:pPr>
      <w:r w:rsidRPr="00EB1577">
        <w:t>Expand</w:t>
      </w:r>
      <w:r w:rsidRPr="00EB1577">
        <w:rPr>
          <w:lang w:eastAsia="x-none"/>
        </w:rPr>
        <w:t xml:space="preserve"> all rules and verify </w:t>
      </w:r>
      <w:r w:rsidR="000A1B06" w:rsidRPr="00EB1577">
        <w:rPr>
          <w:lang w:eastAsia="x-none"/>
        </w:rPr>
        <w:t xml:space="preserve">that they match rules listed in </w:t>
      </w:r>
      <w:r w:rsidR="000A1B06" w:rsidRPr="00EB1577">
        <w:rPr>
          <w:lang w:eastAsia="x-none"/>
        </w:rPr>
        <w:fldChar w:fldCharType="begin"/>
      </w:r>
      <w:r w:rsidR="000A1B06" w:rsidRPr="00EB1577">
        <w:rPr>
          <w:lang w:eastAsia="x-none"/>
        </w:rPr>
        <w:instrText xml:space="preserve"> REF _Ref444894071 \h  \* MERGEFORMAT </w:instrText>
      </w:r>
      <w:r w:rsidR="000A1B06" w:rsidRPr="00EB1577">
        <w:rPr>
          <w:lang w:eastAsia="x-none"/>
        </w:rPr>
      </w:r>
      <w:r w:rsidR="000A1B06" w:rsidRPr="00EB1577">
        <w:rPr>
          <w:lang w:eastAsia="x-none"/>
        </w:rPr>
        <w:fldChar w:fldCharType="separate"/>
      </w:r>
      <w:r w:rsidR="00A00481" w:rsidRPr="00EB1577">
        <w:rPr>
          <w:lang w:eastAsia="x-none"/>
        </w:rPr>
        <w:t>Appendix D: VBECS (HL7) Side Rules</w:t>
      </w:r>
      <w:r w:rsidR="000A1B06" w:rsidRPr="00EB1577">
        <w:rPr>
          <w:lang w:eastAsia="x-none"/>
        </w:rPr>
        <w:fldChar w:fldCharType="end"/>
      </w:r>
      <w:r w:rsidR="000A1B06" w:rsidRPr="00EB1577">
        <w:rPr>
          <w:lang w:eastAsia="x-none"/>
        </w:rPr>
        <w:t>.</w:t>
      </w:r>
    </w:p>
    <w:p w14:paraId="3BA6D344" w14:textId="6CFB54AD" w:rsidR="006D6429" w:rsidRPr="00EB1577" w:rsidRDefault="00EB1577" w:rsidP="006D6429">
      <w:pPr>
        <w:pStyle w:val="Caution"/>
        <w:pBdr>
          <w:right w:val="single" w:sz="4" w:space="0" w:color="auto"/>
        </w:pBdr>
      </w:pPr>
      <w:r w:rsidRPr="00EB1577">
        <w:rPr>
          <w:noProof/>
        </w:rPr>
        <w:drawing>
          <wp:inline distT="0" distB="0" distL="0" distR="0" wp14:anchorId="26957B53" wp14:editId="4F3A628B">
            <wp:extent cx="295275" cy="285750"/>
            <wp:effectExtent l="0" t="0" r="0" b="0"/>
            <wp:docPr id="55" name="Picture 55"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6D6429" w:rsidRPr="00EB1577">
        <w:t xml:space="preserve"> If mismatches in rules are encountered, </w:t>
      </w:r>
      <w:r w:rsidR="00683B2C" w:rsidRPr="00EB1577">
        <w:rPr>
          <w:b/>
          <w:szCs w:val="22"/>
          <w:u w:val="single"/>
        </w:rPr>
        <w:t>f</w:t>
      </w:r>
      <w:r w:rsidR="00D1468A" w:rsidRPr="00EB1577">
        <w:rPr>
          <w:b/>
          <w:szCs w:val="22"/>
          <w:u w:val="single"/>
        </w:rPr>
        <w:t xml:space="preserve">ile a </w:t>
      </w:r>
      <w:r w:rsidR="00D66F67">
        <w:rPr>
          <w:b/>
          <w:szCs w:val="22"/>
          <w:u w:val="single"/>
        </w:rPr>
        <w:t>service desk ticket</w:t>
      </w:r>
      <w:r w:rsidR="00683B2C" w:rsidRPr="00EB1577">
        <w:rPr>
          <w:b/>
          <w:szCs w:val="22"/>
          <w:u w:val="single"/>
        </w:rPr>
        <w:t xml:space="preserve"> to coordinate assistance with</w:t>
      </w:r>
      <w:r w:rsidR="00D1468A" w:rsidRPr="00EB1577">
        <w:rPr>
          <w:b/>
          <w:szCs w:val="22"/>
          <w:u w:val="single"/>
        </w:rPr>
        <w:t xml:space="preserve"> installation</w:t>
      </w:r>
      <w:r w:rsidR="00683B2C" w:rsidRPr="00EB1577">
        <w:rPr>
          <w:b/>
          <w:szCs w:val="22"/>
          <w:u w:val="single"/>
        </w:rPr>
        <w:t>.</w:t>
      </w:r>
      <w:r w:rsidR="006D6429" w:rsidRPr="00EB1577">
        <w:t xml:space="preserve"> </w:t>
      </w:r>
      <w:r w:rsidR="006D6429" w:rsidRPr="00EB1577">
        <w:rPr>
          <w:b/>
        </w:rPr>
        <w:t>Do not proceed until the issue is resolved.</w:t>
      </w:r>
    </w:p>
    <w:p w14:paraId="0A03BE95" w14:textId="38D05965" w:rsidR="00277C03" w:rsidRPr="00EB1577" w:rsidRDefault="00277C03" w:rsidP="00724569">
      <w:pPr>
        <w:pStyle w:val="ListNumber0"/>
        <w:keepNext/>
        <w:numPr>
          <w:ilvl w:val="0"/>
          <w:numId w:val="40"/>
        </w:numPr>
        <w:spacing w:before="60"/>
        <w:ind w:left="360" w:hanging="360"/>
        <w:rPr>
          <w:lang w:eastAsia="x-none"/>
        </w:rPr>
      </w:pPr>
      <w:r w:rsidRPr="00EB1577">
        <w:t>Click</w:t>
      </w:r>
      <w:r w:rsidRPr="00EB1577">
        <w:rPr>
          <w:lang w:eastAsia="x-none"/>
        </w:rPr>
        <w:t xml:space="preserve"> on the </w:t>
      </w:r>
      <w:r w:rsidRPr="00EB1577">
        <w:rPr>
          <w:b/>
          <w:lang w:eastAsia="x-none"/>
        </w:rPr>
        <w:t>Save Live Rule Set</w:t>
      </w:r>
      <w:r w:rsidRPr="00EB1577">
        <w:rPr>
          <w:lang w:eastAsia="x-none"/>
        </w:rPr>
        <w:t xml:space="preserve"> button located in the upper toolbar and </w:t>
      </w:r>
      <w:r w:rsidR="009765EE" w:rsidRPr="00EB1577">
        <w:rPr>
          <w:lang w:eastAsia="x-none"/>
        </w:rPr>
        <w:t>click</w:t>
      </w:r>
      <w:r w:rsidRPr="00EB1577">
        <w:rPr>
          <w:lang w:eastAsia="x-none"/>
        </w:rPr>
        <w:t xml:space="preserve"> </w:t>
      </w:r>
      <w:r w:rsidRPr="00EB1577">
        <w:rPr>
          <w:b/>
          <w:lang w:eastAsia="x-none"/>
        </w:rPr>
        <w:t>Yes</w:t>
      </w:r>
      <w:r w:rsidRPr="00EB1577">
        <w:rPr>
          <w:lang w:eastAsia="x-none"/>
        </w:rPr>
        <w:t xml:space="preserve"> to confirm (</w:t>
      </w:r>
      <w:r w:rsidR="00B80360" w:rsidRPr="00EB1577">
        <w:rPr>
          <w:lang w:eastAsia="x-none"/>
        </w:rPr>
        <w:fldChar w:fldCharType="begin"/>
      </w:r>
      <w:r w:rsidR="00B80360" w:rsidRPr="00EB1577">
        <w:rPr>
          <w:lang w:eastAsia="x-none"/>
        </w:rPr>
        <w:instrText xml:space="preserve"> REF _Ref454540644 \h  \* MERGEFORMAT </w:instrText>
      </w:r>
      <w:r w:rsidR="00B80360" w:rsidRPr="00EB1577">
        <w:rPr>
          <w:lang w:eastAsia="x-none"/>
        </w:rPr>
      </w:r>
      <w:r w:rsidR="00B80360" w:rsidRPr="00EB1577">
        <w:rPr>
          <w:lang w:eastAsia="x-none"/>
        </w:rPr>
        <w:fldChar w:fldCharType="separate"/>
      </w:r>
      <w:r w:rsidR="00A00481" w:rsidRPr="00EB1577">
        <w:rPr>
          <w:lang w:eastAsia="x-none"/>
        </w:rPr>
        <w:t xml:space="preserve">Figure </w:t>
      </w:r>
      <w:r w:rsidR="00A00481">
        <w:rPr>
          <w:lang w:eastAsia="x-none"/>
        </w:rPr>
        <w:t>30</w:t>
      </w:r>
      <w:r w:rsidR="00B80360" w:rsidRPr="00EB1577">
        <w:rPr>
          <w:lang w:eastAsia="x-none"/>
        </w:rPr>
        <w:fldChar w:fldCharType="end"/>
      </w:r>
      <w:r w:rsidRPr="00EB1577">
        <w:rPr>
          <w:lang w:eastAsia="x-none"/>
        </w:rPr>
        <w:t>).</w:t>
      </w:r>
    </w:p>
    <w:p w14:paraId="4CB31CAA" w14:textId="5896A7DB" w:rsidR="00277C03" w:rsidRPr="00EB1577" w:rsidRDefault="00B80360" w:rsidP="00B80360">
      <w:pPr>
        <w:pStyle w:val="Caption"/>
      </w:pPr>
      <w:bookmarkStart w:id="162" w:name="_Ref454540644"/>
      <w:r w:rsidRPr="00EB1577">
        <w:t xml:space="preserve">Figure </w:t>
      </w:r>
      <w:fldSimple w:instr=" SEQ Figure \* ARABIC ">
        <w:r w:rsidR="00A00481">
          <w:rPr>
            <w:noProof/>
          </w:rPr>
          <w:t>30</w:t>
        </w:r>
      </w:fldSimple>
      <w:bookmarkEnd w:id="162"/>
      <w:r w:rsidRPr="00EB1577">
        <w:t>: Example of Save Rules in Live Set Button</w:t>
      </w:r>
    </w:p>
    <w:p w14:paraId="0E5F8AFD" w14:textId="19D01C95" w:rsidR="00277C03" w:rsidRPr="00EB1577" w:rsidRDefault="00EB1577" w:rsidP="0055161D">
      <w:pPr>
        <w:pStyle w:val="BodyText"/>
        <w:jc w:val="center"/>
      </w:pPr>
      <w:r w:rsidRPr="00EB1577">
        <w:rPr>
          <w:noProof/>
        </w:rPr>
        <w:drawing>
          <wp:inline distT="0" distB="0" distL="0" distR="0" wp14:anchorId="4FA8D447" wp14:editId="166D51C8">
            <wp:extent cx="3257550" cy="533400"/>
            <wp:effectExtent l="19050" t="19050" r="0" b="0"/>
            <wp:docPr id="56" name="Picture 56" descr="Example of Save Rules in Live Set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Example of Save Rules in Live Set button screen cap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14:paraId="0263CE9A" w14:textId="7E7CC285" w:rsidR="00277C03" w:rsidRPr="00EB1577" w:rsidRDefault="00277C03" w:rsidP="00724569">
      <w:pPr>
        <w:pStyle w:val="ListNumber0"/>
        <w:keepNext/>
        <w:numPr>
          <w:ilvl w:val="0"/>
          <w:numId w:val="40"/>
        </w:numPr>
        <w:spacing w:before="60"/>
        <w:ind w:left="360" w:hanging="360"/>
        <w:rPr>
          <w:lang w:eastAsia="x-none"/>
        </w:rPr>
      </w:pPr>
      <w:r w:rsidRPr="00EB1577">
        <w:t>Expand</w:t>
      </w:r>
      <w:r w:rsidRPr="00EB1577">
        <w:rPr>
          <w:lang w:eastAsia="x-none"/>
        </w:rPr>
        <w:t xml:space="preserve"> the </w:t>
      </w:r>
      <w:r w:rsidRPr="00EB1577">
        <w:rPr>
          <w:b/>
          <w:lang w:eastAsia="x-none"/>
        </w:rPr>
        <w:t>Live Rule Set</w:t>
      </w:r>
      <w:r w:rsidRPr="00EB1577">
        <w:rPr>
          <w:lang w:eastAsia="x-none"/>
        </w:rPr>
        <w:t xml:space="preserve"> and verify that rule text matches </w:t>
      </w:r>
      <w:r w:rsidR="00B30085" w:rsidRPr="00EB1577">
        <w:rPr>
          <w:lang w:eastAsia="x-none"/>
        </w:rPr>
        <w:fldChar w:fldCharType="begin"/>
      </w:r>
      <w:r w:rsidR="00B30085" w:rsidRPr="00EB1577">
        <w:rPr>
          <w:lang w:eastAsia="x-none"/>
        </w:rPr>
        <w:instrText xml:space="preserve"> REF _Ref444894071 \h  \* MERGEFORMAT </w:instrText>
      </w:r>
      <w:r w:rsidR="00B30085" w:rsidRPr="00EB1577">
        <w:rPr>
          <w:lang w:eastAsia="x-none"/>
        </w:rPr>
      </w:r>
      <w:r w:rsidR="00B30085" w:rsidRPr="00EB1577">
        <w:rPr>
          <w:lang w:eastAsia="x-none"/>
        </w:rPr>
        <w:fldChar w:fldCharType="separate"/>
      </w:r>
      <w:r w:rsidR="00A00481" w:rsidRPr="00EB1577">
        <w:rPr>
          <w:lang w:eastAsia="x-none"/>
        </w:rPr>
        <w:t>Appendix D: VBECS (HL7) Side Rules</w:t>
      </w:r>
      <w:r w:rsidR="00B30085" w:rsidRPr="00EB1577">
        <w:rPr>
          <w:lang w:eastAsia="x-none"/>
        </w:rPr>
        <w:fldChar w:fldCharType="end"/>
      </w:r>
      <w:r w:rsidR="00B30085" w:rsidRPr="00EB1577">
        <w:rPr>
          <w:lang w:eastAsia="x-none"/>
        </w:rPr>
        <w:t xml:space="preserve">. </w:t>
      </w:r>
      <w:r w:rsidRPr="00EB1577">
        <w:rPr>
          <w:lang w:eastAsia="x-none"/>
        </w:rPr>
        <w:t>(</w:t>
      </w:r>
      <w:r w:rsidR="00B80360" w:rsidRPr="00EB1577">
        <w:rPr>
          <w:lang w:eastAsia="x-none"/>
        </w:rPr>
        <w:fldChar w:fldCharType="begin"/>
      </w:r>
      <w:r w:rsidR="00B80360" w:rsidRPr="00EB1577">
        <w:rPr>
          <w:lang w:eastAsia="x-none"/>
        </w:rPr>
        <w:instrText xml:space="preserve"> REF _Ref454540689 \h  \* MERGEFORMAT </w:instrText>
      </w:r>
      <w:r w:rsidR="00B80360" w:rsidRPr="00EB1577">
        <w:rPr>
          <w:lang w:eastAsia="x-none"/>
        </w:rPr>
      </w:r>
      <w:r w:rsidR="00B80360" w:rsidRPr="00EB1577">
        <w:rPr>
          <w:lang w:eastAsia="x-none"/>
        </w:rPr>
        <w:fldChar w:fldCharType="separate"/>
      </w:r>
      <w:r w:rsidR="00A00481" w:rsidRPr="00EB1577">
        <w:rPr>
          <w:lang w:eastAsia="x-none"/>
        </w:rPr>
        <w:t xml:space="preserve">Figure </w:t>
      </w:r>
      <w:r w:rsidR="00A00481">
        <w:rPr>
          <w:lang w:eastAsia="x-none"/>
        </w:rPr>
        <w:t>31</w:t>
      </w:r>
      <w:r w:rsidR="00B80360" w:rsidRPr="00EB1577">
        <w:rPr>
          <w:lang w:eastAsia="x-none"/>
        </w:rPr>
        <w:fldChar w:fldCharType="end"/>
      </w:r>
      <w:r w:rsidRPr="00EB1577">
        <w:rPr>
          <w:lang w:eastAsia="x-none"/>
        </w:rPr>
        <w:t xml:space="preserve">). </w:t>
      </w:r>
    </w:p>
    <w:p w14:paraId="49F99062" w14:textId="370AA3B6" w:rsidR="00277C03" w:rsidRPr="00EB1577" w:rsidRDefault="00B80360" w:rsidP="00B80360">
      <w:pPr>
        <w:pStyle w:val="Caption"/>
      </w:pPr>
      <w:bookmarkStart w:id="163" w:name="_Ref454540689"/>
      <w:r w:rsidRPr="00EB1577">
        <w:t xml:space="preserve">Figure </w:t>
      </w:r>
      <w:fldSimple w:instr=" SEQ Figure \* ARABIC ">
        <w:r w:rsidR="00A00481">
          <w:rPr>
            <w:noProof/>
          </w:rPr>
          <w:t>31</w:t>
        </w:r>
      </w:fldSimple>
      <w:bookmarkEnd w:id="163"/>
      <w:r w:rsidRPr="00EB1577">
        <w:t>: Example of Live Rules Set View</w:t>
      </w:r>
    </w:p>
    <w:p w14:paraId="0624E06A" w14:textId="4384B69B" w:rsidR="00277C03" w:rsidRDefault="00EB1577" w:rsidP="0055161D">
      <w:pPr>
        <w:pStyle w:val="BodyText"/>
        <w:jc w:val="center"/>
      </w:pPr>
      <w:r w:rsidRPr="00EB1577">
        <w:rPr>
          <w:noProof/>
        </w:rPr>
        <w:drawing>
          <wp:inline distT="0" distB="0" distL="0" distR="0" wp14:anchorId="1AE47951" wp14:editId="2C4EF173">
            <wp:extent cx="4467225" cy="3362325"/>
            <wp:effectExtent l="19050" t="19050" r="9525" b="9525"/>
            <wp:docPr id="57" name="Picture 57" descr="Example of live rules set vie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Example of live rules set view screen cap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67225" cy="3362325"/>
                    </a:xfrm>
                    <a:prstGeom prst="rect">
                      <a:avLst/>
                    </a:prstGeom>
                    <a:noFill/>
                    <a:ln w="6350" cmpd="sng">
                      <a:solidFill>
                        <a:srgbClr val="000000"/>
                      </a:solidFill>
                      <a:miter lim="800000"/>
                      <a:headEnd/>
                      <a:tailEnd/>
                    </a:ln>
                    <a:effectLst/>
                  </pic:spPr>
                </pic:pic>
              </a:graphicData>
            </a:graphic>
          </wp:inline>
        </w:drawing>
      </w:r>
    </w:p>
    <w:p w14:paraId="555E2AA7" w14:textId="77777777" w:rsidR="0055161D" w:rsidRPr="00EB1577" w:rsidRDefault="0055161D" w:rsidP="00A822EF">
      <w:pPr>
        <w:pStyle w:val="BodyText"/>
      </w:pPr>
    </w:p>
    <w:p w14:paraId="4FC200B3" w14:textId="0652D896" w:rsidR="00277C03" w:rsidRPr="00EB1577" w:rsidRDefault="00EB1577" w:rsidP="00277C03">
      <w:pPr>
        <w:pStyle w:val="Caution"/>
        <w:pBdr>
          <w:right w:val="single" w:sz="4" w:space="0" w:color="auto"/>
        </w:pBdr>
        <w:rPr>
          <w:lang w:eastAsia="x-none"/>
        </w:rPr>
      </w:pPr>
      <w:r w:rsidRPr="00EB1577">
        <w:rPr>
          <w:noProof/>
        </w:rPr>
        <w:drawing>
          <wp:inline distT="0" distB="0" distL="0" distR="0" wp14:anchorId="4A0EE3E1" wp14:editId="41D47063">
            <wp:extent cx="295275" cy="285750"/>
            <wp:effectExtent l="0" t="0" r="0" b="0"/>
            <wp:docPr id="58" name="Picture 58"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7C03" w:rsidRPr="00EB1577">
        <w:t xml:space="preserve"> If problems are encountered, </w:t>
      </w:r>
      <w:r w:rsidR="00277C03" w:rsidRPr="00EB1577">
        <w:rPr>
          <w:b/>
          <w:szCs w:val="22"/>
          <w:u w:val="single"/>
        </w:rPr>
        <w:t>f</w:t>
      </w:r>
      <w:r w:rsidR="00D1468A" w:rsidRPr="00EB1577">
        <w:rPr>
          <w:b/>
          <w:szCs w:val="22"/>
          <w:u w:val="single"/>
        </w:rPr>
        <w:t xml:space="preserve">ile a </w:t>
      </w:r>
      <w:r w:rsidR="00D66F67">
        <w:rPr>
          <w:b/>
          <w:szCs w:val="22"/>
          <w:u w:val="single"/>
        </w:rPr>
        <w:t>service desk ticket</w:t>
      </w:r>
      <w:r w:rsidR="00277C03" w:rsidRPr="00EB1577">
        <w:rPr>
          <w:b/>
          <w:szCs w:val="22"/>
          <w:u w:val="single"/>
        </w:rPr>
        <w:t xml:space="preserve"> to coordinate assistance with in</w:t>
      </w:r>
      <w:r w:rsidR="00D1468A" w:rsidRPr="00EB1577">
        <w:rPr>
          <w:b/>
          <w:szCs w:val="22"/>
          <w:u w:val="single"/>
        </w:rPr>
        <w:t>stallation</w:t>
      </w:r>
      <w:r w:rsidR="00277C03" w:rsidRPr="00EB1577">
        <w:rPr>
          <w:b/>
          <w:szCs w:val="22"/>
          <w:u w:val="single"/>
        </w:rPr>
        <w:t>.</w:t>
      </w:r>
      <w:r w:rsidR="00D1468A" w:rsidRPr="00EB1577">
        <w:t xml:space="preserve"> </w:t>
      </w:r>
      <w:r w:rsidR="00277C03" w:rsidRPr="00EB1577">
        <w:rPr>
          <w:b/>
        </w:rPr>
        <w:t>Do not proceed until the issue is resolved</w:t>
      </w:r>
      <w:r w:rsidR="00277C03" w:rsidRPr="00EB1577">
        <w:t>.</w:t>
      </w:r>
    </w:p>
    <w:p w14:paraId="60A1A3B9" w14:textId="77777777" w:rsidR="00277C03" w:rsidRPr="00EB1577" w:rsidRDefault="00277C03" w:rsidP="0055161D">
      <w:pPr>
        <w:pStyle w:val="ListNumber0"/>
        <w:numPr>
          <w:ilvl w:val="0"/>
          <w:numId w:val="40"/>
        </w:numPr>
        <w:spacing w:before="60"/>
        <w:ind w:left="360" w:hanging="360"/>
        <w:rPr>
          <w:lang w:eastAsia="x-none"/>
        </w:rPr>
      </w:pPr>
      <w:r w:rsidRPr="00EB1577">
        <w:t>Close</w:t>
      </w:r>
      <w:r w:rsidRPr="00EB1577">
        <w:rPr>
          <w:lang w:eastAsia="x-none"/>
        </w:rPr>
        <w:t xml:space="preserve"> the </w:t>
      </w:r>
      <w:r w:rsidRPr="00EB1577">
        <w:rPr>
          <w:b/>
          <w:lang w:eastAsia="x-none"/>
        </w:rPr>
        <w:t>Rule</w:t>
      </w:r>
      <w:r w:rsidR="00314359" w:rsidRPr="00EB1577">
        <w:rPr>
          <w:b/>
          <w:lang w:eastAsia="x-none"/>
        </w:rPr>
        <w:t>s</w:t>
      </w:r>
      <w:r w:rsidRPr="00EB1577">
        <w:rPr>
          <w:b/>
          <w:lang w:eastAsia="x-none"/>
        </w:rPr>
        <w:t xml:space="preserve"> Setup</w:t>
      </w:r>
      <w:r w:rsidRPr="00EB1577">
        <w:rPr>
          <w:lang w:eastAsia="x-none"/>
        </w:rPr>
        <w:t xml:space="preserve"> window.</w:t>
      </w:r>
    </w:p>
    <w:p w14:paraId="58FED333" w14:textId="77777777" w:rsidR="00BF4519" w:rsidRPr="00EB1577" w:rsidRDefault="000A1B06" w:rsidP="0055161D">
      <w:pPr>
        <w:pStyle w:val="Heading3"/>
        <w:keepLines/>
        <w:rPr>
          <w:lang w:val="en-US"/>
        </w:rPr>
      </w:pPr>
      <w:bookmarkStart w:id="164" w:name="_Toc454350026"/>
      <w:bookmarkStart w:id="165" w:name="_Toc123194731"/>
      <w:r w:rsidRPr="00EB1577">
        <w:rPr>
          <w:lang w:val="en-US"/>
        </w:rPr>
        <w:t>Set Up</w:t>
      </w:r>
      <w:r w:rsidR="00230B94" w:rsidRPr="00EB1577">
        <w:rPr>
          <w:lang w:val="en-US"/>
        </w:rPr>
        <w:t xml:space="preserve"> </w:t>
      </w:r>
      <w:r w:rsidR="00B12F0E" w:rsidRPr="00EB1577">
        <w:rPr>
          <w:lang w:val="en-US"/>
        </w:rPr>
        <w:t>HL7</w:t>
      </w:r>
      <w:r w:rsidR="00230B94" w:rsidRPr="00EB1577">
        <w:rPr>
          <w:lang w:val="en-US"/>
        </w:rPr>
        <w:t xml:space="preserve"> </w:t>
      </w:r>
      <w:r w:rsidRPr="00EB1577">
        <w:rPr>
          <w:lang w:val="en-US"/>
        </w:rPr>
        <w:t>C</w:t>
      </w:r>
      <w:r w:rsidR="00BF4519" w:rsidRPr="00EB1577">
        <w:rPr>
          <w:lang w:val="en-US"/>
        </w:rPr>
        <w:t>onnection</w:t>
      </w:r>
      <w:r w:rsidR="00EB4045" w:rsidRPr="00EB1577">
        <w:rPr>
          <w:lang w:val="en-US"/>
        </w:rPr>
        <w:t xml:space="preserve"> </w:t>
      </w:r>
      <w:r w:rsidR="009E09B9" w:rsidRPr="00EB1577">
        <w:rPr>
          <w:lang w:val="en-US"/>
        </w:rPr>
        <w:t>to VBECS TEST</w:t>
      </w:r>
      <w:bookmarkEnd w:id="164"/>
      <w:bookmarkEnd w:id="165"/>
    </w:p>
    <w:p w14:paraId="42F91EEC" w14:textId="1764033B" w:rsidR="007D414E" w:rsidRPr="00585CA2" w:rsidRDefault="00EB1577" w:rsidP="0055161D">
      <w:pPr>
        <w:pStyle w:val="Caution"/>
        <w:keepNext/>
        <w:keepLines/>
        <w:pBdr>
          <w:right w:val="single" w:sz="4" w:space="0" w:color="auto"/>
        </w:pBdr>
        <w:rPr>
          <w:szCs w:val="22"/>
          <w:lang w:eastAsia="x-none"/>
        </w:rPr>
      </w:pPr>
      <w:r w:rsidRPr="00EB1577">
        <w:rPr>
          <w:noProof/>
        </w:rPr>
        <w:drawing>
          <wp:inline distT="0" distB="0" distL="0" distR="0" wp14:anchorId="38490535" wp14:editId="26571785">
            <wp:extent cx="285750" cy="285750"/>
            <wp:effectExtent l="0" t="0" r="0" b="0"/>
            <wp:docPr id="59" name="Picture 59"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D414E" w:rsidRPr="00EB1577">
        <w:rPr>
          <w:b/>
        </w:rPr>
        <w:t xml:space="preserve"> </w:t>
      </w:r>
      <w:r w:rsidR="007D414E" w:rsidRPr="00585CA2">
        <w:rPr>
          <w:b/>
          <w:i w:val="0"/>
          <w:szCs w:val="22"/>
        </w:rPr>
        <w:t xml:space="preserve">If you are using multiple Vision instruments they </w:t>
      </w:r>
      <w:r w:rsidR="00F54EF3" w:rsidRPr="00585CA2">
        <w:rPr>
          <w:b/>
          <w:i w:val="0"/>
          <w:szCs w:val="22"/>
        </w:rPr>
        <w:t>can</w:t>
      </w:r>
      <w:r w:rsidR="007D414E" w:rsidRPr="00585CA2">
        <w:rPr>
          <w:b/>
          <w:i w:val="0"/>
          <w:szCs w:val="22"/>
        </w:rPr>
        <w:t xml:space="preserve"> all share one connection to VBECS.</w:t>
      </w:r>
    </w:p>
    <w:p w14:paraId="6A2423F1" w14:textId="6ED8EFDB" w:rsidR="005A2A9A" w:rsidRPr="006F10CA" w:rsidRDefault="00EB1577" w:rsidP="0055161D">
      <w:pPr>
        <w:pStyle w:val="Caution"/>
        <w:keepNext/>
        <w:keepLines/>
        <w:pBdr>
          <w:right w:val="single" w:sz="4" w:space="0" w:color="auto"/>
        </w:pBdr>
        <w:rPr>
          <w:szCs w:val="22"/>
        </w:rPr>
      </w:pPr>
      <w:r w:rsidRPr="00585CA2">
        <w:rPr>
          <w:noProof/>
          <w:szCs w:val="22"/>
        </w:rPr>
        <w:drawing>
          <wp:inline distT="0" distB="0" distL="0" distR="0" wp14:anchorId="64598D41" wp14:editId="74085D77">
            <wp:extent cx="295275" cy="285750"/>
            <wp:effectExtent l="0" t="0" r="0" b="0"/>
            <wp:docPr id="60" name="Picture 60"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585CA2">
        <w:rPr>
          <w:b/>
          <w:szCs w:val="22"/>
        </w:rPr>
        <w:t xml:space="preserve"> Modifying connection settings in the Instrument Manager outside of this Setup Guide is not allowed and may lead to malfunction of the Automated Instrument to VBECS i</w:t>
      </w:r>
      <w:r w:rsidR="005A2A9A" w:rsidRPr="006F10CA">
        <w:rPr>
          <w:b/>
          <w:szCs w:val="22"/>
        </w:rPr>
        <w:t>nterface.</w:t>
      </w:r>
    </w:p>
    <w:p w14:paraId="0783B716" w14:textId="77777777" w:rsidR="007A3ED8" w:rsidRPr="00585CA2" w:rsidRDefault="00BF4519" w:rsidP="00A00481">
      <w:pPr>
        <w:keepNext/>
        <w:numPr>
          <w:ilvl w:val="0"/>
          <w:numId w:val="44"/>
        </w:numPr>
        <w:spacing w:before="120" w:after="60"/>
        <w:ind w:left="360" w:hanging="360"/>
        <w:rPr>
          <w:lang w:eastAsia="x-none"/>
        </w:rPr>
      </w:pPr>
      <w:r w:rsidRPr="00A00481">
        <w:rPr>
          <w:sz w:val="22"/>
          <w:szCs w:val="22"/>
          <w:lang w:eastAsia="x-none"/>
        </w:rPr>
        <w:t>Navigate</w:t>
      </w:r>
      <w:r w:rsidRPr="00585CA2">
        <w:rPr>
          <w:sz w:val="22"/>
          <w:szCs w:val="22"/>
          <w:lang w:eastAsia="x-none"/>
        </w:rPr>
        <w:t xml:space="preserve"> to </w:t>
      </w:r>
      <w:r w:rsidRPr="00585CA2">
        <w:rPr>
          <w:b/>
          <w:sz w:val="22"/>
          <w:szCs w:val="22"/>
          <w:lang w:eastAsia="x-none"/>
        </w:rPr>
        <w:t>Configuration -&gt; Connection Assignment</w:t>
      </w:r>
      <w:r w:rsidRPr="00585CA2">
        <w:rPr>
          <w:sz w:val="22"/>
          <w:szCs w:val="22"/>
          <w:lang w:eastAsia="x-none"/>
        </w:rPr>
        <w:t xml:space="preserve">. </w:t>
      </w:r>
    </w:p>
    <w:p w14:paraId="631374FF" w14:textId="77777777" w:rsidR="007A3ED8" w:rsidRPr="00585CA2" w:rsidRDefault="00BF4519" w:rsidP="00A00481">
      <w:pPr>
        <w:keepNext/>
        <w:numPr>
          <w:ilvl w:val="0"/>
          <w:numId w:val="44"/>
        </w:numPr>
        <w:spacing w:before="120" w:after="60"/>
        <w:ind w:left="360" w:hanging="360"/>
        <w:rPr>
          <w:lang w:eastAsia="x-none"/>
        </w:rPr>
      </w:pPr>
      <w:r w:rsidRPr="00585CA2">
        <w:rPr>
          <w:sz w:val="22"/>
          <w:szCs w:val="22"/>
          <w:lang w:eastAsia="x-none"/>
        </w:rPr>
        <w:t xml:space="preserve">On the </w:t>
      </w:r>
      <w:r w:rsidRPr="00585CA2">
        <w:rPr>
          <w:b/>
          <w:sz w:val="22"/>
          <w:szCs w:val="22"/>
          <w:lang w:eastAsia="x-none"/>
        </w:rPr>
        <w:t>Connection Assignment</w:t>
      </w:r>
      <w:r w:rsidRPr="00585CA2">
        <w:rPr>
          <w:sz w:val="22"/>
          <w:szCs w:val="22"/>
          <w:lang w:eastAsia="x-none"/>
        </w:rPr>
        <w:t xml:space="preserve"> window</w:t>
      </w:r>
      <w:r w:rsidR="004F11E4" w:rsidRPr="00585CA2">
        <w:rPr>
          <w:sz w:val="22"/>
          <w:szCs w:val="22"/>
          <w:lang w:eastAsia="x-none"/>
        </w:rPr>
        <w:t>,</w:t>
      </w:r>
      <w:r w:rsidRPr="00585CA2">
        <w:rPr>
          <w:sz w:val="22"/>
          <w:szCs w:val="22"/>
          <w:lang w:eastAsia="x-none"/>
        </w:rPr>
        <w:t xml:space="preserve"> click</w:t>
      </w:r>
      <w:r w:rsidR="00FA461F" w:rsidRPr="00585CA2">
        <w:rPr>
          <w:sz w:val="22"/>
          <w:szCs w:val="22"/>
          <w:lang w:eastAsia="x-none"/>
        </w:rPr>
        <w:t xml:space="preserve"> the</w:t>
      </w:r>
      <w:r w:rsidRPr="00585CA2">
        <w:rPr>
          <w:sz w:val="22"/>
          <w:szCs w:val="22"/>
          <w:lang w:eastAsia="x-none"/>
        </w:rPr>
        <w:t xml:space="preserve"> </w:t>
      </w:r>
      <w:r w:rsidRPr="00585CA2">
        <w:rPr>
          <w:b/>
          <w:sz w:val="22"/>
          <w:szCs w:val="22"/>
          <w:lang w:eastAsia="x-none"/>
        </w:rPr>
        <w:t>Add</w:t>
      </w:r>
      <w:r w:rsidRPr="00585CA2">
        <w:rPr>
          <w:sz w:val="22"/>
          <w:szCs w:val="22"/>
          <w:lang w:eastAsia="x-none"/>
        </w:rPr>
        <w:t xml:space="preserve"> button. </w:t>
      </w:r>
    </w:p>
    <w:p w14:paraId="7C7C48B4" w14:textId="77777777" w:rsidR="00363E56" w:rsidRPr="00585CA2" w:rsidRDefault="00BF4519" w:rsidP="00A00481">
      <w:pPr>
        <w:keepNext/>
        <w:numPr>
          <w:ilvl w:val="0"/>
          <w:numId w:val="44"/>
        </w:numPr>
        <w:spacing w:before="120" w:after="60"/>
        <w:ind w:left="360" w:hanging="360"/>
        <w:rPr>
          <w:lang w:eastAsia="x-none"/>
        </w:rPr>
      </w:pPr>
      <w:r w:rsidRPr="00585CA2">
        <w:rPr>
          <w:sz w:val="22"/>
          <w:szCs w:val="22"/>
          <w:lang w:eastAsia="x-none"/>
        </w:rPr>
        <w:t xml:space="preserve">On the </w:t>
      </w:r>
      <w:r w:rsidRPr="00585CA2">
        <w:rPr>
          <w:b/>
          <w:sz w:val="22"/>
          <w:szCs w:val="22"/>
          <w:lang w:eastAsia="x-none"/>
        </w:rPr>
        <w:t>Connection Properties</w:t>
      </w:r>
      <w:r w:rsidRPr="00585CA2">
        <w:rPr>
          <w:sz w:val="22"/>
          <w:szCs w:val="22"/>
          <w:lang w:eastAsia="x-none"/>
        </w:rPr>
        <w:t xml:space="preserve"> window</w:t>
      </w:r>
      <w:r w:rsidR="004F11E4" w:rsidRPr="00585CA2">
        <w:rPr>
          <w:sz w:val="22"/>
          <w:szCs w:val="22"/>
          <w:lang w:eastAsia="x-none"/>
        </w:rPr>
        <w:t>,</w:t>
      </w:r>
      <w:r w:rsidRPr="00585CA2">
        <w:rPr>
          <w:sz w:val="22"/>
          <w:szCs w:val="22"/>
          <w:lang w:eastAsia="x-none"/>
        </w:rPr>
        <w:t xml:space="preserve"> enter the </w:t>
      </w:r>
      <w:r w:rsidRPr="00585CA2">
        <w:rPr>
          <w:b/>
          <w:sz w:val="22"/>
          <w:szCs w:val="22"/>
          <w:lang w:eastAsia="x-none"/>
        </w:rPr>
        <w:t>Connection Name</w:t>
      </w:r>
      <w:r w:rsidRPr="00585CA2">
        <w:rPr>
          <w:sz w:val="22"/>
          <w:szCs w:val="22"/>
          <w:lang w:eastAsia="x-none"/>
        </w:rPr>
        <w:t xml:space="preserve">. </w:t>
      </w:r>
      <w:r w:rsidR="00363E56" w:rsidRPr="00585CA2">
        <w:rPr>
          <w:sz w:val="22"/>
          <w:szCs w:val="22"/>
          <w:lang w:eastAsia="x-none"/>
        </w:rPr>
        <w:t>Enter</w:t>
      </w:r>
      <w:r w:rsidRPr="00585CA2">
        <w:rPr>
          <w:sz w:val="22"/>
          <w:szCs w:val="22"/>
          <w:lang w:eastAsia="x-none"/>
        </w:rPr>
        <w:t xml:space="preserve"> </w:t>
      </w:r>
      <w:r w:rsidR="004F11E4" w:rsidRPr="00585CA2">
        <w:rPr>
          <w:sz w:val="22"/>
          <w:szCs w:val="22"/>
          <w:lang w:eastAsia="x-none"/>
        </w:rPr>
        <w:t xml:space="preserve">a </w:t>
      </w:r>
      <w:r w:rsidR="00F0788F" w:rsidRPr="00585CA2">
        <w:rPr>
          <w:sz w:val="22"/>
          <w:szCs w:val="22"/>
          <w:lang w:eastAsia="x-none"/>
        </w:rPr>
        <w:t>name</w:t>
      </w:r>
      <w:r w:rsidRPr="00585CA2">
        <w:rPr>
          <w:sz w:val="22"/>
          <w:szCs w:val="22"/>
          <w:lang w:eastAsia="x-none"/>
        </w:rPr>
        <w:t xml:space="preserve"> that </w:t>
      </w:r>
      <w:r w:rsidR="00363E56" w:rsidRPr="00585CA2">
        <w:rPr>
          <w:sz w:val="22"/>
          <w:szCs w:val="22"/>
          <w:lang w:eastAsia="x-none"/>
        </w:rPr>
        <w:t>contains &lt;</w:t>
      </w:r>
      <w:r w:rsidR="00363E56" w:rsidRPr="00585CA2">
        <w:rPr>
          <w:b/>
          <w:sz w:val="22"/>
          <w:szCs w:val="22"/>
          <w:lang w:eastAsia="x-none"/>
        </w:rPr>
        <w:t>HL7 Side Configuration</w:t>
      </w:r>
      <w:r w:rsidR="00363E56" w:rsidRPr="00585CA2">
        <w:rPr>
          <w:sz w:val="22"/>
          <w:szCs w:val="22"/>
          <w:lang w:eastAsia="x-none"/>
        </w:rPr>
        <w:t xml:space="preserve">&gt; and word </w:t>
      </w:r>
      <w:r w:rsidR="00363E56" w:rsidRPr="00585CA2">
        <w:rPr>
          <w:b/>
          <w:sz w:val="22"/>
          <w:szCs w:val="22"/>
          <w:lang w:eastAsia="x-none"/>
        </w:rPr>
        <w:t>Connection</w:t>
      </w:r>
      <w:r w:rsidRPr="00585CA2">
        <w:rPr>
          <w:sz w:val="22"/>
          <w:szCs w:val="22"/>
          <w:lang w:eastAsia="x-none"/>
        </w:rPr>
        <w:t xml:space="preserve">. </w:t>
      </w:r>
      <w:r w:rsidR="00363E56" w:rsidRPr="00585CA2">
        <w:rPr>
          <w:sz w:val="22"/>
          <w:szCs w:val="22"/>
          <w:lang w:eastAsia="x-none"/>
        </w:rPr>
        <w:t>For example:</w:t>
      </w:r>
    </w:p>
    <w:p w14:paraId="46FE1B13" w14:textId="77777777" w:rsidR="00363E56" w:rsidRPr="00585CA2" w:rsidRDefault="00363E56" w:rsidP="0055161D">
      <w:pPr>
        <w:keepNext/>
        <w:keepLines/>
        <w:ind w:left="720"/>
        <w:jc w:val="both"/>
        <w:rPr>
          <w:sz w:val="22"/>
          <w:szCs w:val="22"/>
        </w:rPr>
      </w:pPr>
    </w:p>
    <w:p w14:paraId="1D618125" w14:textId="77777777" w:rsidR="00363E56" w:rsidRPr="00585CA2" w:rsidRDefault="005E3A7E" w:rsidP="0055161D">
      <w:pPr>
        <w:keepNext/>
        <w:keepLines/>
        <w:ind w:left="720"/>
        <w:jc w:val="both"/>
        <w:rPr>
          <w:b/>
          <w:sz w:val="22"/>
          <w:szCs w:val="22"/>
        </w:rPr>
      </w:pPr>
      <w:r w:rsidRPr="00585CA2">
        <w:rPr>
          <w:b/>
          <w:sz w:val="22"/>
          <w:szCs w:val="22"/>
        </w:rPr>
        <w:t>HIN_VBECS</w:t>
      </w:r>
      <w:r w:rsidR="00363E56" w:rsidRPr="00585CA2">
        <w:rPr>
          <w:b/>
          <w:sz w:val="22"/>
          <w:szCs w:val="22"/>
        </w:rPr>
        <w:t>_1_Connection</w:t>
      </w:r>
    </w:p>
    <w:p w14:paraId="40A428BB" w14:textId="77777777" w:rsidR="00363E56" w:rsidRPr="00585CA2" w:rsidRDefault="00363E56" w:rsidP="0055161D">
      <w:pPr>
        <w:keepNext/>
        <w:keepLines/>
        <w:ind w:left="720"/>
        <w:jc w:val="both"/>
        <w:rPr>
          <w:sz w:val="22"/>
          <w:szCs w:val="22"/>
        </w:rPr>
      </w:pPr>
    </w:p>
    <w:p w14:paraId="74BB61ED" w14:textId="77777777" w:rsidR="00B12F0E" w:rsidRPr="00585CA2" w:rsidRDefault="00BF4519" w:rsidP="00A00481">
      <w:pPr>
        <w:keepNext/>
        <w:numPr>
          <w:ilvl w:val="0"/>
          <w:numId w:val="44"/>
        </w:numPr>
        <w:spacing w:before="120" w:after="60"/>
        <w:ind w:left="360" w:hanging="360"/>
        <w:rPr>
          <w:lang w:eastAsia="x-none"/>
        </w:rPr>
      </w:pPr>
      <w:r w:rsidRPr="00585CA2">
        <w:rPr>
          <w:sz w:val="22"/>
          <w:szCs w:val="22"/>
        </w:rPr>
        <w:t>Select</w:t>
      </w:r>
      <w:r w:rsidRPr="00585CA2">
        <w:rPr>
          <w:sz w:val="22"/>
          <w:szCs w:val="22"/>
          <w:lang w:eastAsia="x-none"/>
        </w:rPr>
        <w:t xml:space="preserve"> &lt;</w:t>
      </w:r>
      <w:r w:rsidRPr="00585CA2">
        <w:rPr>
          <w:b/>
          <w:sz w:val="22"/>
          <w:szCs w:val="22"/>
          <w:lang w:eastAsia="x-none"/>
        </w:rPr>
        <w:t>HL7 Side Configuration</w:t>
      </w:r>
      <w:r w:rsidRPr="00585CA2">
        <w:rPr>
          <w:sz w:val="22"/>
          <w:szCs w:val="22"/>
          <w:lang w:eastAsia="x-none"/>
        </w:rPr>
        <w:t xml:space="preserve">&gt; as </w:t>
      </w:r>
      <w:r w:rsidRPr="00585CA2">
        <w:rPr>
          <w:b/>
          <w:sz w:val="22"/>
          <w:szCs w:val="22"/>
          <w:lang w:eastAsia="x-none"/>
        </w:rPr>
        <w:t>Configuration Name</w:t>
      </w:r>
      <w:r w:rsidRPr="00585CA2">
        <w:rPr>
          <w:sz w:val="22"/>
          <w:szCs w:val="22"/>
          <w:lang w:eastAsia="x-none"/>
        </w:rPr>
        <w:t xml:space="preserve">. </w:t>
      </w:r>
    </w:p>
    <w:p w14:paraId="53A8B2B0" w14:textId="77777777" w:rsidR="00B12F0E" w:rsidRPr="00585CA2" w:rsidRDefault="00BF4519" w:rsidP="00A00481">
      <w:pPr>
        <w:keepNext/>
        <w:numPr>
          <w:ilvl w:val="0"/>
          <w:numId w:val="44"/>
        </w:numPr>
        <w:spacing w:before="120" w:after="60"/>
        <w:ind w:left="360" w:hanging="360"/>
        <w:rPr>
          <w:lang w:eastAsia="x-none"/>
        </w:rPr>
      </w:pPr>
      <w:r w:rsidRPr="00585CA2">
        <w:rPr>
          <w:sz w:val="22"/>
          <w:szCs w:val="22"/>
        </w:rPr>
        <w:t>Check</w:t>
      </w:r>
      <w:r w:rsidRPr="00585CA2">
        <w:rPr>
          <w:sz w:val="22"/>
          <w:szCs w:val="22"/>
          <w:lang w:eastAsia="x-none"/>
        </w:rPr>
        <w:t xml:space="preserve"> </w:t>
      </w:r>
      <w:r w:rsidRPr="00585CA2">
        <w:rPr>
          <w:b/>
          <w:sz w:val="22"/>
          <w:szCs w:val="22"/>
          <w:lang w:eastAsia="x-none"/>
        </w:rPr>
        <w:t>Include in Specimen Manage</w:t>
      </w:r>
      <w:r w:rsidR="00B12F0E" w:rsidRPr="00585CA2">
        <w:rPr>
          <w:b/>
          <w:sz w:val="22"/>
          <w:szCs w:val="22"/>
          <w:lang w:eastAsia="x-none"/>
        </w:rPr>
        <w:t>ment</w:t>
      </w:r>
      <w:r w:rsidRPr="00585CA2">
        <w:rPr>
          <w:sz w:val="22"/>
          <w:szCs w:val="22"/>
          <w:lang w:eastAsia="x-none"/>
        </w:rPr>
        <w:t xml:space="preserve"> check box</w:t>
      </w:r>
      <w:r w:rsidR="00B12F0E" w:rsidRPr="00585CA2">
        <w:rPr>
          <w:sz w:val="22"/>
          <w:szCs w:val="22"/>
          <w:lang w:eastAsia="x-none"/>
        </w:rPr>
        <w:t>.</w:t>
      </w:r>
    </w:p>
    <w:p w14:paraId="09DBF1DE" w14:textId="6C94E868" w:rsidR="00BF4519" w:rsidRPr="00585CA2" w:rsidRDefault="00B12F0E" w:rsidP="00A00481">
      <w:pPr>
        <w:keepNext/>
        <w:numPr>
          <w:ilvl w:val="0"/>
          <w:numId w:val="44"/>
        </w:numPr>
        <w:spacing w:before="120" w:after="60"/>
        <w:ind w:left="360" w:hanging="360"/>
        <w:rPr>
          <w:lang w:eastAsia="x-none"/>
        </w:rPr>
      </w:pPr>
      <w:r w:rsidRPr="00585CA2">
        <w:rPr>
          <w:sz w:val="22"/>
          <w:szCs w:val="22"/>
        </w:rPr>
        <w:t>S</w:t>
      </w:r>
      <w:r w:rsidR="00BF4519" w:rsidRPr="00585CA2">
        <w:rPr>
          <w:sz w:val="22"/>
          <w:szCs w:val="22"/>
        </w:rPr>
        <w:t>elect</w:t>
      </w:r>
      <w:r w:rsidR="00BF4519" w:rsidRPr="00585CA2">
        <w:rPr>
          <w:sz w:val="22"/>
          <w:szCs w:val="22"/>
          <w:lang w:eastAsia="x-none"/>
        </w:rPr>
        <w:t xml:space="preserve"> </w:t>
      </w:r>
      <w:r w:rsidR="00BF4519" w:rsidRPr="00585CA2">
        <w:rPr>
          <w:b/>
          <w:sz w:val="22"/>
          <w:szCs w:val="22"/>
          <w:lang w:eastAsia="x-none"/>
        </w:rPr>
        <w:t xml:space="preserve">TCP/IP </w:t>
      </w:r>
      <w:r w:rsidRPr="00585CA2">
        <w:rPr>
          <w:sz w:val="22"/>
          <w:szCs w:val="22"/>
          <w:lang w:eastAsia="x-none"/>
        </w:rPr>
        <w:t xml:space="preserve">connection </w:t>
      </w:r>
      <w:r w:rsidR="009249CD" w:rsidRPr="00585CA2">
        <w:rPr>
          <w:sz w:val="22"/>
          <w:szCs w:val="22"/>
          <w:lang w:eastAsia="x-none"/>
        </w:rPr>
        <w:t>in Device</w:t>
      </w:r>
      <w:r w:rsidRPr="00585CA2">
        <w:rPr>
          <w:sz w:val="22"/>
          <w:szCs w:val="22"/>
          <w:lang w:eastAsia="x-none"/>
        </w:rPr>
        <w:t xml:space="preserve"> (</w:t>
      </w:r>
      <w:r w:rsidR="00FF7D92" w:rsidRPr="00A00481">
        <w:rPr>
          <w:sz w:val="22"/>
          <w:szCs w:val="22"/>
          <w:lang w:eastAsia="x-none"/>
        </w:rPr>
        <w:fldChar w:fldCharType="begin"/>
      </w:r>
      <w:r w:rsidR="00FF7D92" w:rsidRPr="00585CA2">
        <w:rPr>
          <w:sz w:val="22"/>
          <w:szCs w:val="22"/>
          <w:lang w:eastAsia="x-none"/>
        </w:rPr>
        <w:instrText xml:space="preserve"> REF _Ref454540747 \h  \* MERGEFORMAT </w:instrText>
      </w:r>
      <w:r w:rsidR="00FF7D92" w:rsidRPr="00A00481">
        <w:rPr>
          <w:sz w:val="22"/>
          <w:szCs w:val="22"/>
          <w:lang w:eastAsia="x-none"/>
        </w:rPr>
      </w:r>
      <w:r w:rsidR="00FF7D92" w:rsidRPr="00A00481">
        <w:rPr>
          <w:sz w:val="22"/>
          <w:szCs w:val="22"/>
          <w:lang w:eastAsia="x-none"/>
        </w:rPr>
        <w:fldChar w:fldCharType="separate"/>
      </w:r>
      <w:r w:rsidR="00A00481" w:rsidRPr="00A00481">
        <w:rPr>
          <w:sz w:val="22"/>
          <w:szCs w:val="22"/>
          <w:lang w:eastAsia="x-none"/>
        </w:rPr>
        <w:t>Figure 32</w:t>
      </w:r>
      <w:r w:rsidR="00FF7D92" w:rsidRPr="00A00481">
        <w:rPr>
          <w:sz w:val="22"/>
          <w:szCs w:val="22"/>
          <w:lang w:eastAsia="x-none"/>
        </w:rPr>
        <w:fldChar w:fldCharType="end"/>
      </w:r>
      <w:r w:rsidR="00FA461F" w:rsidRPr="00585CA2">
        <w:rPr>
          <w:sz w:val="22"/>
          <w:szCs w:val="22"/>
          <w:lang w:eastAsia="x-none"/>
        </w:rPr>
        <w:t>).</w:t>
      </w:r>
    </w:p>
    <w:p w14:paraId="55DA82A7" w14:textId="3F68D577" w:rsidR="004B5363" w:rsidRPr="00585CA2" w:rsidRDefault="00FF7D92" w:rsidP="0055161D">
      <w:pPr>
        <w:pStyle w:val="Caption"/>
        <w:keepLines/>
      </w:pPr>
      <w:bookmarkStart w:id="166" w:name="_Ref454540747"/>
      <w:bookmarkStart w:id="167" w:name="_Ref444894201"/>
      <w:bookmarkStart w:id="168" w:name="Figure31"/>
      <w:r w:rsidRPr="00585CA2">
        <w:t xml:space="preserve">Figure </w:t>
      </w:r>
      <w:r w:rsidR="006333B6">
        <w:fldChar w:fldCharType="begin"/>
      </w:r>
      <w:r w:rsidR="006333B6">
        <w:instrText xml:space="preserve"> SEQ Figure \* ARABIC </w:instrText>
      </w:r>
      <w:r w:rsidR="006333B6">
        <w:fldChar w:fldCharType="separate"/>
      </w:r>
      <w:r w:rsidR="00A00481">
        <w:rPr>
          <w:noProof/>
        </w:rPr>
        <w:t>32</w:t>
      </w:r>
      <w:r w:rsidR="006333B6">
        <w:rPr>
          <w:noProof/>
        </w:rPr>
        <w:fldChar w:fldCharType="end"/>
      </w:r>
      <w:bookmarkEnd w:id="166"/>
      <w:r w:rsidRPr="00585CA2">
        <w:t>: Example of Connection Properties Window</w:t>
      </w:r>
      <w:bookmarkEnd w:id="167"/>
      <w:bookmarkEnd w:id="168"/>
    </w:p>
    <w:p w14:paraId="3AD31291" w14:textId="1E875267" w:rsidR="008B05A0" w:rsidRPr="00585CA2" w:rsidRDefault="00327B51" w:rsidP="0055161D">
      <w:pPr>
        <w:pStyle w:val="BodyText"/>
        <w:jc w:val="center"/>
      </w:pPr>
      <w:r w:rsidRPr="00585CA2">
        <w:rPr>
          <w:noProof/>
        </w:rPr>
        <w:drawing>
          <wp:inline distT="0" distB="0" distL="0" distR="0" wp14:anchorId="6CEEC88C" wp14:editId="48710219">
            <wp:extent cx="5762625" cy="4210050"/>
            <wp:effectExtent l="0" t="0" r="9525" b="0"/>
            <wp:docPr id="92" name="Picture 92" descr="Example of Connec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Example of Connection Properties window screen capt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2625" cy="4210050"/>
                    </a:xfrm>
                    <a:prstGeom prst="rect">
                      <a:avLst/>
                    </a:prstGeom>
                    <a:noFill/>
                    <a:ln>
                      <a:noFill/>
                    </a:ln>
                  </pic:spPr>
                </pic:pic>
              </a:graphicData>
            </a:graphic>
          </wp:inline>
        </w:drawing>
      </w:r>
    </w:p>
    <w:p w14:paraId="4E7C0C9B" w14:textId="77777777" w:rsidR="00B12F0E" w:rsidRPr="00585CA2" w:rsidRDefault="00C75F5E" w:rsidP="00A00481">
      <w:pPr>
        <w:keepNext/>
        <w:numPr>
          <w:ilvl w:val="0"/>
          <w:numId w:val="44"/>
        </w:numPr>
        <w:spacing w:before="120" w:after="60"/>
        <w:ind w:left="360" w:hanging="360"/>
        <w:rPr>
          <w:lang w:eastAsia="x-none"/>
        </w:rPr>
      </w:pPr>
      <w:r w:rsidRPr="00A00481">
        <w:rPr>
          <w:sz w:val="22"/>
          <w:szCs w:val="22"/>
          <w:lang w:eastAsia="x-none"/>
        </w:rPr>
        <w:t>Click</w:t>
      </w:r>
      <w:r w:rsidRPr="00585CA2">
        <w:rPr>
          <w:sz w:val="22"/>
          <w:szCs w:val="22"/>
          <w:lang w:eastAsia="x-none"/>
        </w:rPr>
        <w:t xml:space="preserve"> on </w:t>
      </w:r>
      <w:r w:rsidRPr="00585CA2">
        <w:rPr>
          <w:b/>
          <w:sz w:val="22"/>
          <w:szCs w:val="22"/>
          <w:lang w:eastAsia="x-none"/>
        </w:rPr>
        <w:t>Device Parameters</w:t>
      </w:r>
      <w:r w:rsidRPr="00585CA2">
        <w:rPr>
          <w:sz w:val="22"/>
          <w:szCs w:val="22"/>
          <w:lang w:eastAsia="x-none"/>
        </w:rPr>
        <w:t xml:space="preserve"> button.</w:t>
      </w:r>
      <w:r w:rsidR="00587AFC" w:rsidRPr="00585CA2">
        <w:rPr>
          <w:sz w:val="22"/>
          <w:szCs w:val="22"/>
          <w:lang w:eastAsia="x-none"/>
        </w:rPr>
        <w:t xml:space="preserve"> </w:t>
      </w:r>
    </w:p>
    <w:p w14:paraId="07FC7E8A" w14:textId="742A2E9B" w:rsidR="00733CCD" w:rsidRPr="00585CA2" w:rsidRDefault="00587AFC" w:rsidP="00A00481">
      <w:pPr>
        <w:keepNext/>
        <w:numPr>
          <w:ilvl w:val="0"/>
          <w:numId w:val="44"/>
        </w:numPr>
        <w:spacing w:before="120" w:after="60"/>
        <w:ind w:left="360" w:hanging="360"/>
        <w:rPr>
          <w:lang w:eastAsia="x-none"/>
        </w:rPr>
      </w:pPr>
      <w:r w:rsidRPr="00A00481">
        <w:rPr>
          <w:sz w:val="22"/>
          <w:szCs w:val="22"/>
          <w:lang w:eastAsia="x-none"/>
        </w:rPr>
        <w:t>Enter</w:t>
      </w:r>
      <w:r w:rsidRPr="00585CA2">
        <w:rPr>
          <w:sz w:val="22"/>
          <w:szCs w:val="22"/>
          <w:lang w:eastAsia="x-none"/>
        </w:rPr>
        <w:t xml:space="preserve"> </w:t>
      </w:r>
      <w:r w:rsidRPr="00585CA2">
        <w:rPr>
          <w:b/>
          <w:sz w:val="22"/>
          <w:szCs w:val="22"/>
          <w:lang w:eastAsia="x-none"/>
        </w:rPr>
        <w:t>TCP/IP Address and TCP/IP Port Number</w:t>
      </w:r>
      <w:r w:rsidRPr="00585CA2">
        <w:rPr>
          <w:sz w:val="22"/>
          <w:szCs w:val="22"/>
          <w:lang w:eastAsia="x-none"/>
        </w:rPr>
        <w:t xml:space="preserve"> that matches </w:t>
      </w:r>
      <w:r w:rsidR="007C36C7" w:rsidRPr="00585CA2">
        <w:rPr>
          <w:b/>
          <w:sz w:val="22"/>
          <w:szCs w:val="22"/>
          <w:lang w:eastAsia="x-none"/>
        </w:rPr>
        <w:t xml:space="preserve">VBECS </w:t>
      </w:r>
      <w:r w:rsidR="00180BEA" w:rsidRPr="00585CA2">
        <w:rPr>
          <w:b/>
          <w:sz w:val="22"/>
          <w:szCs w:val="22"/>
          <w:lang w:eastAsia="x-none"/>
        </w:rPr>
        <w:t xml:space="preserve">TEST </w:t>
      </w:r>
      <w:r w:rsidR="007C36C7" w:rsidRPr="00585CA2">
        <w:rPr>
          <w:b/>
          <w:sz w:val="22"/>
          <w:szCs w:val="22"/>
          <w:lang w:eastAsia="x-none"/>
        </w:rPr>
        <w:t>Application IP Address and IP Port Number</w:t>
      </w:r>
      <w:r w:rsidR="007C36C7" w:rsidRPr="00585CA2">
        <w:rPr>
          <w:sz w:val="22"/>
          <w:szCs w:val="22"/>
          <w:lang w:eastAsia="x-none"/>
        </w:rPr>
        <w:t xml:space="preserve"> configured in </w:t>
      </w:r>
      <w:r w:rsidR="007C36C7" w:rsidRPr="00585CA2">
        <w:rPr>
          <w:b/>
          <w:sz w:val="22"/>
          <w:szCs w:val="22"/>
          <w:lang w:eastAsia="x-none"/>
        </w:rPr>
        <w:t xml:space="preserve">VBECS </w:t>
      </w:r>
      <w:r w:rsidR="009111C9" w:rsidRPr="00585CA2">
        <w:rPr>
          <w:b/>
          <w:sz w:val="22"/>
          <w:szCs w:val="22"/>
          <w:lang w:eastAsia="x-none"/>
        </w:rPr>
        <w:t xml:space="preserve">TEST </w:t>
      </w:r>
      <w:r w:rsidR="007C36C7" w:rsidRPr="00585CA2">
        <w:rPr>
          <w:b/>
          <w:sz w:val="22"/>
          <w:szCs w:val="22"/>
          <w:lang w:eastAsia="x-none"/>
        </w:rPr>
        <w:t>Administrator</w:t>
      </w:r>
      <w:r w:rsidR="007C36C7" w:rsidRPr="00585CA2">
        <w:rPr>
          <w:sz w:val="22"/>
          <w:szCs w:val="22"/>
          <w:lang w:eastAsia="x-none"/>
        </w:rPr>
        <w:t xml:space="preserve"> application for </w:t>
      </w:r>
      <w:r w:rsidR="007C36C7" w:rsidRPr="00585CA2">
        <w:rPr>
          <w:b/>
          <w:sz w:val="22"/>
          <w:szCs w:val="22"/>
          <w:lang w:eastAsia="x-none"/>
        </w:rPr>
        <w:t>Auto Instrument Interface</w:t>
      </w:r>
      <w:r w:rsidR="00FA461F" w:rsidRPr="00585CA2">
        <w:rPr>
          <w:b/>
          <w:sz w:val="22"/>
          <w:szCs w:val="22"/>
          <w:lang w:eastAsia="x-none"/>
        </w:rPr>
        <w:t xml:space="preserve"> </w:t>
      </w:r>
      <w:r w:rsidR="00FA461F" w:rsidRPr="00585CA2">
        <w:rPr>
          <w:sz w:val="22"/>
          <w:szCs w:val="22"/>
          <w:lang w:eastAsia="x-none"/>
        </w:rPr>
        <w:t>(</w:t>
      </w:r>
      <w:r w:rsidR="00FF7D92" w:rsidRPr="00A00481">
        <w:rPr>
          <w:sz w:val="22"/>
          <w:szCs w:val="22"/>
          <w:lang w:eastAsia="x-none"/>
        </w:rPr>
        <w:fldChar w:fldCharType="begin"/>
      </w:r>
      <w:r w:rsidR="00FF7D92" w:rsidRPr="00585CA2">
        <w:rPr>
          <w:sz w:val="22"/>
          <w:szCs w:val="22"/>
          <w:lang w:eastAsia="x-none"/>
        </w:rPr>
        <w:instrText xml:space="preserve"> REF _Ref454540844 \h  \* MERGEFORMAT </w:instrText>
      </w:r>
      <w:r w:rsidR="00FF7D92" w:rsidRPr="00A00481">
        <w:rPr>
          <w:sz w:val="22"/>
          <w:szCs w:val="22"/>
          <w:lang w:eastAsia="x-none"/>
        </w:rPr>
      </w:r>
      <w:r w:rsidR="00FF7D92" w:rsidRPr="00A00481">
        <w:rPr>
          <w:sz w:val="22"/>
          <w:szCs w:val="22"/>
          <w:lang w:eastAsia="x-none"/>
        </w:rPr>
        <w:fldChar w:fldCharType="separate"/>
      </w:r>
      <w:r w:rsidR="00A00481" w:rsidRPr="00A00481">
        <w:rPr>
          <w:sz w:val="22"/>
          <w:szCs w:val="22"/>
          <w:lang w:eastAsia="x-none"/>
        </w:rPr>
        <w:t>Figure 33</w:t>
      </w:r>
      <w:r w:rsidR="00FF7D92" w:rsidRPr="00A00481">
        <w:rPr>
          <w:sz w:val="22"/>
          <w:szCs w:val="22"/>
          <w:lang w:eastAsia="x-none"/>
        </w:rPr>
        <w:fldChar w:fldCharType="end"/>
      </w:r>
      <w:r w:rsidR="00FA461F" w:rsidRPr="00585CA2">
        <w:rPr>
          <w:sz w:val="22"/>
          <w:szCs w:val="22"/>
          <w:lang w:eastAsia="x-none"/>
        </w:rPr>
        <w:t>)</w:t>
      </w:r>
      <w:r w:rsidR="007F34CA" w:rsidRPr="00585CA2">
        <w:rPr>
          <w:sz w:val="22"/>
          <w:szCs w:val="22"/>
          <w:lang w:eastAsia="x-none"/>
        </w:rPr>
        <w:t>. R</w:t>
      </w:r>
      <w:r w:rsidR="007C36C7" w:rsidRPr="00585CA2">
        <w:rPr>
          <w:sz w:val="22"/>
          <w:szCs w:val="22"/>
          <w:lang w:eastAsia="x-none"/>
        </w:rPr>
        <w:t xml:space="preserve">efer to </w:t>
      </w:r>
      <w:r w:rsidR="007C36C7" w:rsidRPr="00585CA2">
        <w:rPr>
          <w:i/>
          <w:sz w:val="22"/>
          <w:szCs w:val="22"/>
          <w:lang w:eastAsia="x-none"/>
        </w:rPr>
        <w:t xml:space="preserve">VBECS </w:t>
      </w:r>
      <w:r w:rsidR="00F7187F" w:rsidRPr="00585CA2">
        <w:rPr>
          <w:i/>
          <w:sz w:val="22"/>
          <w:szCs w:val="22"/>
          <w:lang w:eastAsia="x-none"/>
        </w:rPr>
        <w:t>Technical Manual-</w:t>
      </w:r>
      <w:r w:rsidR="00FA461F" w:rsidRPr="00585CA2">
        <w:rPr>
          <w:i/>
          <w:sz w:val="22"/>
          <w:szCs w:val="22"/>
          <w:lang w:eastAsia="x-none"/>
        </w:rPr>
        <w:t>Security Guide</w:t>
      </w:r>
      <w:r w:rsidR="007C36C7" w:rsidRPr="00585CA2">
        <w:rPr>
          <w:sz w:val="22"/>
          <w:szCs w:val="22"/>
          <w:lang w:eastAsia="x-none"/>
        </w:rPr>
        <w:t xml:space="preserve"> for instruction on how to configure interfaces for VBECS.</w:t>
      </w:r>
    </w:p>
    <w:p w14:paraId="7C8F1AA5" w14:textId="43E42916" w:rsidR="004B5363" w:rsidRPr="00585CA2" w:rsidRDefault="00FF7D92" w:rsidP="00FF7D92">
      <w:pPr>
        <w:pStyle w:val="Caption"/>
      </w:pPr>
      <w:bookmarkStart w:id="169" w:name="_Ref454540844"/>
      <w:bookmarkStart w:id="170" w:name="_Ref444894338"/>
      <w:bookmarkStart w:id="171" w:name="Figure32"/>
      <w:r w:rsidRPr="00585CA2">
        <w:t xml:space="preserve">Figure </w:t>
      </w:r>
      <w:r w:rsidR="006333B6">
        <w:fldChar w:fldCharType="begin"/>
      </w:r>
      <w:r w:rsidR="006333B6">
        <w:instrText xml:space="preserve"> SEQ Figure \* ARABIC </w:instrText>
      </w:r>
      <w:r w:rsidR="006333B6">
        <w:fldChar w:fldCharType="separate"/>
      </w:r>
      <w:r w:rsidR="00A00481">
        <w:rPr>
          <w:noProof/>
        </w:rPr>
        <w:t>33</w:t>
      </w:r>
      <w:r w:rsidR="006333B6">
        <w:rPr>
          <w:noProof/>
        </w:rPr>
        <w:fldChar w:fldCharType="end"/>
      </w:r>
      <w:bookmarkEnd w:id="169"/>
      <w:r w:rsidRPr="00585CA2">
        <w:t>: Example of TCP/IP Configuration Window</w:t>
      </w:r>
      <w:bookmarkEnd w:id="170"/>
      <w:bookmarkEnd w:id="171"/>
    </w:p>
    <w:p w14:paraId="18FE13B8" w14:textId="1C3C9A5F" w:rsidR="008B05A0" w:rsidRPr="00585CA2" w:rsidRDefault="003F6B2B" w:rsidP="0055161D">
      <w:pPr>
        <w:pStyle w:val="BodyText"/>
        <w:jc w:val="center"/>
      </w:pPr>
      <w:r w:rsidRPr="003F6B2B">
        <w:rPr>
          <w:noProof/>
        </w:rPr>
        <w:drawing>
          <wp:inline distT="0" distB="0" distL="0" distR="0" wp14:anchorId="5BFADF97" wp14:editId="7DD35D68">
            <wp:extent cx="4067175" cy="2728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75976" cy="2733973"/>
                    </a:xfrm>
                    <a:prstGeom prst="rect">
                      <a:avLst/>
                    </a:prstGeom>
                  </pic:spPr>
                </pic:pic>
              </a:graphicData>
            </a:graphic>
          </wp:inline>
        </w:drawing>
      </w:r>
    </w:p>
    <w:p w14:paraId="66474359" w14:textId="22F22F47" w:rsidR="00743D04" w:rsidRPr="00585CA2" w:rsidRDefault="00585CA2" w:rsidP="00A00481">
      <w:pPr>
        <w:keepNext/>
        <w:numPr>
          <w:ilvl w:val="0"/>
          <w:numId w:val="44"/>
        </w:numPr>
        <w:spacing w:before="120" w:after="60"/>
        <w:ind w:left="360" w:hanging="360"/>
        <w:rPr>
          <w:lang w:eastAsia="x-none"/>
        </w:rPr>
      </w:pPr>
      <w:r w:rsidRPr="00585CA2">
        <w:rPr>
          <w:sz w:val="22"/>
          <w:szCs w:val="22"/>
          <w:lang w:eastAsia="x-none"/>
        </w:rPr>
        <w:t>Close</w:t>
      </w:r>
      <w:r w:rsidR="00743D04" w:rsidRPr="00585CA2">
        <w:rPr>
          <w:sz w:val="22"/>
          <w:szCs w:val="22"/>
          <w:lang w:eastAsia="x-none"/>
        </w:rPr>
        <w:t xml:space="preserve"> the </w:t>
      </w:r>
      <w:r w:rsidR="00743D04" w:rsidRPr="00585CA2">
        <w:rPr>
          <w:b/>
          <w:sz w:val="22"/>
          <w:szCs w:val="22"/>
          <w:lang w:eastAsia="x-none"/>
        </w:rPr>
        <w:t>TCP/IP Port Configuration</w:t>
      </w:r>
      <w:r w:rsidR="00743D04" w:rsidRPr="00585CA2">
        <w:rPr>
          <w:sz w:val="22"/>
          <w:szCs w:val="22"/>
          <w:lang w:eastAsia="x-none"/>
        </w:rPr>
        <w:t xml:space="preserve"> window and click </w:t>
      </w:r>
      <w:r w:rsidR="00743D04" w:rsidRPr="00585CA2">
        <w:rPr>
          <w:b/>
          <w:sz w:val="22"/>
          <w:szCs w:val="22"/>
          <w:lang w:eastAsia="x-none"/>
        </w:rPr>
        <w:t>Yes</w:t>
      </w:r>
      <w:r w:rsidR="00743D04" w:rsidRPr="00585CA2">
        <w:rPr>
          <w:sz w:val="22"/>
          <w:szCs w:val="22"/>
          <w:lang w:eastAsia="x-none"/>
        </w:rPr>
        <w:t xml:space="preserve"> to save.</w:t>
      </w:r>
    </w:p>
    <w:p w14:paraId="56EF8E70" w14:textId="3BF8D554" w:rsidR="00743D04" w:rsidRPr="00585CA2" w:rsidRDefault="00585CA2" w:rsidP="00A00481">
      <w:pPr>
        <w:keepNext/>
        <w:numPr>
          <w:ilvl w:val="0"/>
          <w:numId w:val="44"/>
        </w:numPr>
        <w:spacing w:before="120" w:after="60"/>
        <w:ind w:left="360" w:hanging="360"/>
        <w:rPr>
          <w:lang w:eastAsia="x-none"/>
        </w:rPr>
      </w:pPr>
      <w:r w:rsidRPr="00585CA2">
        <w:rPr>
          <w:sz w:val="22"/>
          <w:szCs w:val="22"/>
          <w:lang w:eastAsia="x-none"/>
        </w:rPr>
        <w:t>Close</w:t>
      </w:r>
      <w:r w:rsidR="00743D04" w:rsidRPr="00585CA2">
        <w:rPr>
          <w:sz w:val="22"/>
          <w:szCs w:val="22"/>
          <w:lang w:eastAsia="x-none"/>
        </w:rPr>
        <w:t xml:space="preserve"> the </w:t>
      </w:r>
      <w:r w:rsidR="00743D04" w:rsidRPr="00585CA2">
        <w:rPr>
          <w:b/>
          <w:sz w:val="22"/>
          <w:szCs w:val="22"/>
          <w:lang w:eastAsia="x-none"/>
        </w:rPr>
        <w:t>Connection Properties</w:t>
      </w:r>
      <w:r w:rsidR="00743D04" w:rsidRPr="00585CA2">
        <w:rPr>
          <w:sz w:val="22"/>
          <w:szCs w:val="22"/>
          <w:lang w:eastAsia="x-none"/>
        </w:rPr>
        <w:t xml:space="preserve"> window and click </w:t>
      </w:r>
      <w:r w:rsidR="00743D04" w:rsidRPr="00585CA2">
        <w:rPr>
          <w:b/>
          <w:sz w:val="22"/>
          <w:szCs w:val="22"/>
          <w:lang w:eastAsia="x-none"/>
        </w:rPr>
        <w:t>Yes</w:t>
      </w:r>
      <w:r w:rsidR="00743D04" w:rsidRPr="00585CA2">
        <w:rPr>
          <w:sz w:val="22"/>
          <w:szCs w:val="22"/>
          <w:lang w:eastAsia="x-none"/>
        </w:rPr>
        <w:t xml:space="preserve"> to save.</w:t>
      </w:r>
    </w:p>
    <w:p w14:paraId="3F38481D" w14:textId="6D47A254" w:rsidR="00FD18D1" w:rsidRPr="00585CA2" w:rsidRDefault="00FD18D1" w:rsidP="00A00481">
      <w:pPr>
        <w:keepNext/>
        <w:numPr>
          <w:ilvl w:val="0"/>
          <w:numId w:val="44"/>
        </w:numPr>
        <w:spacing w:before="120" w:after="60"/>
        <w:ind w:left="360" w:hanging="360"/>
        <w:rPr>
          <w:lang w:eastAsia="x-none"/>
        </w:rPr>
      </w:pPr>
      <w:r w:rsidRPr="00A00481">
        <w:rPr>
          <w:sz w:val="22"/>
          <w:szCs w:val="22"/>
          <w:lang w:eastAsia="x-none"/>
        </w:rPr>
        <w:t>Verify</w:t>
      </w:r>
      <w:r w:rsidRPr="00585CA2">
        <w:rPr>
          <w:sz w:val="22"/>
          <w:szCs w:val="22"/>
          <w:lang w:eastAsia="x-none"/>
        </w:rPr>
        <w:t xml:space="preserve"> </w:t>
      </w:r>
      <w:r w:rsidR="004B5363" w:rsidRPr="00585CA2">
        <w:rPr>
          <w:sz w:val="22"/>
          <w:szCs w:val="22"/>
          <w:lang w:eastAsia="x-none"/>
        </w:rPr>
        <w:t>the newly</w:t>
      </w:r>
      <w:r w:rsidRPr="00585CA2">
        <w:rPr>
          <w:sz w:val="22"/>
          <w:szCs w:val="22"/>
          <w:lang w:eastAsia="x-none"/>
        </w:rPr>
        <w:t xml:space="preserve"> created connection shows on </w:t>
      </w:r>
      <w:r w:rsidRPr="00585CA2">
        <w:rPr>
          <w:b/>
          <w:sz w:val="22"/>
          <w:szCs w:val="22"/>
          <w:lang w:eastAsia="x-none"/>
        </w:rPr>
        <w:t>Connection Assignment</w:t>
      </w:r>
      <w:r w:rsidRPr="00585CA2">
        <w:rPr>
          <w:sz w:val="22"/>
          <w:szCs w:val="22"/>
          <w:lang w:eastAsia="x-none"/>
        </w:rPr>
        <w:t xml:space="preserve"> window</w:t>
      </w:r>
      <w:r w:rsidR="00FA461F" w:rsidRPr="00585CA2">
        <w:rPr>
          <w:sz w:val="22"/>
          <w:szCs w:val="22"/>
          <w:lang w:eastAsia="x-none"/>
        </w:rPr>
        <w:t xml:space="preserve"> (</w:t>
      </w:r>
      <w:r w:rsidR="00FF7D92" w:rsidRPr="00A00481">
        <w:rPr>
          <w:sz w:val="22"/>
          <w:szCs w:val="22"/>
          <w:lang w:eastAsia="x-none"/>
        </w:rPr>
        <w:fldChar w:fldCharType="begin"/>
      </w:r>
      <w:r w:rsidR="00FF7D92" w:rsidRPr="00585CA2">
        <w:rPr>
          <w:sz w:val="22"/>
          <w:szCs w:val="22"/>
          <w:lang w:eastAsia="x-none"/>
        </w:rPr>
        <w:instrText xml:space="preserve"> REF _Ref454540899 \h  \* MERGEFORMAT </w:instrText>
      </w:r>
      <w:r w:rsidR="00FF7D92" w:rsidRPr="00A00481">
        <w:rPr>
          <w:sz w:val="22"/>
          <w:szCs w:val="22"/>
          <w:lang w:eastAsia="x-none"/>
        </w:rPr>
      </w:r>
      <w:r w:rsidR="00FF7D92" w:rsidRPr="00A00481">
        <w:rPr>
          <w:sz w:val="22"/>
          <w:szCs w:val="22"/>
          <w:lang w:eastAsia="x-none"/>
        </w:rPr>
        <w:fldChar w:fldCharType="separate"/>
      </w:r>
      <w:r w:rsidR="00A00481" w:rsidRPr="00A00481">
        <w:rPr>
          <w:sz w:val="22"/>
          <w:szCs w:val="22"/>
          <w:lang w:eastAsia="x-none"/>
        </w:rPr>
        <w:t>Figure 34</w:t>
      </w:r>
      <w:r w:rsidR="00FF7D92" w:rsidRPr="00A00481">
        <w:rPr>
          <w:sz w:val="22"/>
          <w:szCs w:val="22"/>
          <w:lang w:eastAsia="x-none"/>
        </w:rPr>
        <w:fldChar w:fldCharType="end"/>
      </w:r>
      <w:r w:rsidR="00FA461F" w:rsidRPr="00585CA2">
        <w:rPr>
          <w:sz w:val="22"/>
          <w:szCs w:val="22"/>
          <w:lang w:eastAsia="x-none"/>
        </w:rPr>
        <w:t>)</w:t>
      </w:r>
      <w:r w:rsidRPr="00585CA2">
        <w:rPr>
          <w:sz w:val="22"/>
          <w:szCs w:val="22"/>
          <w:lang w:eastAsia="x-none"/>
        </w:rPr>
        <w:t>.</w:t>
      </w:r>
    </w:p>
    <w:p w14:paraId="6D3349D0" w14:textId="1AC334A8" w:rsidR="004B5363" w:rsidRPr="00585CA2" w:rsidRDefault="00FF7D92" w:rsidP="00FF7D92">
      <w:pPr>
        <w:pStyle w:val="Caption"/>
      </w:pPr>
      <w:bookmarkStart w:id="172" w:name="_Ref454540899"/>
      <w:bookmarkStart w:id="173" w:name="_Ref444894385"/>
      <w:bookmarkStart w:id="174" w:name="Figure33"/>
      <w:r w:rsidRPr="00585CA2">
        <w:t xml:space="preserve">Figure </w:t>
      </w:r>
      <w:r w:rsidR="006333B6">
        <w:fldChar w:fldCharType="begin"/>
      </w:r>
      <w:r w:rsidR="006333B6">
        <w:instrText xml:space="preserve"> SEQ Figure \* ARABIC </w:instrText>
      </w:r>
      <w:r w:rsidR="006333B6">
        <w:fldChar w:fldCharType="separate"/>
      </w:r>
      <w:r w:rsidR="00A00481">
        <w:rPr>
          <w:noProof/>
        </w:rPr>
        <w:t>34</w:t>
      </w:r>
      <w:r w:rsidR="006333B6">
        <w:rPr>
          <w:noProof/>
        </w:rPr>
        <w:fldChar w:fldCharType="end"/>
      </w:r>
      <w:bookmarkEnd w:id="172"/>
      <w:r w:rsidRPr="00585CA2">
        <w:t>: Example of Newly Created Connection</w:t>
      </w:r>
      <w:bookmarkEnd w:id="173"/>
      <w:bookmarkEnd w:id="174"/>
    </w:p>
    <w:p w14:paraId="63A3A320" w14:textId="70B9BC7F" w:rsidR="008B05A0" w:rsidRPr="00EB1577" w:rsidRDefault="00EB1577" w:rsidP="0055161D">
      <w:pPr>
        <w:pStyle w:val="BodyText"/>
        <w:jc w:val="center"/>
      </w:pPr>
      <w:r w:rsidRPr="00EB1577">
        <w:rPr>
          <w:noProof/>
        </w:rPr>
        <w:drawing>
          <wp:inline distT="0" distB="0" distL="0" distR="0" wp14:anchorId="08A1FFED" wp14:editId="16C740A9">
            <wp:extent cx="2095500" cy="1104900"/>
            <wp:effectExtent l="19050" t="19050" r="0" b="0"/>
            <wp:docPr id="63" name="Picture 63" descr="Example of newly created conn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Example of newly created connection screen captu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95500" cy="1104900"/>
                    </a:xfrm>
                    <a:prstGeom prst="rect">
                      <a:avLst/>
                    </a:prstGeom>
                    <a:noFill/>
                    <a:ln w="6350" cmpd="sng">
                      <a:solidFill>
                        <a:srgbClr val="000000"/>
                      </a:solidFill>
                      <a:miter lim="800000"/>
                      <a:headEnd/>
                      <a:tailEnd/>
                    </a:ln>
                    <a:effectLst/>
                  </pic:spPr>
                </pic:pic>
              </a:graphicData>
            </a:graphic>
          </wp:inline>
        </w:drawing>
      </w:r>
    </w:p>
    <w:p w14:paraId="48DBD0DB" w14:textId="77777777" w:rsidR="00DC7BF4" w:rsidRPr="00EB1577" w:rsidRDefault="00B12F0E" w:rsidP="0055161D">
      <w:pPr>
        <w:pStyle w:val="Heading3"/>
        <w:rPr>
          <w:lang w:val="en-US"/>
        </w:rPr>
      </w:pPr>
      <w:bookmarkStart w:id="175" w:name="_Toc454350027"/>
      <w:bookmarkStart w:id="176" w:name="_Toc123194732"/>
      <w:r w:rsidRPr="00EB1577">
        <w:rPr>
          <w:lang w:val="en-US"/>
        </w:rPr>
        <w:t>Set</w:t>
      </w:r>
      <w:r w:rsidR="00FA461F" w:rsidRPr="00EB1577">
        <w:rPr>
          <w:lang w:val="en-US"/>
        </w:rPr>
        <w:t xml:space="preserve"> Up Instrument C</w:t>
      </w:r>
      <w:r w:rsidR="00DC7BF4" w:rsidRPr="00EB1577">
        <w:rPr>
          <w:lang w:val="en-US"/>
        </w:rPr>
        <w:t>onnection</w:t>
      </w:r>
      <w:bookmarkEnd w:id="175"/>
      <w:bookmarkEnd w:id="176"/>
    </w:p>
    <w:p w14:paraId="33E83242" w14:textId="77777777" w:rsidR="002F0AA2" w:rsidRPr="00EB1577" w:rsidRDefault="002F0AA2" w:rsidP="0055161D">
      <w:pPr>
        <w:keepNext/>
        <w:rPr>
          <w:lang w:eastAsia="x-none"/>
        </w:rPr>
      </w:pPr>
    </w:p>
    <w:p w14:paraId="6DDCD980" w14:textId="7BBA5EED" w:rsidR="00443FF7" w:rsidRPr="00585CA2" w:rsidRDefault="00EB1577" w:rsidP="0055161D">
      <w:pPr>
        <w:pStyle w:val="Caution"/>
        <w:keepNext/>
        <w:pBdr>
          <w:right w:val="single" w:sz="4" w:space="0" w:color="auto"/>
        </w:pBdr>
        <w:rPr>
          <w:szCs w:val="22"/>
          <w:lang w:eastAsia="x-none"/>
        </w:rPr>
      </w:pPr>
      <w:r w:rsidRPr="00EB1577">
        <w:rPr>
          <w:noProof/>
        </w:rPr>
        <w:drawing>
          <wp:inline distT="0" distB="0" distL="0" distR="0" wp14:anchorId="49E3D361" wp14:editId="504E8490">
            <wp:extent cx="285750" cy="285750"/>
            <wp:effectExtent l="0" t="0" r="0" b="0"/>
            <wp:docPr id="64" name="Picture 64"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Information 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sidRPr="00EB1577">
        <w:rPr>
          <w:b/>
        </w:rPr>
        <w:t xml:space="preserve"> </w:t>
      </w:r>
      <w:r w:rsidR="00443FF7" w:rsidRPr="00585CA2">
        <w:rPr>
          <w:b/>
          <w:i w:val="0"/>
          <w:szCs w:val="22"/>
        </w:rPr>
        <w:t xml:space="preserve">Execute instructions in this </w:t>
      </w:r>
      <w:r w:rsidR="009C38F1" w:rsidRPr="00585CA2">
        <w:rPr>
          <w:b/>
          <w:i w:val="0"/>
          <w:szCs w:val="22"/>
        </w:rPr>
        <w:t>section</w:t>
      </w:r>
      <w:r w:rsidR="00443FF7" w:rsidRPr="00585CA2">
        <w:rPr>
          <w:b/>
          <w:i w:val="0"/>
          <w:szCs w:val="22"/>
        </w:rPr>
        <w:t xml:space="preserve"> for each instrument that will be connecting to VBECS.</w:t>
      </w:r>
    </w:p>
    <w:p w14:paraId="4C91074C" w14:textId="7818D522" w:rsidR="00D86ACD" w:rsidRPr="006F10CA" w:rsidRDefault="00EB1577" w:rsidP="0055161D">
      <w:pPr>
        <w:pStyle w:val="Caution"/>
        <w:keepNext/>
        <w:pBdr>
          <w:right w:val="single" w:sz="4" w:space="0" w:color="auto"/>
        </w:pBdr>
        <w:rPr>
          <w:szCs w:val="22"/>
        </w:rPr>
      </w:pPr>
      <w:r w:rsidRPr="00585CA2">
        <w:rPr>
          <w:noProof/>
          <w:szCs w:val="22"/>
        </w:rPr>
        <w:drawing>
          <wp:inline distT="0" distB="0" distL="0" distR="0" wp14:anchorId="4431177D" wp14:editId="45BBB644">
            <wp:extent cx="295275" cy="285750"/>
            <wp:effectExtent l="0" t="0" r="0" b="0"/>
            <wp:docPr id="65" name="Picture 65"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86ACD" w:rsidRPr="00585CA2">
        <w:rPr>
          <w:szCs w:val="22"/>
        </w:rPr>
        <w:t xml:space="preserve"> </w:t>
      </w:r>
      <w:r w:rsidR="00D86ACD" w:rsidRPr="00585CA2">
        <w:rPr>
          <w:b/>
          <w:szCs w:val="22"/>
        </w:rPr>
        <w:t>Modifying connection settings in the Instrument Manager outside of this Setup Guide is not allowed and may lead to mal</w:t>
      </w:r>
      <w:r w:rsidR="00D86ACD" w:rsidRPr="006F10CA">
        <w:rPr>
          <w:b/>
          <w:szCs w:val="22"/>
        </w:rPr>
        <w:t>function of the Automated Instrument to VBECS interface.</w:t>
      </w:r>
    </w:p>
    <w:p w14:paraId="72D1DBED" w14:textId="77777777" w:rsidR="005E3A7E" w:rsidRPr="00585CA2" w:rsidRDefault="00BF4519" w:rsidP="00A00481">
      <w:pPr>
        <w:keepNext/>
        <w:numPr>
          <w:ilvl w:val="0"/>
          <w:numId w:val="45"/>
        </w:numPr>
        <w:spacing w:before="60" w:after="60"/>
        <w:ind w:left="360" w:hanging="360"/>
        <w:rPr>
          <w:lang w:eastAsia="x-none"/>
        </w:rPr>
      </w:pPr>
      <w:r w:rsidRPr="00585CA2">
        <w:rPr>
          <w:sz w:val="22"/>
          <w:szCs w:val="22"/>
        </w:rPr>
        <w:t>On</w:t>
      </w:r>
      <w:r w:rsidRPr="00585CA2">
        <w:rPr>
          <w:sz w:val="22"/>
          <w:szCs w:val="22"/>
          <w:lang w:eastAsia="x-none"/>
        </w:rPr>
        <w:t xml:space="preserve"> the </w:t>
      </w:r>
      <w:r w:rsidRPr="00585CA2">
        <w:rPr>
          <w:b/>
          <w:sz w:val="22"/>
          <w:szCs w:val="22"/>
          <w:lang w:eastAsia="x-none"/>
        </w:rPr>
        <w:t>Connection Assignment</w:t>
      </w:r>
      <w:r w:rsidRPr="00585CA2">
        <w:rPr>
          <w:sz w:val="22"/>
          <w:szCs w:val="22"/>
          <w:lang w:eastAsia="x-none"/>
        </w:rPr>
        <w:t xml:space="preserve"> window</w:t>
      </w:r>
      <w:r w:rsidR="000660FD" w:rsidRPr="00585CA2">
        <w:rPr>
          <w:sz w:val="22"/>
          <w:szCs w:val="22"/>
          <w:lang w:eastAsia="x-none"/>
        </w:rPr>
        <w:t>,</w:t>
      </w:r>
      <w:r w:rsidRPr="00585CA2">
        <w:rPr>
          <w:sz w:val="22"/>
          <w:szCs w:val="22"/>
          <w:lang w:eastAsia="x-none"/>
        </w:rPr>
        <w:t xml:space="preserve"> click</w:t>
      </w:r>
      <w:r w:rsidR="00FA461F" w:rsidRPr="00585CA2">
        <w:rPr>
          <w:sz w:val="22"/>
          <w:szCs w:val="22"/>
          <w:lang w:eastAsia="x-none"/>
        </w:rPr>
        <w:t xml:space="preserve"> the</w:t>
      </w:r>
      <w:r w:rsidRPr="00585CA2">
        <w:rPr>
          <w:sz w:val="22"/>
          <w:szCs w:val="22"/>
          <w:lang w:eastAsia="x-none"/>
        </w:rPr>
        <w:t xml:space="preserve"> </w:t>
      </w:r>
      <w:r w:rsidRPr="00585CA2">
        <w:rPr>
          <w:b/>
          <w:sz w:val="22"/>
          <w:szCs w:val="22"/>
          <w:lang w:eastAsia="x-none"/>
        </w:rPr>
        <w:t>Add</w:t>
      </w:r>
      <w:r w:rsidRPr="00585CA2">
        <w:rPr>
          <w:sz w:val="22"/>
          <w:szCs w:val="22"/>
          <w:lang w:eastAsia="x-none"/>
        </w:rPr>
        <w:t xml:space="preserve"> button. </w:t>
      </w:r>
    </w:p>
    <w:p w14:paraId="77EF13D2" w14:textId="77777777" w:rsidR="005E3A7E" w:rsidRPr="00585CA2" w:rsidRDefault="00BF4519" w:rsidP="00A00481">
      <w:pPr>
        <w:keepNext/>
        <w:numPr>
          <w:ilvl w:val="0"/>
          <w:numId w:val="45"/>
        </w:numPr>
        <w:spacing w:before="60" w:after="60"/>
        <w:ind w:left="360" w:hanging="360"/>
        <w:rPr>
          <w:lang w:eastAsia="x-none"/>
        </w:rPr>
      </w:pPr>
      <w:r w:rsidRPr="00585CA2">
        <w:rPr>
          <w:sz w:val="22"/>
          <w:szCs w:val="22"/>
        </w:rPr>
        <w:t>On</w:t>
      </w:r>
      <w:r w:rsidRPr="00585CA2">
        <w:rPr>
          <w:sz w:val="22"/>
          <w:szCs w:val="22"/>
          <w:lang w:eastAsia="x-none"/>
        </w:rPr>
        <w:t xml:space="preserve"> the </w:t>
      </w:r>
      <w:r w:rsidRPr="00585CA2">
        <w:rPr>
          <w:b/>
          <w:sz w:val="22"/>
          <w:szCs w:val="22"/>
          <w:lang w:eastAsia="x-none"/>
        </w:rPr>
        <w:t>Connection Properties</w:t>
      </w:r>
      <w:r w:rsidR="00102592" w:rsidRPr="00585CA2">
        <w:rPr>
          <w:sz w:val="22"/>
          <w:szCs w:val="22"/>
          <w:lang w:eastAsia="x-none"/>
        </w:rPr>
        <w:t xml:space="preserve"> window</w:t>
      </w:r>
      <w:r w:rsidR="000660FD" w:rsidRPr="00585CA2">
        <w:rPr>
          <w:sz w:val="22"/>
          <w:szCs w:val="22"/>
          <w:lang w:eastAsia="x-none"/>
        </w:rPr>
        <w:t>,</w:t>
      </w:r>
      <w:r w:rsidRPr="00585CA2">
        <w:rPr>
          <w:sz w:val="22"/>
          <w:szCs w:val="22"/>
          <w:lang w:eastAsia="x-none"/>
        </w:rPr>
        <w:t xml:space="preserve"> enter the </w:t>
      </w:r>
      <w:r w:rsidRPr="00585CA2">
        <w:rPr>
          <w:b/>
          <w:sz w:val="22"/>
          <w:szCs w:val="22"/>
          <w:lang w:eastAsia="x-none"/>
        </w:rPr>
        <w:t>Connection Name</w:t>
      </w:r>
      <w:r w:rsidRPr="00585CA2">
        <w:rPr>
          <w:sz w:val="22"/>
          <w:szCs w:val="22"/>
          <w:lang w:eastAsia="x-none"/>
        </w:rPr>
        <w:t xml:space="preserve">. </w:t>
      </w:r>
      <w:r w:rsidR="005E3A7E" w:rsidRPr="00585CA2">
        <w:rPr>
          <w:sz w:val="22"/>
          <w:szCs w:val="22"/>
          <w:lang w:eastAsia="x-none"/>
        </w:rPr>
        <w:t xml:space="preserve">Enter </w:t>
      </w:r>
      <w:r w:rsidR="000660FD" w:rsidRPr="00585CA2">
        <w:rPr>
          <w:sz w:val="22"/>
          <w:szCs w:val="22"/>
          <w:lang w:eastAsia="x-none"/>
        </w:rPr>
        <w:t xml:space="preserve">a </w:t>
      </w:r>
      <w:r w:rsidR="005E3A7E" w:rsidRPr="00585CA2">
        <w:rPr>
          <w:sz w:val="22"/>
          <w:szCs w:val="22"/>
          <w:lang w:eastAsia="x-none"/>
        </w:rPr>
        <w:t>name that contains &lt;</w:t>
      </w:r>
      <w:r w:rsidR="005E3A7E" w:rsidRPr="00585CA2">
        <w:rPr>
          <w:b/>
          <w:sz w:val="22"/>
          <w:szCs w:val="22"/>
          <w:lang w:eastAsia="x-none"/>
        </w:rPr>
        <w:t>Instrument Side Configuration</w:t>
      </w:r>
      <w:r w:rsidR="005E3A7E" w:rsidRPr="00585CA2">
        <w:rPr>
          <w:sz w:val="22"/>
          <w:szCs w:val="22"/>
          <w:lang w:eastAsia="x-none"/>
        </w:rPr>
        <w:t xml:space="preserve">&gt; and word </w:t>
      </w:r>
      <w:r w:rsidR="005E3A7E" w:rsidRPr="00585CA2">
        <w:rPr>
          <w:b/>
          <w:sz w:val="22"/>
          <w:szCs w:val="22"/>
          <w:lang w:eastAsia="x-none"/>
        </w:rPr>
        <w:t>Connection</w:t>
      </w:r>
      <w:r w:rsidR="005E3A7E" w:rsidRPr="00585CA2">
        <w:rPr>
          <w:sz w:val="22"/>
          <w:szCs w:val="22"/>
          <w:lang w:eastAsia="x-none"/>
        </w:rPr>
        <w:t>. For example:</w:t>
      </w:r>
    </w:p>
    <w:p w14:paraId="29D861E4" w14:textId="77777777" w:rsidR="005E3A7E" w:rsidRPr="00585CA2" w:rsidRDefault="005E3A7E" w:rsidP="0055161D">
      <w:pPr>
        <w:keepNext/>
        <w:ind w:left="720"/>
        <w:jc w:val="both"/>
        <w:rPr>
          <w:sz w:val="22"/>
          <w:szCs w:val="22"/>
        </w:rPr>
      </w:pPr>
    </w:p>
    <w:p w14:paraId="6D303261" w14:textId="77777777" w:rsidR="005E3A7E" w:rsidRPr="00585CA2" w:rsidRDefault="005E3A7E" w:rsidP="0055161D">
      <w:pPr>
        <w:keepNext/>
        <w:ind w:left="720"/>
        <w:jc w:val="both"/>
        <w:rPr>
          <w:b/>
          <w:sz w:val="22"/>
          <w:szCs w:val="22"/>
        </w:rPr>
      </w:pPr>
      <w:r w:rsidRPr="00585CA2">
        <w:rPr>
          <w:b/>
          <w:sz w:val="22"/>
          <w:szCs w:val="22"/>
        </w:rPr>
        <w:t>HIN_</w:t>
      </w:r>
      <w:r w:rsidR="000A32E5" w:rsidRPr="00585CA2">
        <w:rPr>
          <w:b/>
          <w:sz w:val="22"/>
          <w:szCs w:val="22"/>
        </w:rPr>
        <w:t>Vision</w:t>
      </w:r>
      <w:r w:rsidRPr="00585CA2">
        <w:rPr>
          <w:b/>
          <w:sz w:val="22"/>
          <w:szCs w:val="22"/>
        </w:rPr>
        <w:t>_1_Connection</w:t>
      </w:r>
    </w:p>
    <w:p w14:paraId="6D09A92C" w14:textId="77777777" w:rsidR="005E3A7E" w:rsidRPr="00585CA2" w:rsidRDefault="005E3A7E" w:rsidP="0055161D">
      <w:pPr>
        <w:keepNext/>
        <w:ind w:left="720"/>
        <w:jc w:val="both"/>
        <w:rPr>
          <w:sz w:val="22"/>
          <w:szCs w:val="22"/>
        </w:rPr>
      </w:pPr>
    </w:p>
    <w:p w14:paraId="26ABF998" w14:textId="77777777" w:rsidR="00B12F0E" w:rsidRPr="00585CA2" w:rsidRDefault="00BF4519" w:rsidP="00A00481">
      <w:pPr>
        <w:keepNext/>
        <w:numPr>
          <w:ilvl w:val="0"/>
          <w:numId w:val="45"/>
        </w:numPr>
        <w:spacing w:before="60" w:after="60"/>
        <w:ind w:left="360" w:hanging="360"/>
        <w:rPr>
          <w:lang w:eastAsia="x-none"/>
        </w:rPr>
      </w:pPr>
      <w:r w:rsidRPr="00585CA2">
        <w:rPr>
          <w:sz w:val="22"/>
          <w:szCs w:val="22"/>
        </w:rPr>
        <w:t>Select</w:t>
      </w:r>
      <w:r w:rsidRPr="00585CA2">
        <w:rPr>
          <w:sz w:val="22"/>
          <w:szCs w:val="22"/>
          <w:lang w:eastAsia="x-none"/>
        </w:rPr>
        <w:t xml:space="preserve"> &lt;</w:t>
      </w:r>
      <w:r w:rsidRPr="00585CA2">
        <w:rPr>
          <w:b/>
          <w:sz w:val="22"/>
          <w:szCs w:val="22"/>
          <w:lang w:eastAsia="x-none"/>
        </w:rPr>
        <w:t>Instrument Side Configuration</w:t>
      </w:r>
      <w:r w:rsidRPr="00585CA2">
        <w:rPr>
          <w:sz w:val="22"/>
          <w:szCs w:val="22"/>
          <w:lang w:eastAsia="x-none"/>
        </w:rPr>
        <w:t xml:space="preserve">&gt; </w:t>
      </w:r>
      <w:r w:rsidRPr="00585CA2">
        <w:rPr>
          <w:b/>
          <w:sz w:val="22"/>
          <w:szCs w:val="22"/>
          <w:lang w:eastAsia="x-none"/>
        </w:rPr>
        <w:t>as Configuration Name</w:t>
      </w:r>
      <w:r w:rsidRPr="00585CA2">
        <w:rPr>
          <w:sz w:val="22"/>
          <w:szCs w:val="22"/>
          <w:lang w:eastAsia="x-none"/>
        </w:rPr>
        <w:t>.</w:t>
      </w:r>
      <w:r w:rsidR="006E256D" w:rsidRPr="00585CA2">
        <w:rPr>
          <w:sz w:val="22"/>
          <w:szCs w:val="22"/>
          <w:lang w:eastAsia="x-none"/>
        </w:rPr>
        <w:t xml:space="preserve"> </w:t>
      </w:r>
    </w:p>
    <w:p w14:paraId="2E92F265" w14:textId="77777777" w:rsidR="00B12F0E" w:rsidRPr="00585CA2" w:rsidRDefault="006E256D" w:rsidP="00A00481">
      <w:pPr>
        <w:keepNext/>
        <w:numPr>
          <w:ilvl w:val="0"/>
          <w:numId w:val="45"/>
        </w:numPr>
        <w:spacing w:before="60" w:after="60"/>
        <w:ind w:left="360" w:hanging="360"/>
        <w:rPr>
          <w:lang w:eastAsia="x-none"/>
        </w:rPr>
      </w:pPr>
      <w:r w:rsidRPr="00585CA2">
        <w:rPr>
          <w:sz w:val="22"/>
          <w:szCs w:val="22"/>
        </w:rPr>
        <w:t>Check</w:t>
      </w:r>
      <w:r w:rsidRPr="00585CA2">
        <w:rPr>
          <w:sz w:val="22"/>
          <w:szCs w:val="22"/>
          <w:lang w:eastAsia="x-none"/>
        </w:rPr>
        <w:t xml:space="preserve"> </w:t>
      </w:r>
      <w:r w:rsidRPr="00585CA2">
        <w:rPr>
          <w:b/>
          <w:sz w:val="22"/>
          <w:szCs w:val="22"/>
          <w:lang w:eastAsia="x-none"/>
        </w:rPr>
        <w:t>Include</w:t>
      </w:r>
      <w:r w:rsidRPr="00585CA2">
        <w:rPr>
          <w:sz w:val="22"/>
          <w:szCs w:val="22"/>
          <w:lang w:eastAsia="x-none"/>
        </w:rPr>
        <w:t xml:space="preserve"> in </w:t>
      </w:r>
      <w:r w:rsidRPr="00585CA2">
        <w:rPr>
          <w:b/>
          <w:sz w:val="22"/>
          <w:szCs w:val="22"/>
          <w:lang w:eastAsia="x-none"/>
        </w:rPr>
        <w:t>Specimen Manag</w:t>
      </w:r>
      <w:r w:rsidR="00B12F0E" w:rsidRPr="00585CA2">
        <w:rPr>
          <w:b/>
          <w:sz w:val="22"/>
          <w:szCs w:val="22"/>
          <w:lang w:eastAsia="x-none"/>
        </w:rPr>
        <w:t>ement</w:t>
      </w:r>
      <w:r w:rsidRPr="00585CA2">
        <w:rPr>
          <w:sz w:val="22"/>
          <w:szCs w:val="22"/>
          <w:lang w:eastAsia="x-none"/>
        </w:rPr>
        <w:t xml:space="preserve"> check box</w:t>
      </w:r>
      <w:r w:rsidR="00B12F0E" w:rsidRPr="00585CA2">
        <w:rPr>
          <w:sz w:val="22"/>
          <w:szCs w:val="22"/>
          <w:lang w:eastAsia="x-none"/>
        </w:rPr>
        <w:t>.</w:t>
      </w:r>
    </w:p>
    <w:p w14:paraId="5669CCAE" w14:textId="77777777" w:rsidR="00B12F0E" w:rsidRPr="00585CA2" w:rsidRDefault="00B12F0E" w:rsidP="00A00481">
      <w:pPr>
        <w:keepNext/>
        <w:numPr>
          <w:ilvl w:val="0"/>
          <w:numId w:val="45"/>
        </w:numPr>
        <w:spacing w:before="60" w:after="60"/>
        <w:ind w:left="360" w:hanging="360"/>
        <w:rPr>
          <w:lang w:eastAsia="x-none"/>
        </w:rPr>
      </w:pPr>
      <w:r w:rsidRPr="00585CA2">
        <w:rPr>
          <w:sz w:val="22"/>
          <w:szCs w:val="22"/>
        </w:rPr>
        <w:t>S</w:t>
      </w:r>
      <w:r w:rsidR="006E256D" w:rsidRPr="00585CA2">
        <w:rPr>
          <w:sz w:val="22"/>
          <w:szCs w:val="22"/>
        </w:rPr>
        <w:t>elect</w:t>
      </w:r>
      <w:r w:rsidR="006E256D" w:rsidRPr="00585CA2">
        <w:rPr>
          <w:sz w:val="22"/>
          <w:szCs w:val="22"/>
          <w:lang w:eastAsia="x-none"/>
        </w:rPr>
        <w:t xml:space="preserve"> </w:t>
      </w:r>
      <w:r w:rsidR="006E256D" w:rsidRPr="00585CA2">
        <w:rPr>
          <w:b/>
          <w:sz w:val="22"/>
          <w:szCs w:val="22"/>
          <w:lang w:eastAsia="x-none"/>
        </w:rPr>
        <w:t>TCP/IP</w:t>
      </w:r>
      <w:r w:rsidR="006E256D" w:rsidRPr="00585CA2">
        <w:rPr>
          <w:sz w:val="22"/>
          <w:szCs w:val="22"/>
          <w:lang w:eastAsia="x-none"/>
        </w:rPr>
        <w:t xml:space="preserve"> connection.</w:t>
      </w:r>
      <w:r w:rsidR="00401D7F" w:rsidRPr="00585CA2">
        <w:rPr>
          <w:sz w:val="22"/>
          <w:szCs w:val="22"/>
          <w:lang w:eastAsia="x-none"/>
        </w:rPr>
        <w:t xml:space="preserve"> </w:t>
      </w:r>
    </w:p>
    <w:p w14:paraId="33DE0DB2" w14:textId="3FC0ED7B" w:rsidR="006E256D" w:rsidRPr="00585CA2" w:rsidRDefault="006E256D" w:rsidP="00A00481">
      <w:pPr>
        <w:keepNext/>
        <w:numPr>
          <w:ilvl w:val="0"/>
          <w:numId w:val="45"/>
        </w:numPr>
        <w:spacing w:before="60" w:after="60"/>
        <w:ind w:left="360" w:hanging="360"/>
        <w:rPr>
          <w:lang w:eastAsia="x-none"/>
        </w:rPr>
      </w:pPr>
      <w:r w:rsidRPr="00585CA2">
        <w:rPr>
          <w:sz w:val="22"/>
          <w:szCs w:val="22"/>
          <w:lang w:eastAsia="x-none"/>
        </w:rPr>
        <w:t xml:space="preserve">On the </w:t>
      </w:r>
      <w:r w:rsidRPr="00585CA2">
        <w:rPr>
          <w:b/>
          <w:sz w:val="22"/>
          <w:szCs w:val="22"/>
          <w:lang w:eastAsia="x-none"/>
        </w:rPr>
        <w:t>Destination Lines</w:t>
      </w:r>
      <w:r w:rsidRPr="00585CA2">
        <w:rPr>
          <w:sz w:val="22"/>
          <w:szCs w:val="22"/>
          <w:lang w:eastAsia="x-none"/>
        </w:rPr>
        <w:t xml:space="preserve"> list</w:t>
      </w:r>
      <w:r w:rsidR="00155AE5" w:rsidRPr="00585CA2">
        <w:rPr>
          <w:sz w:val="22"/>
          <w:szCs w:val="22"/>
          <w:lang w:eastAsia="x-none"/>
        </w:rPr>
        <w:t>,</w:t>
      </w:r>
      <w:r w:rsidRPr="00585CA2">
        <w:rPr>
          <w:sz w:val="22"/>
          <w:szCs w:val="22"/>
          <w:lang w:eastAsia="x-none"/>
        </w:rPr>
        <w:t xml:space="preserve"> check the box next to connection configured in previous </w:t>
      </w:r>
      <w:r w:rsidR="00FA461F" w:rsidRPr="00585CA2">
        <w:rPr>
          <w:sz w:val="22"/>
          <w:szCs w:val="22"/>
          <w:lang w:eastAsia="x-none"/>
        </w:rPr>
        <w:t>section (</w:t>
      </w:r>
      <w:r w:rsidR="00FF7D92" w:rsidRPr="00A00481">
        <w:rPr>
          <w:sz w:val="22"/>
          <w:szCs w:val="22"/>
          <w:lang w:eastAsia="x-none"/>
        </w:rPr>
        <w:fldChar w:fldCharType="begin"/>
      </w:r>
      <w:r w:rsidR="00FF7D92" w:rsidRPr="00585CA2">
        <w:rPr>
          <w:sz w:val="22"/>
          <w:szCs w:val="22"/>
          <w:lang w:eastAsia="x-none"/>
        </w:rPr>
        <w:instrText xml:space="preserve"> REF _Ref454540983 \h  \* MERGEFORMAT </w:instrText>
      </w:r>
      <w:r w:rsidR="00FF7D92" w:rsidRPr="00A00481">
        <w:rPr>
          <w:sz w:val="22"/>
          <w:szCs w:val="22"/>
          <w:lang w:eastAsia="x-none"/>
        </w:rPr>
      </w:r>
      <w:r w:rsidR="00FF7D92" w:rsidRPr="00A00481">
        <w:rPr>
          <w:sz w:val="22"/>
          <w:szCs w:val="22"/>
          <w:lang w:eastAsia="x-none"/>
        </w:rPr>
        <w:fldChar w:fldCharType="separate"/>
      </w:r>
      <w:r w:rsidR="00A00481" w:rsidRPr="00A00481">
        <w:rPr>
          <w:sz w:val="22"/>
          <w:szCs w:val="22"/>
          <w:lang w:eastAsia="x-none"/>
        </w:rPr>
        <w:t>Figure 35</w:t>
      </w:r>
      <w:r w:rsidR="00FF7D92" w:rsidRPr="00A00481">
        <w:rPr>
          <w:sz w:val="22"/>
          <w:szCs w:val="22"/>
          <w:lang w:eastAsia="x-none"/>
        </w:rPr>
        <w:fldChar w:fldCharType="end"/>
      </w:r>
      <w:r w:rsidR="00FA461F" w:rsidRPr="00585CA2">
        <w:rPr>
          <w:sz w:val="22"/>
          <w:szCs w:val="22"/>
          <w:lang w:eastAsia="x-none"/>
        </w:rPr>
        <w:t>)</w:t>
      </w:r>
      <w:r w:rsidRPr="00585CA2">
        <w:rPr>
          <w:sz w:val="22"/>
          <w:szCs w:val="22"/>
          <w:lang w:eastAsia="x-none"/>
        </w:rPr>
        <w:t>.</w:t>
      </w:r>
    </w:p>
    <w:p w14:paraId="68C04160" w14:textId="72BA8597" w:rsidR="009231D5" w:rsidRPr="00585CA2" w:rsidRDefault="00FF7D92" w:rsidP="0055161D">
      <w:pPr>
        <w:pStyle w:val="Caption"/>
      </w:pPr>
      <w:bookmarkStart w:id="177" w:name="_Ref454540983"/>
      <w:bookmarkStart w:id="178" w:name="_Ref444894525"/>
      <w:bookmarkStart w:id="179" w:name="Figure34"/>
      <w:r w:rsidRPr="00585CA2">
        <w:t xml:space="preserve">Figure </w:t>
      </w:r>
      <w:r w:rsidR="006333B6">
        <w:fldChar w:fldCharType="begin"/>
      </w:r>
      <w:r w:rsidR="006333B6">
        <w:instrText xml:space="preserve"> SEQ Figure \* ARABIC </w:instrText>
      </w:r>
      <w:r w:rsidR="006333B6">
        <w:fldChar w:fldCharType="separate"/>
      </w:r>
      <w:r w:rsidR="00A00481">
        <w:rPr>
          <w:noProof/>
        </w:rPr>
        <w:t>35</w:t>
      </w:r>
      <w:r w:rsidR="006333B6">
        <w:rPr>
          <w:noProof/>
        </w:rPr>
        <w:fldChar w:fldCharType="end"/>
      </w:r>
      <w:bookmarkEnd w:id="177"/>
      <w:r w:rsidRPr="00585CA2">
        <w:t>: Example of Connection Properties Window</w:t>
      </w:r>
      <w:bookmarkEnd w:id="178"/>
      <w:bookmarkEnd w:id="179"/>
    </w:p>
    <w:p w14:paraId="3298E64E" w14:textId="42B66F78" w:rsidR="008B05A0" w:rsidRPr="00585CA2" w:rsidRDefault="00EB1577" w:rsidP="0055161D">
      <w:pPr>
        <w:pStyle w:val="BodyText"/>
        <w:jc w:val="center"/>
      </w:pPr>
      <w:r w:rsidRPr="00585CA2">
        <w:rPr>
          <w:noProof/>
        </w:rPr>
        <w:drawing>
          <wp:inline distT="0" distB="0" distL="0" distR="0" wp14:anchorId="2A5EFBCA" wp14:editId="012D62F9">
            <wp:extent cx="4886325" cy="3914775"/>
            <wp:effectExtent l="0" t="0" r="0" b="0"/>
            <wp:docPr id="66" name="Picture 66" descr="Example of Connec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Example of Connection Properties window screen cap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86325" cy="3914775"/>
                    </a:xfrm>
                    <a:prstGeom prst="rect">
                      <a:avLst/>
                    </a:prstGeom>
                    <a:noFill/>
                    <a:ln>
                      <a:noFill/>
                    </a:ln>
                  </pic:spPr>
                </pic:pic>
              </a:graphicData>
            </a:graphic>
          </wp:inline>
        </w:drawing>
      </w:r>
    </w:p>
    <w:p w14:paraId="2EC7FD6D" w14:textId="77777777" w:rsidR="00CB5AB6" w:rsidRPr="00585CA2" w:rsidRDefault="00401243" w:rsidP="00A00481">
      <w:pPr>
        <w:keepNext/>
        <w:numPr>
          <w:ilvl w:val="0"/>
          <w:numId w:val="45"/>
        </w:numPr>
        <w:spacing w:before="60" w:after="60"/>
        <w:ind w:left="360" w:hanging="360"/>
        <w:rPr>
          <w:lang w:eastAsia="x-none"/>
        </w:rPr>
      </w:pPr>
      <w:r w:rsidRPr="00585CA2">
        <w:rPr>
          <w:sz w:val="22"/>
          <w:szCs w:val="22"/>
        </w:rPr>
        <w:t>Click</w:t>
      </w:r>
      <w:r w:rsidRPr="00585CA2">
        <w:rPr>
          <w:sz w:val="22"/>
          <w:szCs w:val="22"/>
          <w:lang w:eastAsia="x-none"/>
        </w:rPr>
        <w:t xml:space="preserve"> on </w:t>
      </w:r>
      <w:r w:rsidRPr="00585CA2">
        <w:rPr>
          <w:b/>
          <w:sz w:val="22"/>
          <w:szCs w:val="22"/>
          <w:lang w:eastAsia="x-none"/>
        </w:rPr>
        <w:t>Device Parameters</w:t>
      </w:r>
      <w:r w:rsidRPr="00585CA2">
        <w:rPr>
          <w:sz w:val="22"/>
          <w:szCs w:val="22"/>
          <w:lang w:eastAsia="x-none"/>
        </w:rPr>
        <w:t xml:space="preserve"> button. </w:t>
      </w:r>
    </w:p>
    <w:p w14:paraId="49521630" w14:textId="77777777" w:rsidR="00CB5AB6" w:rsidRPr="00585CA2" w:rsidRDefault="00401243" w:rsidP="00A00481">
      <w:pPr>
        <w:keepNext/>
        <w:numPr>
          <w:ilvl w:val="0"/>
          <w:numId w:val="45"/>
        </w:numPr>
        <w:spacing w:before="60" w:after="60"/>
        <w:ind w:left="360" w:hanging="360"/>
        <w:rPr>
          <w:lang w:eastAsia="x-none"/>
        </w:rPr>
      </w:pPr>
      <w:r w:rsidRPr="00585CA2">
        <w:rPr>
          <w:sz w:val="22"/>
          <w:szCs w:val="22"/>
        </w:rPr>
        <w:t>TCP</w:t>
      </w:r>
      <w:r w:rsidRPr="00585CA2">
        <w:rPr>
          <w:b/>
          <w:sz w:val="22"/>
          <w:szCs w:val="22"/>
          <w:lang w:eastAsia="x-none"/>
        </w:rPr>
        <w:t>/IP Address</w:t>
      </w:r>
      <w:r w:rsidRPr="00585CA2">
        <w:rPr>
          <w:sz w:val="22"/>
          <w:szCs w:val="22"/>
          <w:lang w:eastAsia="x-none"/>
        </w:rPr>
        <w:t xml:space="preserve"> </w:t>
      </w:r>
      <w:r w:rsidR="00CB5AB6" w:rsidRPr="00585CA2">
        <w:rPr>
          <w:sz w:val="22"/>
          <w:szCs w:val="22"/>
          <w:lang w:eastAsia="x-none"/>
        </w:rPr>
        <w:t xml:space="preserve">remains </w:t>
      </w:r>
      <w:r w:rsidR="00FC2419" w:rsidRPr="00585CA2">
        <w:rPr>
          <w:sz w:val="22"/>
          <w:szCs w:val="22"/>
          <w:lang w:eastAsia="x-none"/>
        </w:rPr>
        <w:t>blank</w:t>
      </w:r>
      <w:r w:rsidR="00CB5AB6" w:rsidRPr="00585CA2">
        <w:rPr>
          <w:sz w:val="22"/>
          <w:szCs w:val="22"/>
          <w:lang w:eastAsia="x-none"/>
        </w:rPr>
        <w:t>.</w:t>
      </w:r>
    </w:p>
    <w:p w14:paraId="6D2A163D" w14:textId="77777777" w:rsidR="00CB5AB6" w:rsidRPr="00585CA2" w:rsidRDefault="00CB5AB6" w:rsidP="00A00481">
      <w:pPr>
        <w:keepNext/>
        <w:numPr>
          <w:ilvl w:val="0"/>
          <w:numId w:val="45"/>
        </w:numPr>
        <w:spacing w:before="60" w:after="60"/>
        <w:ind w:left="360" w:hanging="360"/>
        <w:rPr>
          <w:lang w:eastAsia="x-none"/>
        </w:rPr>
      </w:pPr>
      <w:r w:rsidRPr="00585CA2">
        <w:rPr>
          <w:sz w:val="22"/>
          <w:szCs w:val="22"/>
        </w:rPr>
        <w:t>S</w:t>
      </w:r>
      <w:r w:rsidR="00FC2419" w:rsidRPr="00585CA2">
        <w:rPr>
          <w:sz w:val="22"/>
          <w:szCs w:val="22"/>
        </w:rPr>
        <w:t>et</w:t>
      </w:r>
      <w:r w:rsidR="00FC2419" w:rsidRPr="00585CA2">
        <w:rPr>
          <w:sz w:val="22"/>
          <w:szCs w:val="22"/>
          <w:lang w:eastAsia="x-none"/>
        </w:rPr>
        <w:t xml:space="preserve"> </w:t>
      </w:r>
      <w:r w:rsidR="00401243" w:rsidRPr="00585CA2">
        <w:rPr>
          <w:b/>
          <w:sz w:val="22"/>
          <w:szCs w:val="22"/>
          <w:lang w:eastAsia="x-none"/>
        </w:rPr>
        <w:t>TCP/IP Port Number</w:t>
      </w:r>
      <w:r w:rsidR="00401243" w:rsidRPr="00585CA2">
        <w:rPr>
          <w:sz w:val="22"/>
          <w:szCs w:val="22"/>
          <w:lang w:eastAsia="x-none"/>
        </w:rPr>
        <w:t xml:space="preserve"> </w:t>
      </w:r>
      <w:r w:rsidR="00FC2419" w:rsidRPr="00585CA2">
        <w:rPr>
          <w:sz w:val="22"/>
          <w:szCs w:val="22"/>
          <w:lang w:eastAsia="x-none"/>
        </w:rPr>
        <w:t>to</w:t>
      </w:r>
      <w:r w:rsidR="00401243" w:rsidRPr="00585CA2">
        <w:rPr>
          <w:sz w:val="22"/>
          <w:szCs w:val="22"/>
          <w:lang w:eastAsia="x-none"/>
        </w:rPr>
        <w:t xml:space="preserve"> &lt;</w:t>
      </w:r>
      <w:r w:rsidR="00401243" w:rsidRPr="00585CA2">
        <w:rPr>
          <w:b/>
          <w:sz w:val="22"/>
          <w:szCs w:val="22"/>
          <w:lang w:eastAsia="x-none"/>
        </w:rPr>
        <w:t>Instrument Port</w:t>
      </w:r>
      <w:r w:rsidR="00401243" w:rsidRPr="00585CA2">
        <w:rPr>
          <w:sz w:val="22"/>
          <w:szCs w:val="22"/>
          <w:lang w:eastAsia="x-none"/>
        </w:rPr>
        <w:t xml:space="preserve">&gt; </w:t>
      </w:r>
      <w:r w:rsidR="00FA461F" w:rsidRPr="00585CA2">
        <w:rPr>
          <w:sz w:val="22"/>
          <w:szCs w:val="22"/>
          <w:lang w:eastAsia="x-none"/>
        </w:rPr>
        <w:t xml:space="preserve">discussed in Section </w:t>
      </w:r>
      <w:r w:rsidR="00410758" w:rsidRPr="00585CA2">
        <w:rPr>
          <w:b/>
          <w:sz w:val="22"/>
          <w:szCs w:val="22"/>
          <w:lang w:eastAsia="x-none"/>
        </w:rPr>
        <w:t>Network Connectivity Setup</w:t>
      </w:r>
      <w:r w:rsidR="00401243" w:rsidRPr="00585CA2">
        <w:rPr>
          <w:sz w:val="22"/>
          <w:szCs w:val="22"/>
          <w:lang w:eastAsia="x-none"/>
        </w:rPr>
        <w:t>.</w:t>
      </w:r>
      <w:r w:rsidR="00020820" w:rsidRPr="00585CA2">
        <w:rPr>
          <w:sz w:val="22"/>
          <w:szCs w:val="22"/>
          <w:lang w:eastAsia="x-none"/>
        </w:rPr>
        <w:t xml:space="preserve"> </w:t>
      </w:r>
    </w:p>
    <w:p w14:paraId="02A40418" w14:textId="274AC214" w:rsidR="006E256D" w:rsidRPr="00585CA2" w:rsidRDefault="00020820" w:rsidP="00A00481">
      <w:pPr>
        <w:keepNext/>
        <w:numPr>
          <w:ilvl w:val="0"/>
          <w:numId w:val="45"/>
        </w:numPr>
        <w:spacing w:before="60" w:after="60"/>
        <w:ind w:left="360" w:hanging="360"/>
        <w:rPr>
          <w:lang w:eastAsia="x-none"/>
        </w:rPr>
      </w:pPr>
      <w:r w:rsidRPr="00585CA2">
        <w:rPr>
          <w:sz w:val="22"/>
          <w:szCs w:val="22"/>
        </w:rPr>
        <w:t>Uncheck</w:t>
      </w:r>
      <w:r w:rsidRPr="00585CA2">
        <w:rPr>
          <w:sz w:val="22"/>
          <w:szCs w:val="22"/>
          <w:lang w:eastAsia="x-none"/>
        </w:rPr>
        <w:t xml:space="preserve"> </w:t>
      </w:r>
      <w:r w:rsidRPr="00585CA2">
        <w:rPr>
          <w:b/>
          <w:sz w:val="22"/>
          <w:szCs w:val="22"/>
          <w:lang w:eastAsia="x-none"/>
        </w:rPr>
        <w:t>Send String When Opening Connection</w:t>
      </w:r>
      <w:r w:rsidRPr="00585CA2">
        <w:rPr>
          <w:sz w:val="22"/>
          <w:szCs w:val="22"/>
          <w:lang w:eastAsia="x-none"/>
        </w:rPr>
        <w:t xml:space="preserve"> check box</w:t>
      </w:r>
      <w:r w:rsidR="00FA461F" w:rsidRPr="00585CA2">
        <w:rPr>
          <w:sz w:val="22"/>
          <w:szCs w:val="22"/>
          <w:lang w:eastAsia="x-none"/>
        </w:rPr>
        <w:t xml:space="preserve"> (</w:t>
      </w:r>
      <w:r w:rsidR="00FF7D92" w:rsidRPr="00A00481">
        <w:rPr>
          <w:sz w:val="22"/>
          <w:szCs w:val="22"/>
          <w:lang w:eastAsia="x-none"/>
        </w:rPr>
        <w:fldChar w:fldCharType="begin"/>
      </w:r>
      <w:r w:rsidR="00FF7D92" w:rsidRPr="00585CA2">
        <w:rPr>
          <w:sz w:val="22"/>
          <w:szCs w:val="22"/>
          <w:lang w:eastAsia="x-none"/>
        </w:rPr>
        <w:instrText xml:space="preserve"> REF _Ref454541038 \h  \* MERGEFORMAT </w:instrText>
      </w:r>
      <w:r w:rsidR="00FF7D92" w:rsidRPr="00A00481">
        <w:rPr>
          <w:sz w:val="22"/>
          <w:szCs w:val="22"/>
          <w:lang w:eastAsia="x-none"/>
        </w:rPr>
      </w:r>
      <w:r w:rsidR="00FF7D92" w:rsidRPr="00A00481">
        <w:rPr>
          <w:sz w:val="22"/>
          <w:szCs w:val="22"/>
          <w:lang w:eastAsia="x-none"/>
        </w:rPr>
        <w:fldChar w:fldCharType="separate"/>
      </w:r>
      <w:r w:rsidR="00A00481" w:rsidRPr="00A00481">
        <w:rPr>
          <w:sz w:val="22"/>
          <w:szCs w:val="22"/>
          <w:lang w:eastAsia="x-none"/>
        </w:rPr>
        <w:t>Figure 36</w:t>
      </w:r>
      <w:r w:rsidR="00FF7D92" w:rsidRPr="00A00481">
        <w:rPr>
          <w:sz w:val="22"/>
          <w:szCs w:val="22"/>
          <w:lang w:eastAsia="x-none"/>
        </w:rPr>
        <w:fldChar w:fldCharType="end"/>
      </w:r>
      <w:r w:rsidR="00FA461F" w:rsidRPr="00585CA2">
        <w:rPr>
          <w:sz w:val="22"/>
          <w:szCs w:val="22"/>
          <w:lang w:eastAsia="x-none"/>
        </w:rPr>
        <w:t>)</w:t>
      </w:r>
      <w:r w:rsidRPr="00585CA2">
        <w:rPr>
          <w:sz w:val="22"/>
          <w:szCs w:val="22"/>
          <w:lang w:eastAsia="x-none"/>
        </w:rPr>
        <w:t>.</w:t>
      </w:r>
    </w:p>
    <w:p w14:paraId="693DCFC7" w14:textId="24FF83C6" w:rsidR="009231D5" w:rsidRPr="00585CA2" w:rsidRDefault="00FF7D92" w:rsidP="00FF7D92">
      <w:pPr>
        <w:pStyle w:val="Caption"/>
      </w:pPr>
      <w:bookmarkStart w:id="180" w:name="_Ref454541038"/>
      <w:bookmarkStart w:id="181" w:name="_Ref444894691"/>
      <w:bookmarkStart w:id="182" w:name="Figure35"/>
      <w:r w:rsidRPr="00585CA2">
        <w:t xml:space="preserve">Figure </w:t>
      </w:r>
      <w:r w:rsidR="006333B6">
        <w:fldChar w:fldCharType="begin"/>
      </w:r>
      <w:r w:rsidR="006333B6">
        <w:instrText xml:space="preserve"> SEQ Figure \* ARABIC </w:instrText>
      </w:r>
      <w:r w:rsidR="006333B6">
        <w:fldChar w:fldCharType="separate"/>
      </w:r>
      <w:r w:rsidR="00A00481">
        <w:rPr>
          <w:noProof/>
        </w:rPr>
        <w:t>36</w:t>
      </w:r>
      <w:r w:rsidR="006333B6">
        <w:rPr>
          <w:noProof/>
        </w:rPr>
        <w:fldChar w:fldCharType="end"/>
      </w:r>
      <w:bookmarkEnd w:id="180"/>
      <w:r w:rsidRPr="00585CA2">
        <w:t>: Example of TCP/IP Configuration Window</w:t>
      </w:r>
      <w:bookmarkEnd w:id="181"/>
      <w:bookmarkEnd w:id="182"/>
    </w:p>
    <w:p w14:paraId="0358F4F1" w14:textId="4621EC29" w:rsidR="008B05A0" w:rsidRPr="00585CA2" w:rsidRDefault="003F6B2B" w:rsidP="0055161D">
      <w:pPr>
        <w:pStyle w:val="BodyText"/>
        <w:jc w:val="center"/>
      </w:pPr>
      <w:r w:rsidRPr="003F6B2B">
        <w:rPr>
          <w:noProof/>
        </w:rPr>
        <w:drawing>
          <wp:inline distT="0" distB="0" distL="0" distR="0" wp14:anchorId="575265FD" wp14:editId="475B2EE6">
            <wp:extent cx="4057650" cy="275239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69302" cy="2760296"/>
                    </a:xfrm>
                    <a:prstGeom prst="rect">
                      <a:avLst/>
                    </a:prstGeom>
                  </pic:spPr>
                </pic:pic>
              </a:graphicData>
            </a:graphic>
          </wp:inline>
        </w:drawing>
      </w:r>
    </w:p>
    <w:p w14:paraId="06B97E65" w14:textId="77777777" w:rsidR="00CB5AB6" w:rsidRPr="00585CA2" w:rsidRDefault="00155AE5" w:rsidP="00A00481">
      <w:pPr>
        <w:keepNext/>
        <w:numPr>
          <w:ilvl w:val="0"/>
          <w:numId w:val="45"/>
        </w:numPr>
        <w:spacing w:before="60" w:after="60"/>
        <w:ind w:left="360" w:hanging="360"/>
        <w:rPr>
          <w:lang w:eastAsia="x-none"/>
        </w:rPr>
      </w:pPr>
      <w:r w:rsidRPr="00585CA2">
        <w:rPr>
          <w:sz w:val="22"/>
          <w:szCs w:val="22"/>
        </w:rPr>
        <w:t>Click</w:t>
      </w:r>
      <w:r w:rsidRPr="00585CA2">
        <w:rPr>
          <w:sz w:val="22"/>
          <w:szCs w:val="22"/>
          <w:lang w:eastAsia="x-none"/>
        </w:rPr>
        <w:t xml:space="preserve"> </w:t>
      </w:r>
      <w:r w:rsidRPr="00585CA2">
        <w:rPr>
          <w:b/>
          <w:sz w:val="22"/>
          <w:szCs w:val="22"/>
          <w:lang w:eastAsia="x-none"/>
        </w:rPr>
        <w:t>C</w:t>
      </w:r>
      <w:r w:rsidR="00CB5AB6" w:rsidRPr="00585CA2">
        <w:rPr>
          <w:b/>
          <w:sz w:val="22"/>
          <w:szCs w:val="22"/>
          <w:lang w:eastAsia="x-none"/>
        </w:rPr>
        <w:t>lose</w:t>
      </w:r>
      <w:r w:rsidR="00CB5AB6" w:rsidRPr="00585CA2">
        <w:rPr>
          <w:sz w:val="22"/>
          <w:szCs w:val="22"/>
          <w:lang w:eastAsia="x-none"/>
        </w:rPr>
        <w:t xml:space="preserve"> on the </w:t>
      </w:r>
      <w:r w:rsidR="00CB5AB6" w:rsidRPr="00585CA2">
        <w:rPr>
          <w:b/>
          <w:sz w:val="22"/>
          <w:szCs w:val="22"/>
          <w:lang w:eastAsia="x-none"/>
        </w:rPr>
        <w:t>TCP/IP Port Configuration</w:t>
      </w:r>
      <w:r w:rsidR="00CB5AB6" w:rsidRPr="00585CA2">
        <w:rPr>
          <w:sz w:val="22"/>
          <w:szCs w:val="22"/>
          <w:lang w:eastAsia="x-none"/>
        </w:rPr>
        <w:t xml:space="preserve"> window and </w:t>
      </w:r>
      <w:r w:rsidR="00754E19" w:rsidRPr="00585CA2">
        <w:rPr>
          <w:sz w:val="22"/>
          <w:szCs w:val="22"/>
          <w:lang w:eastAsia="x-none"/>
        </w:rPr>
        <w:t xml:space="preserve">click </w:t>
      </w:r>
      <w:r w:rsidR="00CB5AB6" w:rsidRPr="00585CA2">
        <w:rPr>
          <w:b/>
          <w:sz w:val="22"/>
          <w:szCs w:val="22"/>
          <w:lang w:eastAsia="x-none"/>
        </w:rPr>
        <w:t>Yes</w:t>
      </w:r>
      <w:r w:rsidR="00CB5AB6" w:rsidRPr="00585CA2">
        <w:rPr>
          <w:sz w:val="22"/>
          <w:szCs w:val="22"/>
          <w:lang w:eastAsia="x-none"/>
        </w:rPr>
        <w:t xml:space="preserve"> to save.</w:t>
      </w:r>
    </w:p>
    <w:p w14:paraId="1532AF0D" w14:textId="77777777" w:rsidR="00CB5AB6" w:rsidRPr="00585CA2" w:rsidRDefault="00155AE5" w:rsidP="00A00481">
      <w:pPr>
        <w:keepNext/>
        <w:numPr>
          <w:ilvl w:val="0"/>
          <w:numId w:val="45"/>
        </w:numPr>
        <w:spacing w:before="60" w:after="60"/>
        <w:ind w:left="360" w:hanging="360"/>
        <w:rPr>
          <w:lang w:eastAsia="x-none"/>
        </w:rPr>
      </w:pPr>
      <w:r w:rsidRPr="00585CA2">
        <w:rPr>
          <w:sz w:val="22"/>
          <w:szCs w:val="22"/>
        </w:rPr>
        <w:t>Click</w:t>
      </w:r>
      <w:r w:rsidRPr="00585CA2">
        <w:rPr>
          <w:sz w:val="22"/>
          <w:szCs w:val="22"/>
          <w:lang w:eastAsia="x-none"/>
        </w:rPr>
        <w:t xml:space="preserve"> </w:t>
      </w:r>
      <w:r w:rsidRPr="00585CA2">
        <w:rPr>
          <w:b/>
          <w:sz w:val="22"/>
          <w:szCs w:val="22"/>
          <w:lang w:eastAsia="x-none"/>
        </w:rPr>
        <w:t>C</w:t>
      </w:r>
      <w:r w:rsidR="00CB5AB6" w:rsidRPr="00585CA2">
        <w:rPr>
          <w:b/>
          <w:sz w:val="22"/>
          <w:szCs w:val="22"/>
          <w:lang w:eastAsia="x-none"/>
        </w:rPr>
        <w:t>lose</w:t>
      </w:r>
      <w:r w:rsidR="00CB5AB6" w:rsidRPr="00585CA2">
        <w:rPr>
          <w:sz w:val="22"/>
          <w:szCs w:val="22"/>
          <w:lang w:eastAsia="x-none"/>
        </w:rPr>
        <w:t xml:space="preserve"> on the </w:t>
      </w:r>
      <w:r w:rsidR="00CB5AB6" w:rsidRPr="00585CA2">
        <w:rPr>
          <w:b/>
          <w:sz w:val="22"/>
          <w:szCs w:val="22"/>
          <w:lang w:eastAsia="x-none"/>
        </w:rPr>
        <w:t>Connection Properties</w:t>
      </w:r>
      <w:r w:rsidR="00CB5AB6" w:rsidRPr="00585CA2">
        <w:rPr>
          <w:sz w:val="22"/>
          <w:szCs w:val="22"/>
          <w:lang w:eastAsia="x-none"/>
        </w:rPr>
        <w:t xml:space="preserve"> window and </w:t>
      </w:r>
      <w:r w:rsidR="00754E19" w:rsidRPr="00585CA2">
        <w:rPr>
          <w:sz w:val="22"/>
          <w:szCs w:val="22"/>
          <w:lang w:eastAsia="x-none"/>
        </w:rPr>
        <w:t xml:space="preserve">click </w:t>
      </w:r>
      <w:r w:rsidR="00CB5AB6" w:rsidRPr="00585CA2">
        <w:rPr>
          <w:b/>
          <w:sz w:val="22"/>
          <w:szCs w:val="22"/>
          <w:lang w:eastAsia="x-none"/>
        </w:rPr>
        <w:t>Yes</w:t>
      </w:r>
      <w:r w:rsidR="00CB5AB6" w:rsidRPr="00585CA2">
        <w:rPr>
          <w:sz w:val="22"/>
          <w:szCs w:val="22"/>
          <w:lang w:eastAsia="x-none"/>
        </w:rPr>
        <w:t xml:space="preserve"> to save.</w:t>
      </w:r>
    </w:p>
    <w:p w14:paraId="54724EB4" w14:textId="48328997" w:rsidR="00EB2669" w:rsidRPr="00585CA2" w:rsidRDefault="00EB2669" w:rsidP="00A00481">
      <w:pPr>
        <w:keepNext/>
        <w:numPr>
          <w:ilvl w:val="0"/>
          <w:numId w:val="45"/>
        </w:numPr>
        <w:spacing w:before="60" w:after="60"/>
        <w:ind w:left="360" w:hanging="360"/>
        <w:rPr>
          <w:lang w:eastAsia="x-none"/>
        </w:rPr>
      </w:pPr>
      <w:r w:rsidRPr="00585CA2">
        <w:rPr>
          <w:sz w:val="22"/>
          <w:szCs w:val="22"/>
        </w:rPr>
        <w:t>Verify</w:t>
      </w:r>
      <w:r w:rsidRPr="00585CA2">
        <w:rPr>
          <w:sz w:val="22"/>
          <w:szCs w:val="22"/>
          <w:lang w:eastAsia="x-none"/>
        </w:rPr>
        <w:t xml:space="preserve"> </w:t>
      </w:r>
      <w:r w:rsidR="000660FD" w:rsidRPr="00585CA2">
        <w:rPr>
          <w:sz w:val="22"/>
          <w:szCs w:val="22"/>
          <w:lang w:eastAsia="x-none"/>
        </w:rPr>
        <w:t xml:space="preserve">the </w:t>
      </w:r>
      <w:r w:rsidRPr="00585CA2">
        <w:rPr>
          <w:sz w:val="22"/>
          <w:szCs w:val="22"/>
          <w:lang w:eastAsia="x-none"/>
        </w:rPr>
        <w:t xml:space="preserve">newly created connection shows on </w:t>
      </w:r>
      <w:r w:rsidRPr="00585CA2">
        <w:rPr>
          <w:b/>
          <w:sz w:val="22"/>
          <w:szCs w:val="22"/>
          <w:lang w:eastAsia="x-none"/>
        </w:rPr>
        <w:t>Connection Assignment</w:t>
      </w:r>
      <w:r w:rsidRPr="00585CA2">
        <w:rPr>
          <w:sz w:val="22"/>
          <w:szCs w:val="22"/>
          <w:lang w:eastAsia="x-none"/>
        </w:rPr>
        <w:t xml:space="preserve"> window</w:t>
      </w:r>
      <w:r w:rsidR="00FA461F" w:rsidRPr="00585CA2">
        <w:rPr>
          <w:sz w:val="22"/>
          <w:szCs w:val="22"/>
          <w:lang w:eastAsia="x-none"/>
        </w:rPr>
        <w:t xml:space="preserve"> (</w:t>
      </w:r>
      <w:r w:rsidR="0045272F" w:rsidRPr="00A00481">
        <w:rPr>
          <w:sz w:val="22"/>
          <w:szCs w:val="22"/>
          <w:lang w:eastAsia="x-none"/>
        </w:rPr>
        <w:fldChar w:fldCharType="begin"/>
      </w:r>
      <w:r w:rsidR="0045272F" w:rsidRPr="00585CA2">
        <w:rPr>
          <w:sz w:val="22"/>
          <w:szCs w:val="22"/>
          <w:lang w:eastAsia="x-none"/>
        </w:rPr>
        <w:instrText xml:space="preserve"> REF _Ref454541098 \h  \* MERGEFORMAT </w:instrText>
      </w:r>
      <w:r w:rsidR="0045272F" w:rsidRPr="00A00481">
        <w:rPr>
          <w:sz w:val="22"/>
          <w:szCs w:val="22"/>
          <w:lang w:eastAsia="x-none"/>
        </w:rPr>
      </w:r>
      <w:r w:rsidR="0045272F" w:rsidRPr="00A00481">
        <w:rPr>
          <w:sz w:val="22"/>
          <w:szCs w:val="22"/>
          <w:lang w:eastAsia="x-none"/>
        </w:rPr>
        <w:fldChar w:fldCharType="separate"/>
      </w:r>
      <w:r w:rsidR="00A00481" w:rsidRPr="00A00481">
        <w:rPr>
          <w:sz w:val="22"/>
          <w:szCs w:val="22"/>
          <w:lang w:eastAsia="x-none"/>
        </w:rPr>
        <w:t>Figure 37</w:t>
      </w:r>
      <w:r w:rsidR="0045272F" w:rsidRPr="00A00481">
        <w:rPr>
          <w:sz w:val="22"/>
          <w:szCs w:val="22"/>
          <w:lang w:eastAsia="x-none"/>
        </w:rPr>
        <w:fldChar w:fldCharType="end"/>
      </w:r>
      <w:r w:rsidR="00FA461F" w:rsidRPr="00585CA2">
        <w:rPr>
          <w:sz w:val="22"/>
          <w:szCs w:val="22"/>
          <w:lang w:eastAsia="x-none"/>
        </w:rPr>
        <w:t>)</w:t>
      </w:r>
      <w:r w:rsidRPr="00585CA2">
        <w:rPr>
          <w:sz w:val="22"/>
          <w:szCs w:val="22"/>
          <w:lang w:eastAsia="x-none"/>
        </w:rPr>
        <w:t>.</w:t>
      </w:r>
    </w:p>
    <w:p w14:paraId="40422615" w14:textId="77777777" w:rsidR="001E0322" w:rsidRPr="00585CA2" w:rsidRDefault="001E0322" w:rsidP="00A00481">
      <w:pPr>
        <w:keepNext/>
        <w:numPr>
          <w:ilvl w:val="0"/>
          <w:numId w:val="45"/>
        </w:numPr>
        <w:spacing w:before="60" w:after="60"/>
        <w:ind w:left="360" w:hanging="360"/>
        <w:rPr>
          <w:lang w:eastAsia="x-none"/>
        </w:rPr>
      </w:pPr>
      <w:r w:rsidRPr="00585CA2">
        <w:rPr>
          <w:sz w:val="22"/>
          <w:szCs w:val="22"/>
        </w:rPr>
        <w:t>Close</w:t>
      </w:r>
      <w:r w:rsidRPr="00585CA2">
        <w:rPr>
          <w:sz w:val="22"/>
          <w:szCs w:val="22"/>
          <w:lang w:eastAsia="x-none"/>
        </w:rPr>
        <w:t xml:space="preserve"> the </w:t>
      </w:r>
      <w:r w:rsidRPr="00585CA2">
        <w:rPr>
          <w:b/>
          <w:sz w:val="22"/>
          <w:szCs w:val="22"/>
          <w:lang w:eastAsia="x-none"/>
        </w:rPr>
        <w:t>Connection Assignment</w:t>
      </w:r>
      <w:r w:rsidRPr="00585CA2">
        <w:rPr>
          <w:sz w:val="22"/>
          <w:szCs w:val="22"/>
          <w:lang w:eastAsia="x-none"/>
        </w:rPr>
        <w:t xml:space="preserve"> window.</w:t>
      </w:r>
    </w:p>
    <w:p w14:paraId="44BBD38A" w14:textId="65BB6B91" w:rsidR="009231D5" w:rsidRPr="00585CA2" w:rsidRDefault="0045272F" w:rsidP="0045272F">
      <w:pPr>
        <w:pStyle w:val="Caption"/>
      </w:pPr>
      <w:bookmarkStart w:id="183" w:name="_Ref454541098"/>
      <w:bookmarkStart w:id="184" w:name="_Ref444894740"/>
      <w:bookmarkStart w:id="185" w:name="Figure36"/>
      <w:r w:rsidRPr="00585CA2">
        <w:t xml:space="preserve">Figure </w:t>
      </w:r>
      <w:r w:rsidR="006333B6">
        <w:fldChar w:fldCharType="begin"/>
      </w:r>
      <w:r w:rsidR="006333B6">
        <w:instrText xml:space="preserve"> SEQ Figure \* ARABIC </w:instrText>
      </w:r>
      <w:r w:rsidR="006333B6">
        <w:fldChar w:fldCharType="separate"/>
      </w:r>
      <w:r w:rsidR="00A00481">
        <w:rPr>
          <w:noProof/>
        </w:rPr>
        <w:t>37</w:t>
      </w:r>
      <w:r w:rsidR="006333B6">
        <w:rPr>
          <w:noProof/>
        </w:rPr>
        <w:fldChar w:fldCharType="end"/>
      </w:r>
      <w:bookmarkEnd w:id="183"/>
      <w:r w:rsidRPr="00585CA2">
        <w:t>: Example of Newly Created Connection</w:t>
      </w:r>
      <w:bookmarkEnd w:id="184"/>
      <w:bookmarkEnd w:id="185"/>
    </w:p>
    <w:p w14:paraId="74AF1BCA" w14:textId="5EA459B1" w:rsidR="00CE78EA" w:rsidRPr="00EB1577" w:rsidRDefault="00EB1577" w:rsidP="0055161D">
      <w:pPr>
        <w:pStyle w:val="BodyText"/>
        <w:jc w:val="center"/>
      </w:pPr>
      <w:r w:rsidRPr="00EB1577">
        <w:rPr>
          <w:noProof/>
        </w:rPr>
        <w:drawing>
          <wp:inline distT="0" distB="0" distL="0" distR="0" wp14:anchorId="07DA224A" wp14:editId="223A953A">
            <wp:extent cx="1905000" cy="828675"/>
            <wp:effectExtent l="19050" t="19050" r="0" b="9525"/>
            <wp:docPr id="68" name="Picture 68" descr="Example of newly created conn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Example of newly created connection screen cap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05000" cy="828675"/>
                    </a:xfrm>
                    <a:prstGeom prst="rect">
                      <a:avLst/>
                    </a:prstGeom>
                    <a:noFill/>
                    <a:ln w="6350" cmpd="sng">
                      <a:solidFill>
                        <a:srgbClr val="000000"/>
                      </a:solidFill>
                      <a:miter lim="800000"/>
                      <a:headEnd/>
                      <a:tailEnd/>
                    </a:ln>
                    <a:effectLst/>
                  </pic:spPr>
                </pic:pic>
              </a:graphicData>
            </a:graphic>
          </wp:inline>
        </w:drawing>
      </w:r>
    </w:p>
    <w:p w14:paraId="4E982C3F" w14:textId="77777777" w:rsidR="00DC7BF4" w:rsidRPr="00EB1577" w:rsidRDefault="009C38F1" w:rsidP="00CB5AB6">
      <w:pPr>
        <w:pStyle w:val="Heading3"/>
        <w:rPr>
          <w:lang w:val="en-US"/>
        </w:rPr>
      </w:pPr>
      <w:bookmarkStart w:id="186" w:name="_Toc454350028"/>
      <w:bookmarkStart w:id="187" w:name="_Toc123194733"/>
      <w:r w:rsidRPr="00EB1577">
        <w:rPr>
          <w:lang w:val="en-US"/>
        </w:rPr>
        <w:t>Test</w:t>
      </w:r>
      <w:r w:rsidR="00CB5AB6" w:rsidRPr="00EB1577">
        <w:rPr>
          <w:lang w:val="en-US"/>
        </w:rPr>
        <w:t xml:space="preserve"> New </w:t>
      </w:r>
      <w:r w:rsidRPr="00EB1577">
        <w:rPr>
          <w:lang w:val="en-US"/>
        </w:rPr>
        <w:t>C</w:t>
      </w:r>
      <w:r w:rsidR="00146E1F" w:rsidRPr="00EB1577">
        <w:rPr>
          <w:lang w:val="en-US"/>
        </w:rPr>
        <w:t>onnections</w:t>
      </w:r>
      <w:bookmarkEnd w:id="186"/>
      <w:bookmarkEnd w:id="187"/>
    </w:p>
    <w:p w14:paraId="3EE64FA5" w14:textId="77777777" w:rsidR="00CB5AB6" w:rsidRPr="00EB1577" w:rsidRDefault="00332EE0" w:rsidP="00724569">
      <w:pPr>
        <w:pStyle w:val="ListNumber0"/>
        <w:keepNext/>
        <w:numPr>
          <w:ilvl w:val="0"/>
          <w:numId w:val="46"/>
        </w:numPr>
        <w:spacing w:before="60"/>
        <w:ind w:left="360" w:hanging="360"/>
        <w:rPr>
          <w:lang w:eastAsia="x-none"/>
        </w:rPr>
      </w:pPr>
      <w:bookmarkStart w:id="188" w:name="_Toc90189907"/>
      <w:bookmarkStart w:id="189" w:name="_Toc99860499"/>
      <w:bookmarkStart w:id="190" w:name="_Toc99860564"/>
      <w:bookmarkStart w:id="191" w:name="_Toc115763837"/>
      <w:bookmarkStart w:id="192" w:name="_Toc140289029"/>
      <w:bookmarkStart w:id="193" w:name="_Toc148497196"/>
      <w:bookmarkStart w:id="194" w:name="_Toc153870251"/>
      <w:bookmarkStart w:id="195" w:name="_Toc169593592"/>
      <w:bookmarkEnd w:id="43"/>
      <w:bookmarkEnd w:id="44"/>
      <w:bookmarkEnd w:id="45"/>
      <w:bookmarkEnd w:id="46"/>
      <w:bookmarkEnd w:id="47"/>
      <w:bookmarkEnd w:id="48"/>
      <w:bookmarkEnd w:id="49"/>
      <w:bookmarkEnd w:id="50"/>
      <w:bookmarkEnd w:id="51"/>
      <w:bookmarkEnd w:id="52"/>
      <w:r w:rsidRPr="00EB1577">
        <w:t>Navigate</w:t>
      </w:r>
      <w:r w:rsidRPr="00EB1577">
        <w:rPr>
          <w:lang w:eastAsia="x-none"/>
        </w:rPr>
        <w:t xml:space="preserve"> to </w:t>
      </w:r>
      <w:r w:rsidRPr="00EB1577">
        <w:rPr>
          <w:b/>
          <w:lang w:eastAsia="x-none"/>
        </w:rPr>
        <w:t>System -&gt; Status</w:t>
      </w:r>
      <w:r w:rsidR="00B71561" w:rsidRPr="00EB1577">
        <w:rPr>
          <w:lang w:eastAsia="x-none"/>
        </w:rPr>
        <w:t xml:space="preserve">. </w:t>
      </w:r>
    </w:p>
    <w:p w14:paraId="248A2FDB" w14:textId="42311B99" w:rsidR="00332EE0" w:rsidRPr="00EB1577" w:rsidRDefault="00B71561" w:rsidP="00724569">
      <w:pPr>
        <w:pStyle w:val="ListNumber0"/>
        <w:keepNext/>
        <w:numPr>
          <w:ilvl w:val="0"/>
          <w:numId w:val="40"/>
        </w:numPr>
        <w:spacing w:before="60"/>
        <w:ind w:left="360" w:hanging="360"/>
        <w:rPr>
          <w:lang w:eastAsia="x-none"/>
        </w:rPr>
      </w:pPr>
      <w:r w:rsidRPr="00EB1577">
        <w:t>Right</w:t>
      </w:r>
      <w:r w:rsidRPr="00EB1577">
        <w:rPr>
          <w:lang w:eastAsia="x-none"/>
        </w:rPr>
        <w:t>-</w:t>
      </w:r>
      <w:r w:rsidR="00332EE0" w:rsidRPr="00EB1577">
        <w:rPr>
          <w:lang w:eastAsia="x-none"/>
        </w:rPr>
        <w:t xml:space="preserve">click each newly created connection and choose option to </w:t>
      </w:r>
      <w:r w:rsidR="00332EE0" w:rsidRPr="00EB1577">
        <w:rPr>
          <w:b/>
          <w:lang w:eastAsia="x-none"/>
        </w:rPr>
        <w:t>Start Selected Connections</w:t>
      </w:r>
      <w:r w:rsidRPr="00EB1577">
        <w:rPr>
          <w:lang w:eastAsia="x-none"/>
        </w:rPr>
        <w:t xml:space="preserve"> (</w:t>
      </w:r>
      <w:r w:rsidR="0045272F" w:rsidRPr="00EB1577">
        <w:rPr>
          <w:lang w:eastAsia="x-none"/>
        </w:rPr>
        <w:fldChar w:fldCharType="begin"/>
      </w:r>
      <w:r w:rsidR="0045272F" w:rsidRPr="00EB1577">
        <w:rPr>
          <w:lang w:eastAsia="x-none"/>
        </w:rPr>
        <w:instrText xml:space="preserve"> REF _Ref454541154 \h  \* MERGEFORMAT </w:instrText>
      </w:r>
      <w:r w:rsidR="0045272F" w:rsidRPr="00EB1577">
        <w:rPr>
          <w:lang w:eastAsia="x-none"/>
        </w:rPr>
      </w:r>
      <w:r w:rsidR="0045272F" w:rsidRPr="00EB1577">
        <w:rPr>
          <w:lang w:eastAsia="x-none"/>
        </w:rPr>
        <w:fldChar w:fldCharType="separate"/>
      </w:r>
      <w:r w:rsidR="00A00481" w:rsidRPr="00EB1577">
        <w:rPr>
          <w:lang w:eastAsia="x-none"/>
        </w:rPr>
        <w:t xml:space="preserve">Figure </w:t>
      </w:r>
      <w:r w:rsidR="00A00481">
        <w:rPr>
          <w:lang w:eastAsia="x-none"/>
        </w:rPr>
        <w:t>38</w:t>
      </w:r>
      <w:r w:rsidR="0045272F" w:rsidRPr="00EB1577">
        <w:rPr>
          <w:lang w:eastAsia="x-none"/>
        </w:rPr>
        <w:fldChar w:fldCharType="end"/>
      </w:r>
      <w:r w:rsidRPr="00EB1577">
        <w:rPr>
          <w:lang w:eastAsia="x-none"/>
        </w:rPr>
        <w:t>)</w:t>
      </w:r>
      <w:r w:rsidR="00332EE0" w:rsidRPr="00EB1577">
        <w:rPr>
          <w:lang w:eastAsia="x-none"/>
        </w:rPr>
        <w:t>.</w:t>
      </w:r>
    </w:p>
    <w:p w14:paraId="645A9FE6" w14:textId="1AF8A41C" w:rsidR="009231D5" w:rsidRPr="00EB1577" w:rsidRDefault="0045272F" w:rsidP="0045272F">
      <w:pPr>
        <w:pStyle w:val="Caption"/>
      </w:pPr>
      <w:bookmarkStart w:id="196" w:name="_Ref454541154"/>
      <w:bookmarkStart w:id="197" w:name="_Ref444894789"/>
      <w:bookmarkStart w:id="198" w:name="Figure37"/>
      <w:r w:rsidRPr="00EB1577">
        <w:t xml:space="preserve">Figure </w:t>
      </w:r>
      <w:fldSimple w:instr=" SEQ Figure \* ARABIC ">
        <w:r w:rsidR="00A00481">
          <w:rPr>
            <w:noProof/>
          </w:rPr>
          <w:t>38</w:t>
        </w:r>
      </w:fldSimple>
      <w:bookmarkEnd w:id="196"/>
      <w:r w:rsidRPr="00EB1577">
        <w:t>: Example of Connection Status Window</w:t>
      </w:r>
      <w:bookmarkEnd w:id="197"/>
      <w:bookmarkEnd w:id="198"/>
    </w:p>
    <w:p w14:paraId="03B5355E" w14:textId="7F7D1BB7" w:rsidR="00CE78EA" w:rsidRPr="00EB1577" w:rsidRDefault="00EB1577" w:rsidP="0055161D">
      <w:pPr>
        <w:pStyle w:val="BodyText"/>
        <w:jc w:val="center"/>
      </w:pPr>
      <w:r w:rsidRPr="00EB1577">
        <w:rPr>
          <w:noProof/>
        </w:rPr>
        <w:drawing>
          <wp:inline distT="0" distB="0" distL="0" distR="0" wp14:anchorId="56622C13" wp14:editId="6FBCD3F4">
            <wp:extent cx="3990975" cy="1638300"/>
            <wp:effectExtent l="19050" t="19050" r="9525" b="0"/>
            <wp:docPr id="69" name="Picture 69" descr="Example of connection statu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Example of connection status window screen cap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90975" cy="1638300"/>
                    </a:xfrm>
                    <a:prstGeom prst="rect">
                      <a:avLst/>
                    </a:prstGeom>
                    <a:noFill/>
                    <a:ln w="6350" cmpd="sng">
                      <a:solidFill>
                        <a:srgbClr val="000000"/>
                      </a:solidFill>
                      <a:miter lim="800000"/>
                      <a:headEnd/>
                      <a:tailEnd/>
                    </a:ln>
                    <a:effectLst/>
                  </pic:spPr>
                </pic:pic>
              </a:graphicData>
            </a:graphic>
          </wp:inline>
        </w:drawing>
      </w:r>
    </w:p>
    <w:p w14:paraId="59CCFF75" w14:textId="1D8971A6" w:rsidR="00332EE0" w:rsidRPr="00EB1577" w:rsidRDefault="00332EE0" w:rsidP="00724569">
      <w:pPr>
        <w:pStyle w:val="ListNumber0"/>
        <w:keepNext/>
        <w:numPr>
          <w:ilvl w:val="0"/>
          <w:numId w:val="40"/>
        </w:numPr>
        <w:spacing w:before="60"/>
        <w:ind w:left="360" w:hanging="360"/>
        <w:rPr>
          <w:lang w:eastAsia="x-none"/>
        </w:rPr>
      </w:pPr>
      <w:r w:rsidRPr="00EB1577">
        <w:t>Verify</w:t>
      </w:r>
      <w:r w:rsidRPr="00EB1577">
        <w:rPr>
          <w:lang w:eastAsia="x-none"/>
        </w:rPr>
        <w:t xml:space="preserve"> that all newly created connections are showing </w:t>
      </w:r>
      <w:r w:rsidRPr="00EB1577">
        <w:rPr>
          <w:b/>
          <w:lang w:eastAsia="x-none"/>
        </w:rPr>
        <w:t>Status</w:t>
      </w:r>
      <w:r w:rsidRPr="00EB1577">
        <w:rPr>
          <w:lang w:eastAsia="x-none"/>
        </w:rPr>
        <w:t xml:space="preserve"> of </w:t>
      </w:r>
      <w:r w:rsidRPr="00EB1577">
        <w:rPr>
          <w:b/>
          <w:lang w:eastAsia="x-none"/>
        </w:rPr>
        <w:t>On</w:t>
      </w:r>
      <w:r w:rsidR="00CB5AB6" w:rsidRPr="00EB1577">
        <w:rPr>
          <w:lang w:eastAsia="x-none"/>
        </w:rPr>
        <w:t xml:space="preserve"> </w:t>
      </w:r>
      <w:r w:rsidR="00155AE5" w:rsidRPr="00EB1577">
        <w:rPr>
          <w:lang w:eastAsia="x-none"/>
        </w:rPr>
        <w:t>after about a minute or so</w:t>
      </w:r>
      <w:r w:rsidR="00B71561" w:rsidRPr="00EB1577">
        <w:rPr>
          <w:lang w:eastAsia="x-none"/>
        </w:rPr>
        <w:t xml:space="preserve"> (</w:t>
      </w:r>
      <w:r w:rsidR="0045272F" w:rsidRPr="00EB1577">
        <w:rPr>
          <w:lang w:eastAsia="x-none"/>
        </w:rPr>
        <w:fldChar w:fldCharType="begin"/>
      </w:r>
      <w:r w:rsidR="0045272F" w:rsidRPr="00EB1577">
        <w:rPr>
          <w:lang w:eastAsia="x-none"/>
        </w:rPr>
        <w:instrText xml:space="preserve"> REF _Ref454541200 \h  \* MERGEFORMAT </w:instrText>
      </w:r>
      <w:r w:rsidR="0045272F" w:rsidRPr="00EB1577">
        <w:rPr>
          <w:lang w:eastAsia="x-none"/>
        </w:rPr>
      </w:r>
      <w:r w:rsidR="0045272F" w:rsidRPr="00EB1577">
        <w:rPr>
          <w:lang w:eastAsia="x-none"/>
        </w:rPr>
        <w:fldChar w:fldCharType="separate"/>
      </w:r>
      <w:r w:rsidR="00A00481" w:rsidRPr="00EB1577">
        <w:rPr>
          <w:lang w:eastAsia="x-none"/>
        </w:rPr>
        <w:t xml:space="preserve">Figure </w:t>
      </w:r>
      <w:r w:rsidR="00A00481">
        <w:rPr>
          <w:lang w:eastAsia="x-none"/>
        </w:rPr>
        <w:t>39</w:t>
      </w:r>
      <w:r w:rsidR="0045272F" w:rsidRPr="00EB1577">
        <w:rPr>
          <w:lang w:eastAsia="x-none"/>
        </w:rPr>
        <w:fldChar w:fldCharType="end"/>
      </w:r>
      <w:r w:rsidR="00B71561" w:rsidRPr="00EB1577">
        <w:rPr>
          <w:lang w:eastAsia="x-none"/>
        </w:rPr>
        <w:t>).</w:t>
      </w:r>
    </w:p>
    <w:p w14:paraId="28712111" w14:textId="7972AF6E" w:rsidR="009231D5" w:rsidRPr="00EB1577" w:rsidRDefault="0045272F" w:rsidP="007E356C">
      <w:pPr>
        <w:pStyle w:val="Caption"/>
        <w:ind w:firstLine="360"/>
      </w:pPr>
      <w:bookmarkStart w:id="199" w:name="_Ref454541200"/>
      <w:bookmarkStart w:id="200" w:name="_Ref444894825"/>
      <w:bookmarkStart w:id="201" w:name="Figure38"/>
      <w:r w:rsidRPr="00EB1577">
        <w:t xml:space="preserve">Figure </w:t>
      </w:r>
      <w:fldSimple w:instr=" SEQ Figure \* ARABIC ">
        <w:r w:rsidR="00A00481">
          <w:rPr>
            <w:noProof/>
          </w:rPr>
          <w:t>39</w:t>
        </w:r>
      </w:fldSimple>
      <w:bookmarkEnd w:id="199"/>
      <w:r w:rsidRPr="00EB1577">
        <w:t>: Example of Successful Connection Test</w:t>
      </w:r>
      <w:bookmarkEnd w:id="200"/>
      <w:bookmarkEnd w:id="201"/>
    </w:p>
    <w:p w14:paraId="170E62CB" w14:textId="7F8B0B87" w:rsidR="00CE78EA" w:rsidRPr="00EB1577" w:rsidRDefault="00EB1577" w:rsidP="0055161D">
      <w:pPr>
        <w:pStyle w:val="BodyText"/>
        <w:jc w:val="center"/>
      </w:pPr>
      <w:r w:rsidRPr="00EB1577">
        <w:rPr>
          <w:noProof/>
        </w:rPr>
        <w:drawing>
          <wp:inline distT="0" distB="0" distL="0" distR="0" wp14:anchorId="0F41C1C7" wp14:editId="78293BC1">
            <wp:extent cx="3705225" cy="1609725"/>
            <wp:effectExtent l="19050" t="19050" r="9525" b="9525"/>
            <wp:docPr id="70" name="Picture 70" descr="Example of successful connection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Example of successful connection test screen cap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w="6350" cmpd="sng">
                      <a:solidFill>
                        <a:srgbClr val="000000"/>
                      </a:solidFill>
                      <a:miter lim="800000"/>
                      <a:headEnd/>
                      <a:tailEnd/>
                    </a:ln>
                    <a:effectLst/>
                  </pic:spPr>
                </pic:pic>
              </a:graphicData>
            </a:graphic>
          </wp:inline>
        </w:drawing>
      </w:r>
    </w:p>
    <w:p w14:paraId="1DF0C284" w14:textId="7581B6E9" w:rsidR="001670C7" w:rsidRPr="00EB1577" w:rsidRDefault="00EB1577" w:rsidP="001670C7">
      <w:pPr>
        <w:pStyle w:val="Caution"/>
        <w:pBdr>
          <w:right w:val="single" w:sz="4" w:space="0" w:color="auto"/>
        </w:pBdr>
        <w:rPr>
          <w:szCs w:val="22"/>
        </w:rPr>
      </w:pPr>
      <w:r w:rsidRPr="00EB1577">
        <w:rPr>
          <w:noProof/>
          <w:szCs w:val="22"/>
        </w:rPr>
        <w:drawing>
          <wp:inline distT="0" distB="0" distL="0" distR="0" wp14:anchorId="68B39FD8" wp14:editId="4CBA6F64">
            <wp:extent cx="295275" cy="285750"/>
            <wp:effectExtent l="0" t="0" r="0" b="0"/>
            <wp:docPr id="71" name="Picture 7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670C7" w:rsidRPr="00EB1577">
        <w:rPr>
          <w:szCs w:val="22"/>
        </w:rPr>
        <w:t xml:space="preserve"> If one or more connections fail to start, </w:t>
      </w:r>
      <w:r w:rsidR="00D1468A" w:rsidRPr="00EB1577">
        <w:rPr>
          <w:b/>
          <w:szCs w:val="22"/>
          <w:u w:val="single"/>
        </w:rPr>
        <w:t xml:space="preserve">file a </w:t>
      </w:r>
      <w:r w:rsidR="00D66F67">
        <w:rPr>
          <w:b/>
          <w:szCs w:val="22"/>
          <w:u w:val="single"/>
        </w:rPr>
        <w:t>service desk ticket</w:t>
      </w:r>
      <w:r w:rsidR="001670C7" w:rsidRPr="00EB1577">
        <w:rPr>
          <w:b/>
          <w:szCs w:val="22"/>
          <w:u w:val="single"/>
        </w:rPr>
        <w:t xml:space="preserve"> to coordinate assistance wit</w:t>
      </w:r>
      <w:r w:rsidR="00D1468A" w:rsidRPr="00EB1577">
        <w:rPr>
          <w:b/>
          <w:szCs w:val="22"/>
          <w:u w:val="single"/>
        </w:rPr>
        <w:t>h installation</w:t>
      </w:r>
      <w:r w:rsidR="001670C7" w:rsidRPr="00EB1577">
        <w:rPr>
          <w:b/>
          <w:szCs w:val="22"/>
          <w:u w:val="single"/>
        </w:rPr>
        <w:t>.</w:t>
      </w:r>
      <w:r w:rsidR="001670C7" w:rsidRPr="00EB1577">
        <w:rPr>
          <w:szCs w:val="22"/>
        </w:rPr>
        <w:t xml:space="preserve"> </w:t>
      </w:r>
      <w:r w:rsidR="001670C7" w:rsidRPr="00EB1577">
        <w:rPr>
          <w:b/>
          <w:szCs w:val="22"/>
        </w:rPr>
        <w:t>Do not proceed until the issue is resolved.</w:t>
      </w:r>
    </w:p>
    <w:p w14:paraId="38630158" w14:textId="77777777" w:rsidR="00CB5AB6" w:rsidRPr="00EB1577" w:rsidRDefault="00CB5AB6" w:rsidP="00E5735A">
      <w:pPr>
        <w:pStyle w:val="ListNumber"/>
        <w:numPr>
          <w:ilvl w:val="0"/>
          <w:numId w:val="40"/>
        </w:numPr>
        <w:rPr>
          <w:lang w:val="en-US" w:eastAsia="x-none"/>
        </w:rPr>
      </w:pPr>
      <w:r w:rsidRPr="00EB1577">
        <w:rPr>
          <w:lang w:val="en-US" w:eastAsia="x-none"/>
        </w:rPr>
        <w:t>Close the</w:t>
      </w:r>
      <w:r w:rsidR="00F85C49" w:rsidRPr="00EB1577">
        <w:rPr>
          <w:lang w:val="en-US" w:eastAsia="x-none"/>
        </w:rPr>
        <w:t xml:space="preserve"> </w:t>
      </w:r>
      <w:r w:rsidR="00F85C49" w:rsidRPr="00EB1577">
        <w:rPr>
          <w:b/>
          <w:lang w:val="en-US" w:eastAsia="x-none"/>
        </w:rPr>
        <w:t>Status Display</w:t>
      </w:r>
      <w:r w:rsidRPr="00EB1577">
        <w:rPr>
          <w:lang w:val="en-US" w:eastAsia="x-none"/>
        </w:rPr>
        <w:t>.</w:t>
      </w:r>
    </w:p>
    <w:p w14:paraId="49375A12" w14:textId="77777777" w:rsidR="00B542FA" w:rsidRPr="00EB1577" w:rsidRDefault="00B542FA" w:rsidP="00B542FA">
      <w:pPr>
        <w:pStyle w:val="Heading3"/>
        <w:rPr>
          <w:lang w:val="en-US"/>
        </w:rPr>
      </w:pPr>
      <w:bookmarkStart w:id="202" w:name="_Toc454350029"/>
      <w:bookmarkStart w:id="203" w:name="_Toc123194734"/>
      <w:r w:rsidRPr="00EB1577">
        <w:rPr>
          <w:lang w:val="en-US"/>
        </w:rPr>
        <w:t xml:space="preserve">Validate Instrument </w:t>
      </w:r>
      <w:r w:rsidR="005379DC" w:rsidRPr="00EB1577">
        <w:rPr>
          <w:lang w:val="en-US"/>
        </w:rPr>
        <w:t>C</w:t>
      </w:r>
      <w:r w:rsidRPr="00EB1577">
        <w:rPr>
          <w:lang w:val="en-US"/>
        </w:rPr>
        <w:t>onnectivity to VBECS TEST</w:t>
      </w:r>
      <w:bookmarkEnd w:id="202"/>
      <w:bookmarkEnd w:id="203"/>
    </w:p>
    <w:p w14:paraId="6B873ADB" w14:textId="79FB1F8A" w:rsidR="00AC4E55" w:rsidRPr="00EB1577" w:rsidRDefault="00AC4E55" w:rsidP="00230909">
      <w:pPr>
        <w:pStyle w:val="BodyText"/>
      </w:pPr>
      <w:r w:rsidRPr="00EB1577">
        <w:t xml:space="preserve">Execute validation instructions from </w:t>
      </w:r>
      <w:r w:rsidR="00AA4A0F" w:rsidRPr="00EB1577">
        <w:rPr>
          <w:b/>
          <w:i/>
        </w:rPr>
        <w:fldChar w:fldCharType="begin"/>
      </w:r>
      <w:r w:rsidR="00AA4A0F" w:rsidRPr="00EB1577">
        <w:instrText xml:space="preserve"> REF _Ref525214842 \h </w:instrText>
      </w:r>
      <w:r w:rsidR="00AA4A0F" w:rsidRPr="00EB1577">
        <w:rPr>
          <w:b/>
          <w:i/>
        </w:rPr>
      </w:r>
      <w:r w:rsidR="00AA4A0F" w:rsidRPr="00EB1577">
        <w:rPr>
          <w:b/>
          <w:i/>
        </w:rPr>
        <w:fldChar w:fldCharType="separate"/>
      </w:r>
      <w:r w:rsidR="00A00481" w:rsidRPr="00EB1577">
        <w:t>Appendix F: Validation Planning and Example Test Scenarios</w:t>
      </w:r>
      <w:r w:rsidR="00AA4A0F" w:rsidRPr="00EB1577">
        <w:rPr>
          <w:b/>
          <w:i/>
        </w:rPr>
        <w:fldChar w:fldCharType="end"/>
      </w:r>
      <w:r w:rsidRPr="00EB1577">
        <w:t xml:space="preserve"> to verify that Instrument is properly interfacing with VBECS.</w:t>
      </w:r>
    </w:p>
    <w:p w14:paraId="3DE9C6FD" w14:textId="6666870C" w:rsidR="00AC4E55" w:rsidRPr="00EB1577" w:rsidRDefault="00EB1577" w:rsidP="00AC4E55">
      <w:pPr>
        <w:pStyle w:val="Caution"/>
        <w:pBdr>
          <w:right w:val="single" w:sz="4" w:space="0" w:color="auto"/>
        </w:pBdr>
        <w:rPr>
          <w:szCs w:val="22"/>
        </w:rPr>
      </w:pPr>
      <w:r w:rsidRPr="00EB1577">
        <w:rPr>
          <w:noProof/>
          <w:szCs w:val="22"/>
        </w:rPr>
        <w:drawing>
          <wp:inline distT="0" distB="0" distL="0" distR="0" wp14:anchorId="4E081648" wp14:editId="4B22C891">
            <wp:extent cx="295275" cy="285750"/>
            <wp:effectExtent l="0" t="0" r="0" b="0"/>
            <wp:docPr id="72" name="Picture 7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E55" w:rsidRPr="00EB1577">
        <w:rPr>
          <w:szCs w:val="22"/>
        </w:rPr>
        <w:t xml:space="preserve"> If one or more validation scenarios fail, </w:t>
      </w:r>
      <w:r w:rsidR="00AC4E55" w:rsidRPr="00EB1577">
        <w:rPr>
          <w:b/>
          <w:szCs w:val="22"/>
          <w:u w:val="single"/>
        </w:rPr>
        <w:t>f</w:t>
      </w:r>
      <w:r w:rsidR="00D1468A" w:rsidRPr="00EB1577">
        <w:rPr>
          <w:b/>
          <w:szCs w:val="22"/>
          <w:u w:val="single"/>
        </w:rPr>
        <w:t xml:space="preserve">ile a </w:t>
      </w:r>
      <w:r w:rsidR="00D66F67">
        <w:rPr>
          <w:b/>
          <w:szCs w:val="22"/>
          <w:u w:val="single"/>
        </w:rPr>
        <w:t>service desk ticket</w:t>
      </w:r>
      <w:r w:rsidR="00AC4E55" w:rsidRPr="00EB1577">
        <w:rPr>
          <w:b/>
          <w:szCs w:val="22"/>
          <w:u w:val="single"/>
        </w:rPr>
        <w:t xml:space="preserve"> to coordinate assistance wit</w:t>
      </w:r>
      <w:r w:rsidR="00D1468A" w:rsidRPr="00EB1577">
        <w:rPr>
          <w:b/>
          <w:szCs w:val="22"/>
          <w:u w:val="single"/>
        </w:rPr>
        <w:t>h installation</w:t>
      </w:r>
      <w:r w:rsidR="00AC4E55" w:rsidRPr="00EB1577">
        <w:rPr>
          <w:b/>
          <w:szCs w:val="22"/>
          <w:u w:val="single"/>
        </w:rPr>
        <w:t>.</w:t>
      </w:r>
      <w:r w:rsidR="00AC4E55" w:rsidRPr="00EB1577">
        <w:rPr>
          <w:szCs w:val="22"/>
        </w:rPr>
        <w:t xml:space="preserve"> </w:t>
      </w:r>
      <w:r w:rsidR="00AC4E55" w:rsidRPr="00EB1577">
        <w:rPr>
          <w:b/>
          <w:szCs w:val="22"/>
        </w:rPr>
        <w:t>Do not proceed until the issue is resolved.</w:t>
      </w:r>
    </w:p>
    <w:p w14:paraId="4C83B33F" w14:textId="2BCC5AA8" w:rsidR="008E00BC" w:rsidRPr="00EB1577" w:rsidRDefault="00F804D6" w:rsidP="008E00BC">
      <w:pPr>
        <w:pStyle w:val="Heading3"/>
        <w:rPr>
          <w:lang w:val="en-US"/>
        </w:rPr>
      </w:pPr>
      <w:bookmarkStart w:id="204" w:name="_Toc454350030"/>
      <w:bookmarkStart w:id="205" w:name="_Toc123194735"/>
      <w:r w:rsidRPr="00EB1577">
        <w:rPr>
          <w:lang w:val="en-US"/>
        </w:rPr>
        <w:t>Set U</w:t>
      </w:r>
      <w:r w:rsidR="000F1292" w:rsidRPr="00EB1577">
        <w:rPr>
          <w:lang w:val="en-US"/>
        </w:rPr>
        <w:t xml:space="preserve">p </w:t>
      </w:r>
      <w:r w:rsidR="00EB4045" w:rsidRPr="00EB1577">
        <w:rPr>
          <w:lang w:val="en-US"/>
        </w:rPr>
        <w:t xml:space="preserve">HL7 </w:t>
      </w:r>
      <w:r w:rsidR="002A55E8" w:rsidRPr="00EB1577">
        <w:rPr>
          <w:lang w:val="en-US"/>
        </w:rPr>
        <w:t>C</w:t>
      </w:r>
      <w:r w:rsidR="00EB4045" w:rsidRPr="00EB1577">
        <w:rPr>
          <w:lang w:val="en-US"/>
        </w:rPr>
        <w:t>onnection</w:t>
      </w:r>
      <w:r w:rsidR="000F1292" w:rsidRPr="00EB1577">
        <w:rPr>
          <w:lang w:val="en-US"/>
        </w:rPr>
        <w:t xml:space="preserve"> to VBECS PROD</w:t>
      </w:r>
      <w:bookmarkEnd w:id="204"/>
      <w:bookmarkEnd w:id="205"/>
    </w:p>
    <w:p w14:paraId="738061D5" w14:textId="77777777" w:rsidR="008E00BC" w:rsidRPr="00EB1577" w:rsidRDefault="008E00BC" w:rsidP="00724569">
      <w:pPr>
        <w:pStyle w:val="ListNumber0"/>
        <w:keepNext/>
        <w:numPr>
          <w:ilvl w:val="0"/>
          <w:numId w:val="47"/>
        </w:numPr>
        <w:spacing w:before="60"/>
        <w:ind w:left="360" w:hanging="360"/>
        <w:rPr>
          <w:lang w:eastAsia="x-none"/>
        </w:rPr>
      </w:pPr>
      <w:r w:rsidRPr="00EB1577">
        <w:t>Navigate</w:t>
      </w:r>
      <w:r w:rsidRPr="00EB1577">
        <w:rPr>
          <w:lang w:eastAsia="x-none"/>
        </w:rPr>
        <w:t xml:space="preserve"> to </w:t>
      </w:r>
      <w:r w:rsidRPr="00EB1577">
        <w:rPr>
          <w:b/>
          <w:lang w:eastAsia="x-none"/>
        </w:rPr>
        <w:t>System -&gt; Status</w:t>
      </w:r>
      <w:r w:rsidRPr="00EB1577">
        <w:rPr>
          <w:lang w:eastAsia="x-none"/>
        </w:rPr>
        <w:t xml:space="preserve">. </w:t>
      </w:r>
    </w:p>
    <w:p w14:paraId="1F362270" w14:textId="7A06290B" w:rsidR="008E00BC" w:rsidRPr="00EB1577" w:rsidRDefault="008E00BC" w:rsidP="00724569">
      <w:pPr>
        <w:pStyle w:val="ListNumber0"/>
        <w:keepNext/>
        <w:numPr>
          <w:ilvl w:val="0"/>
          <w:numId w:val="40"/>
        </w:numPr>
        <w:spacing w:before="60"/>
        <w:ind w:left="360" w:hanging="360"/>
        <w:rPr>
          <w:lang w:eastAsia="x-none"/>
        </w:rPr>
      </w:pPr>
      <w:r w:rsidRPr="00EB1577">
        <w:t>Right</w:t>
      </w:r>
      <w:r w:rsidRPr="00EB1577">
        <w:rPr>
          <w:lang w:eastAsia="x-none"/>
        </w:rPr>
        <w:t xml:space="preserve">-click </w:t>
      </w:r>
      <w:r w:rsidR="00AD2BF2" w:rsidRPr="00EB1577">
        <w:rPr>
          <w:lang w:eastAsia="x-none"/>
        </w:rPr>
        <w:t>&lt;</w:t>
      </w:r>
      <w:proofErr w:type="spellStart"/>
      <w:r w:rsidR="00AD2BF2" w:rsidRPr="00EB1577">
        <w:rPr>
          <w:b/>
          <w:lang w:eastAsia="x-none"/>
        </w:rPr>
        <w:t>VBECS_Connection</w:t>
      </w:r>
      <w:proofErr w:type="spellEnd"/>
      <w:r w:rsidR="00AD2BF2" w:rsidRPr="00EB1577">
        <w:rPr>
          <w:lang w:eastAsia="x-none"/>
        </w:rPr>
        <w:t>&gt;</w:t>
      </w:r>
      <w:r w:rsidRPr="00EB1577">
        <w:rPr>
          <w:lang w:eastAsia="x-none"/>
        </w:rPr>
        <w:t xml:space="preserve"> and choose option to</w:t>
      </w:r>
      <w:r w:rsidRPr="00EB1577">
        <w:rPr>
          <w:b/>
          <w:lang w:eastAsia="x-none"/>
        </w:rPr>
        <w:t xml:space="preserve"> Stop Selected Connections</w:t>
      </w:r>
      <w:r w:rsidRPr="00EB1577">
        <w:rPr>
          <w:lang w:eastAsia="x-none"/>
        </w:rPr>
        <w:t xml:space="preserve"> (</w:t>
      </w:r>
      <w:r w:rsidR="007E356C" w:rsidRPr="00EB1577">
        <w:rPr>
          <w:lang w:eastAsia="x-none"/>
        </w:rPr>
        <w:fldChar w:fldCharType="begin"/>
      </w:r>
      <w:r w:rsidR="007E356C" w:rsidRPr="00EB1577">
        <w:rPr>
          <w:lang w:eastAsia="x-none"/>
        </w:rPr>
        <w:instrText xml:space="preserve"> REF _Ref454541422 \h  \* MERGEFORMAT </w:instrText>
      </w:r>
      <w:r w:rsidR="007E356C" w:rsidRPr="00EB1577">
        <w:rPr>
          <w:lang w:eastAsia="x-none"/>
        </w:rPr>
      </w:r>
      <w:r w:rsidR="007E356C" w:rsidRPr="00EB1577">
        <w:rPr>
          <w:lang w:eastAsia="x-none"/>
        </w:rPr>
        <w:fldChar w:fldCharType="separate"/>
      </w:r>
      <w:r w:rsidR="00A00481" w:rsidRPr="00EB1577">
        <w:rPr>
          <w:lang w:eastAsia="x-none"/>
        </w:rPr>
        <w:t xml:space="preserve">Figure </w:t>
      </w:r>
      <w:r w:rsidR="00A00481">
        <w:rPr>
          <w:lang w:eastAsia="x-none"/>
        </w:rPr>
        <w:t>40</w:t>
      </w:r>
      <w:r w:rsidR="007E356C" w:rsidRPr="00EB1577">
        <w:rPr>
          <w:lang w:eastAsia="x-none"/>
        </w:rPr>
        <w:fldChar w:fldCharType="end"/>
      </w:r>
      <w:r w:rsidRPr="00EB1577">
        <w:rPr>
          <w:lang w:eastAsia="x-none"/>
        </w:rPr>
        <w:t>).</w:t>
      </w:r>
    </w:p>
    <w:p w14:paraId="7AD3F87A" w14:textId="2E5B398E" w:rsidR="008E00BC" w:rsidRPr="00EB1577" w:rsidRDefault="007E356C" w:rsidP="007E356C">
      <w:pPr>
        <w:pStyle w:val="Caption"/>
      </w:pPr>
      <w:bookmarkStart w:id="206" w:name="_Ref454541422"/>
      <w:r w:rsidRPr="00EB1577">
        <w:t xml:space="preserve">Figure </w:t>
      </w:r>
      <w:fldSimple w:instr=" SEQ Figure \* ARABIC ">
        <w:r w:rsidR="00A00481">
          <w:rPr>
            <w:noProof/>
          </w:rPr>
          <w:t>40</w:t>
        </w:r>
      </w:fldSimple>
      <w:bookmarkEnd w:id="206"/>
      <w:r w:rsidRPr="00EB1577">
        <w:t>: Example of Stop Selected Connections</w:t>
      </w:r>
    </w:p>
    <w:p w14:paraId="30F05FB3" w14:textId="51F64508" w:rsidR="000F79C2" w:rsidRPr="00EB1577" w:rsidRDefault="00EB1577" w:rsidP="00A822EF">
      <w:pPr>
        <w:pStyle w:val="BodyText"/>
      </w:pPr>
      <w:r w:rsidRPr="00EB1577">
        <w:rPr>
          <w:noProof/>
        </w:rPr>
        <w:drawing>
          <wp:inline distT="0" distB="0" distL="0" distR="0" wp14:anchorId="274BA8D1" wp14:editId="61A5E79D">
            <wp:extent cx="4629150" cy="1733550"/>
            <wp:effectExtent l="19050" t="19050" r="0" b="0"/>
            <wp:docPr id="73" name="Picture 73" descr="Example of Stop Selected Conne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Example of Stop Selected Connections screen cap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150" cy="1733550"/>
                    </a:xfrm>
                    <a:prstGeom prst="rect">
                      <a:avLst/>
                    </a:prstGeom>
                    <a:noFill/>
                    <a:ln w="6350" cmpd="sng">
                      <a:solidFill>
                        <a:srgbClr val="000000"/>
                      </a:solidFill>
                      <a:miter lim="800000"/>
                      <a:headEnd/>
                      <a:tailEnd/>
                    </a:ln>
                    <a:effectLst/>
                  </pic:spPr>
                </pic:pic>
              </a:graphicData>
            </a:graphic>
          </wp:inline>
        </w:drawing>
      </w:r>
    </w:p>
    <w:p w14:paraId="109427C7" w14:textId="77777777" w:rsidR="009A41AC" w:rsidRPr="00EB1577" w:rsidRDefault="009A41AC" w:rsidP="00724569">
      <w:pPr>
        <w:pStyle w:val="ListNumber0"/>
        <w:keepNext/>
        <w:numPr>
          <w:ilvl w:val="0"/>
          <w:numId w:val="40"/>
        </w:numPr>
        <w:spacing w:before="60"/>
        <w:ind w:left="360" w:hanging="360"/>
        <w:rPr>
          <w:lang w:eastAsia="x-none"/>
        </w:rPr>
      </w:pPr>
      <w:r w:rsidRPr="00EB1577">
        <w:t>Wait</w:t>
      </w:r>
      <w:r w:rsidRPr="00EB1577">
        <w:rPr>
          <w:lang w:eastAsia="x-none"/>
        </w:rPr>
        <w:t xml:space="preserve"> until connection status changes to </w:t>
      </w:r>
      <w:r w:rsidRPr="00EB1577">
        <w:rPr>
          <w:b/>
          <w:lang w:eastAsia="x-none"/>
        </w:rPr>
        <w:t>Off</w:t>
      </w:r>
      <w:r w:rsidRPr="00EB1577">
        <w:rPr>
          <w:lang w:eastAsia="x-none"/>
        </w:rPr>
        <w:t xml:space="preserve">. Navigate to </w:t>
      </w:r>
      <w:r w:rsidRPr="00EB1577">
        <w:rPr>
          <w:b/>
          <w:lang w:eastAsia="x-none"/>
        </w:rPr>
        <w:t>Configuration -&gt; Connection Assignment</w:t>
      </w:r>
      <w:r w:rsidRPr="00EB1577">
        <w:rPr>
          <w:lang w:eastAsia="x-none"/>
        </w:rPr>
        <w:t xml:space="preserve">. </w:t>
      </w:r>
    </w:p>
    <w:p w14:paraId="1EC6B74A" w14:textId="708E2721" w:rsidR="009A41AC" w:rsidRPr="00EB1577" w:rsidRDefault="009A41AC" w:rsidP="00724569">
      <w:pPr>
        <w:pStyle w:val="ListNumber0"/>
        <w:keepNext/>
        <w:numPr>
          <w:ilvl w:val="0"/>
          <w:numId w:val="40"/>
        </w:numPr>
        <w:spacing w:before="60"/>
        <w:ind w:left="360" w:hanging="360"/>
        <w:rPr>
          <w:lang w:eastAsia="x-none"/>
        </w:rPr>
      </w:pPr>
      <w:r w:rsidRPr="00EB1577">
        <w:t>Select</w:t>
      </w:r>
      <w:r w:rsidRPr="00EB1577">
        <w:rPr>
          <w:lang w:eastAsia="x-none"/>
        </w:rPr>
        <w:t xml:space="preserve"> </w:t>
      </w:r>
      <w:r w:rsidR="00AD2BF2" w:rsidRPr="00EB1577">
        <w:rPr>
          <w:lang w:eastAsia="x-none"/>
        </w:rPr>
        <w:t>&lt;</w:t>
      </w:r>
      <w:proofErr w:type="spellStart"/>
      <w:r w:rsidR="00AD2BF2" w:rsidRPr="00EB1577">
        <w:rPr>
          <w:b/>
          <w:lang w:eastAsia="x-none"/>
        </w:rPr>
        <w:t>VBECS_Connection</w:t>
      </w:r>
      <w:proofErr w:type="spellEnd"/>
      <w:r w:rsidR="00AD2BF2" w:rsidRPr="00EB1577">
        <w:rPr>
          <w:lang w:eastAsia="x-none"/>
        </w:rPr>
        <w:t xml:space="preserve">&gt; </w:t>
      </w:r>
      <w:r w:rsidRPr="00EB1577">
        <w:rPr>
          <w:lang w:eastAsia="x-none"/>
        </w:rPr>
        <w:t xml:space="preserve">and click </w:t>
      </w:r>
      <w:r w:rsidRPr="00EB1577">
        <w:rPr>
          <w:b/>
          <w:lang w:eastAsia="x-none"/>
        </w:rPr>
        <w:t>Properties</w:t>
      </w:r>
      <w:r w:rsidRPr="00EB1577">
        <w:rPr>
          <w:lang w:eastAsia="x-none"/>
        </w:rPr>
        <w:t xml:space="preserve"> </w:t>
      </w:r>
      <w:r w:rsidR="00CE7EA4" w:rsidRPr="00EB1577">
        <w:rPr>
          <w:lang w:eastAsia="x-none"/>
        </w:rPr>
        <w:t>(</w:t>
      </w:r>
      <w:r w:rsidR="007E356C" w:rsidRPr="00EB1577">
        <w:rPr>
          <w:lang w:eastAsia="x-none"/>
        </w:rPr>
        <w:fldChar w:fldCharType="begin"/>
      </w:r>
      <w:r w:rsidR="007E356C" w:rsidRPr="00EB1577">
        <w:rPr>
          <w:lang w:eastAsia="x-none"/>
        </w:rPr>
        <w:instrText xml:space="preserve"> REF _Ref454541481 \h </w:instrText>
      </w:r>
      <w:r w:rsidR="006952AE" w:rsidRPr="00EB1577">
        <w:rPr>
          <w:lang w:eastAsia="x-none"/>
        </w:rPr>
        <w:instrText xml:space="preserve"> \* MERGEFORMAT </w:instrText>
      </w:r>
      <w:r w:rsidR="007E356C" w:rsidRPr="00EB1577">
        <w:rPr>
          <w:lang w:eastAsia="x-none"/>
        </w:rPr>
      </w:r>
      <w:r w:rsidR="007E356C" w:rsidRPr="00EB1577">
        <w:rPr>
          <w:lang w:eastAsia="x-none"/>
        </w:rPr>
        <w:fldChar w:fldCharType="separate"/>
      </w:r>
      <w:r w:rsidR="00A00481" w:rsidRPr="00EB1577">
        <w:rPr>
          <w:lang w:eastAsia="x-none"/>
        </w:rPr>
        <w:t xml:space="preserve">Figure </w:t>
      </w:r>
      <w:r w:rsidR="00A00481">
        <w:rPr>
          <w:lang w:eastAsia="x-none"/>
        </w:rPr>
        <w:t>41</w:t>
      </w:r>
      <w:r w:rsidR="007E356C" w:rsidRPr="00EB1577">
        <w:rPr>
          <w:lang w:eastAsia="x-none"/>
        </w:rPr>
        <w:fldChar w:fldCharType="end"/>
      </w:r>
      <w:r w:rsidRPr="00EB1577">
        <w:rPr>
          <w:lang w:eastAsia="x-none"/>
        </w:rPr>
        <w:t>).</w:t>
      </w:r>
    </w:p>
    <w:p w14:paraId="48725BFD" w14:textId="4E0AB573" w:rsidR="009A41AC" w:rsidRPr="00EB1577" w:rsidRDefault="007E356C" w:rsidP="007E356C">
      <w:pPr>
        <w:pStyle w:val="Caption"/>
      </w:pPr>
      <w:bookmarkStart w:id="207" w:name="_Ref454541481"/>
      <w:r w:rsidRPr="00EB1577">
        <w:t xml:space="preserve">Figure </w:t>
      </w:r>
      <w:fldSimple w:instr=" SEQ Figure \* ARABIC ">
        <w:r w:rsidR="00A00481">
          <w:rPr>
            <w:noProof/>
          </w:rPr>
          <w:t>41</w:t>
        </w:r>
      </w:fldSimple>
      <w:bookmarkEnd w:id="207"/>
      <w:r w:rsidRPr="00EB1577">
        <w:t>: Example of Connection Assignment</w:t>
      </w:r>
    </w:p>
    <w:p w14:paraId="663FC509" w14:textId="75B84B99" w:rsidR="009A41AC" w:rsidRPr="00EB1577" w:rsidRDefault="00EB1577" w:rsidP="00A822EF">
      <w:pPr>
        <w:pStyle w:val="BodyText"/>
      </w:pPr>
      <w:r w:rsidRPr="00EB1577">
        <w:rPr>
          <w:noProof/>
        </w:rPr>
        <w:drawing>
          <wp:inline distT="0" distB="0" distL="0" distR="0" wp14:anchorId="1C98198B" wp14:editId="32726D89">
            <wp:extent cx="4010025" cy="2571750"/>
            <wp:effectExtent l="19050" t="19050" r="9525" b="0"/>
            <wp:docPr id="74" name="Picture 74" descr="Example of Connection Assignmen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Example of Connection Assignment screen captur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10025" cy="2571750"/>
                    </a:xfrm>
                    <a:prstGeom prst="rect">
                      <a:avLst/>
                    </a:prstGeom>
                    <a:noFill/>
                    <a:ln w="6350" cmpd="sng">
                      <a:solidFill>
                        <a:srgbClr val="000000"/>
                      </a:solidFill>
                      <a:miter lim="800000"/>
                      <a:headEnd/>
                      <a:tailEnd/>
                    </a:ln>
                    <a:effectLst/>
                  </pic:spPr>
                </pic:pic>
              </a:graphicData>
            </a:graphic>
          </wp:inline>
        </w:drawing>
      </w:r>
    </w:p>
    <w:p w14:paraId="3776D917" w14:textId="256E3A6F" w:rsidR="009A41AC" w:rsidRPr="00EB1577" w:rsidRDefault="009A41AC" w:rsidP="00724569">
      <w:pPr>
        <w:pStyle w:val="ListNumber0"/>
        <w:keepNext/>
        <w:numPr>
          <w:ilvl w:val="0"/>
          <w:numId w:val="40"/>
        </w:numPr>
        <w:spacing w:before="60"/>
        <w:ind w:left="360" w:hanging="360"/>
        <w:rPr>
          <w:lang w:eastAsia="x-none"/>
        </w:rPr>
      </w:pPr>
      <w:r w:rsidRPr="00EB1577">
        <w:t>On</w:t>
      </w:r>
      <w:r w:rsidRPr="00EB1577">
        <w:rPr>
          <w:lang w:eastAsia="x-none"/>
        </w:rPr>
        <w:t xml:space="preserve"> </w:t>
      </w:r>
      <w:r w:rsidRPr="00EB1577">
        <w:rPr>
          <w:b/>
          <w:lang w:eastAsia="x-none"/>
        </w:rPr>
        <w:t>Connection Properties</w:t>
      </w:r>
      <w:r w:rsidRPr="00EB1577">
        <w:rPr>
          <w:lang w:eastAsia="x-none"/>
        </w:rPr>
        <w:t xml:space="preserve"> window click </w:t>
      </w:r>
      <w:r w:rsidRPr="00EB1577">
        <w:rPr>
          <w:b/>
          <w:lang w:eastAsia="x-none"/>
        </w:rPr>
        <w:t xml:space="preserve">Device Parameters </w:t>
      </w:r>
      <w:r w:rsidR="00CE7EA4" w:rsidRPr="00EB1577">
        <w:rPr>
          <w:lang w:eastAsia="x-none"/>
        </w:rPr>
        <w:t>(</w:t>
      </w:r>
      <w:r w:rsidR="007E356C" w:rsidRPr="00EB1577">
        <w:rPr>
          <w:lang w:eastAsia="x-none"/>
        </w:rPr>
        <w:fldChar w:fldCharType="begin"/>
      </w:r>
      <w:r w:rsidR="007E356C" w:rsidRPr="00EB1577">
        <w:rPr>
          <w:lang w:eastAsia="x-none"/>
        </w:rPr>
        <w:instrText xml:space="preserve"> REF _Ref454541556 \h  \* MERGEFORMAT </w:instrText>
      </w:r>
      <w:r w:rsidR="007E356C" w:rsidRPr="00EB1577">
        <w:rPr>
          <w:lang w:eastAsia="x-none"/>
        </w:rPr>
      </w:r>
      <w:r w:rsidR="007E356C" w:rsidRPr="00EB1577">
        <w:rPr>
          <w:lang w:eastAsia="x-none"/>
        </w:rPr>
        <w:fldChar w:fldCharType="separate"/>
      </w:r>
      <w:r w:rsidR="00A00481" w:rsidRPr="00EB1577">
        <w:rPr>
          <w:lang w:eastAsia="x-none"/>
        </w:rPr>
        <w:t xml:space="preserve">Figure </w:t>
      </w:r>
      <w:r w:rsidR="00A00481">
        <w:rPr>
          <w:lang w:eastAsia="x-none"/>
        </w:rPr>
        <w:t>42</w:t>
      </w:r>
      <w:r w:rsidR="007E356C" w:rsidRPr="00EB1577">
        <w:rPr>
          <w:lang w:eastAsia="x-none"/>
        </w:rPr>
        <w:fldChar w:fldCharType="end"/>
      </w:r>
      <w:r w:rsidRPr="00EB1577">
        <w:rPr>
          <w:lang w:eastAsia="x-none"/>
        </w:rPr>
        <w:t>).</w:t>
      </w:r>
    </w:p>
    <w:p w14:paraId="657313A1" w14:textId="77338446" w:rsidR="009A41AC" w:rsidRPr="00EB1577" w:rsidRDefault="007E356C" w:rsidP="007E356C">
      <w:pPr>
        <w:pStyle w:val="Caption"/>
        <w:spacing w:after="60"/>
      </w:pPr>
      <w:bookmarkStart w:id="208" w:name="_Ref454541556"/>
      <w:r w:rsidRPr="00EB1577">
        <w:t xml:space="preserve">Figure </w:t>
      </w:r>
      <w:fldSimple w:instr=" SEQ Figure \* ARABIC ">
        <w:r w:rsidR="00A00481">
          <w:rPr>
            <w:noProof/>
          </w:rPr>
          <w:t>42</w:t>
        </w:r>
      </w:fldSimple>
      <w:bookmarkEnd w:id="208"/>
      <w:r w:rsidRPr="00EB1577">
        <w:t xml:space="preserve">: Example of Connection Properties </w:t>
      </w:r>
    </w:p>
    <w:p w14:paraId="0AC5043F" w14:textId="7CA1FE73" w:rsidR="009A41AC" w:rsidRPr="00EB1577" w:rsidRDefault="00EB1577" w:rsidP="00A822EF">
      <w:pPr>
        <w:pStyle w:val="BodyText"/>
      </w:pPr>
      <w:r w:rsidRPr="00EB1577">
        <w:rPr>
          <w:noProof/>
        </w:rPr>
        <w:drawing>
          <wp:inline distT="0" distB="0" distL="0" distR="0" wp14:anchorId="1218A524" wp14:editId="0734A673">
            <wp:extent cx="5934075" cy="4752975"/>
            <wp:effectExtent l="19050" t="19050" r="9525" b="9525"/>
            <wp:docPr id="75" name="Picture 75" descr="Example of Connection Propertie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Example of Connection Properties screen captur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075" cy="4752975"/>
                    </a:xfrm>
                    <a:prstGeom prst="rect">
                      <a:avLst/>
                    </a:prstGeom>
                    <a:noFill/>
                    <a:ln w="6350" cmpd="sng">
                      <a:solidFill>
                        <a:srgbClr val="000000"/>
                      </a:solidFill>
                      <a:miter lim="800000"/>
                      <a:headEnd/>
                      <a:tailEnd/>
                    </a:ln>
                    <a:effectLst/>
                  </pic:spPr>
                </pic:pic>
              </a:graphicData>
            </a:graphic>
          </wp:inline>
        </w:drawing>
      </w:r>
    </w:p>
    <w:p w14:paraId="4340A8EC" w14:textId="2A02488C" w:rsidR="00AD22D0" w:rsidRPr="00EB1577" w:rsidRDefault="00AD22D0" w:rsidP="0055161D">
      <w:pPr>
        <w:pStyle w:val="ListNumber0"/>
        <w:keepNext/>
        <w:keepLines/>
        <w:numPr>
          <w:ilvl w:val="0"/>
          <w:numId w:val="40"/>
        </w:numPr>
        <w:spacing w:before="60"/>
        <w:ind w:left="360" w:hanging="360"/>
        <w:rPr>
          <w:lang w:eastAsia="x-none"/>
        </w:rPr>
      </w:pPr>
      <w:r w:rsidRPr="00EB1577">
        <w:t>Enter</w:t>
      </w:r>
      <w:r w:rsidRPr="00EB1577">
        <w:rPr>
          <w:lang w:eastAsia="x-none"/>
        </w:rPr>
        <w:t xml:space="preserve"> </w:t>
      </w:r>
      <w:r w:rsidRPr="00EB1577">
        <w:rPr>
          <w:b/>
          <w:lang w:eastAsia="x-none"/>
        </w:rPr>
        <w:t>TCP/IP Address and TCP/IP Port Number</w:t>
      </w:r>
      <w:r w:rsidRPr="00EB1577">
        <w:rPr>
          <w:lang w:eastAsia="x-none"/>
        </w:rPr>
        <w:t xml:space="preserve"> that matches </w:t>
      </w:r>
      <w:r w:rsidRPr="00EB1577">
        <w:rPr>
          <w:b/>
          <w:lang w:eastAsia="x-none"/>
        </w:rPr>
        <w:t>VBECS PROD Application IP Address and IP Port Number</w:t>
      </w:r>
      <w:r w:rsidRPr="00EB1577">
        <w:rPr>
          <w:lang w:eastAsia="x-none"/>
        </w:rPr>
        <w:t xml:space="preserve"> configured in </w:t>
      </w:r>
      <w:r w:rsidRPr="00EB1577">
        <w:rPr>
          <w:b/>
          <w:lang w:eastAsia="x-none"/>
        </w:rPr>
        <w:t xml:space="preserve">VBECS PROD Administrator </w:t>
      </w:r>
      <w:r w:rsidRPr="00EB1577">
        <w:rPr>
          <w:lang w:eastAsia="x-none"/>
        </w:rPr>
        <w:t xml:space="preserve">application for </w:t>
      </w:r>
      <w:r w:rsidRPr="00EB1577">
        <w:rPr>
          <w:b/>
          <w:lang w:eastAsia="x-none"/>
        </w:rPr>
        <w:t>Auto Instrument Interface</w:t>
      </w:r>
      <w:r w:rsidRPr="00EB1577">
        <w:rPr>
          <w:lang w:eastAsia="x-none"/>
        </w:rPr>
        <w:t xml:space="preserve"> (</w:t>
      </w:r>
      <w:r w:rsidR="007E356C" w:rsidRPr="00EB1577">
        <w:rPr>
          <w:lang w:eastAsia="x-none"/>
        </w:rPr>
        <w:fldChar w:fldCharType="begin"/>
      </w:r>
      <w:r w:rsidR="007E356C" w:rsidRPr="00EB1577">
        <w:rPr>
          <w:lang w:eastAsia="x-none"/>
        </w:rPr>
        <w:instrText xml:space="preserve"> REF _Ref454541691 \h  \* MERGEFORMAT </w:instrText>
      </w:r>
      <w:r w:rsidR="007E356C" w:rsidRPr="00EB1577">
        <w:rPr>
          <w:lang w:eastAsia="x-none"/>
        </w:rPr>
      </w:r>
      <w:r w:rsidR="007E356C" w:rsidRPr="00EB1577">
        <w:rPr>
          <w:lang w:eastAsia="x-none"/>
        </w:rPr>
        <w:fldChar w:fldCharType="separate"/>
      </w:r>
      <w:r w:rsidR="00A00481" w:rsidRPr="00EB1577">
        <w:rPr>
          <w:lang w:eastAsia="x-none"/>
        </w:rPr>
        <w:t xml:space="preserve">Figure </w:t>
      </w:r>
      <w:r w:rsidR="00A00481">
        <w:rPr>
          <w:lang w:eastAsia="x-none"/>
        </w:rPr>
        <w:t>43</w:t>
      </w:r>
      <w:r w:rsidR="007E356C" w:rsidRPr="00EB1577">
        <w:rPr>
          <w:lang w:eastAsia="x-none"/>
        </w:rPr>
        <w:fldChar w:fldCharType="end"/>
      </w:r>
      <w:r w:rsidR="007F34CA" w:rsidRPr="00EB1577">
        <w:rPr>
          <w:lang w:eastAsia="x-none"/>
        </w:rPr>
        <w:t>). R</w:t>
      </w:r>
      <w:r w:rsidRPr="00EB1577">
        <w:rPr>
          <w:lang w:eastAsia="x-none"/>
        </w:rPr>
        <w:t xml:space="preserve">efer to </w:t>
      </w:r>
      <w:r w:rsidR="00F7187F" w:rsidRPr="00A00481">
        <w:rPr>
          <w:i/>
          <w:iCs/>
          <w:lang w:eastAsia="x-none"/>
        </w:rPr>
        <w:t>VBECS Technical Manual-</w:t>
      </w:r>
      <w:r w:rsidRPr="00A00481">
        <w:rPr>
          <w:i/>
          <w:iCs/>
          <w:lang w:eastAsia="x-none"/>
        </w:rPr>
        <w:t>Security Guide</w:t>
      </w:r>
      <w:r w:rsidRPr="00EB1577">
        <w:rPr>
          <w:lang w:eastAsia="x-none"/>
        </w:rPr>
        <w:t xml:space="preserve"> for instruction on how to configure interfaces for VBECS.</w:t>
      </w:r>
    </w:p>
    <w:p w14:paraId="229D3CE1" w14:textId="57E5A296" w:rsidR="00AD22D0" w:rsidRPr="00EB1577" w:rsidRDefault="007E356C" w:rsidP="007E356C">
      <w:pPr>
        <w:pStyle w:val="Caption"/>
        <w:rPr>
          <w:sz w:val="24"/>
          <w:szCs w:val="24"/>
        </w:rPr>
      </w:pPr>
      <w:bookmarkStart w:id="209" w:name="_Ref454541691"/>
      <w:r w:rsidRPr="00EB1577">
        <w:t xml:space="preserve">Figure </w:t>
      </w:r>
      <w:fldSimple w:instr=" SEQ Figure \* ARABIC ">
        <w:r w:rsidR="00A00481">
          <w:rPr>
            <w:noProof/>
          </w:rPr>
          <w:t>43</w:t>
        </w:r>
      </w:fldSimple>
      <w:bookmarkEnd w:id="209"/>
      <w:r w:rsidRPr="00EB1577">
        <w:t>: Example of TCP/IP Configuration Window</w:t>
      </w:r>
    </w:p>
    <w:p w14:paraId="053540BC" w14:textId="58141FCD" w:rsidR="00AD22D0" w:rsidRPr="00EB1577" w:rsidRDefault="003F6B2B" w:rsidP="00A822EF">
      <w:pPr>
        <w:pStyle w:val="BodyText"/>
      </w:pPr>
      <w:r w:rsidRPr="003F6B2B">
        <w:rPr>
          <w:noProof/>
        </w:rPr>
        <w:drawing>
          <wp:inline distT="0" distB="0" distL="0" distR="0" wp14:anchorId="1714E1AD" wp14:editId="13AE2AAC">
            <wp:extent cx="4476750" cy="30106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85724" cy="3016670"/>
                    </a:xfrm>
                    <a:prstGeom prst="rect">
                      <a:avLst/>
                    </a:prstGeom>
                  </pic:spPr>
                </pic:pic>
              </a:graphicData>
            </a:graphic>
          </wp:inline>
        </w:drawing>
      </w:r>
    </w:p>
    <w:p w14:paraId="67011A3A" w14:textId="77777777" w:rsidR="00F85C49" w:rsidRPr="00EB1577" w:rsidRDefault="00AD22D0" w:rsidP="00724569">
      <w:pPr>
        <w:pStyle w:val="ListNumber0"/>
        <w:keepNext/>
        <w:numPr>
          <w:ilvl w:val="0"/>
          <w:numId w:val="40"/>
        </w:numPr>
        <w:spacing w:before="60"/>
        <w:ind w:left="360" w:hanging="360"/>
        <w:rPr>
          <w:lang w:eastAsia="x-none"/>
        </w:rPr>
      </w:pPr>
      <w:r w:rsidRPr="00EB1577">
        <w:t>Close</w:t>
      </w:r>
      <w:r w:rsidRPr="00EB1577">
        <w:rPr>
          <w:lang w:eastAsia="x-none"/>
        </w:rPr>
        <w:t xml:space="preserve"> the </w:t>
      </w:r>
      <w:r w:rsidRPr="00EB1577">
        <w:rPr>
          <w:b/>
          <w:lang w:eastAsia="x-none"/>
        </w:rPr>
        <w:t>TCP/IP Port Configuration</w:t>
      </w:r>
      <w:r w:rsidR="00F85C49" w:rsidRPr="00EB1577">
        <w:rPr>
          <w:lang w:eastAsia="x-none"/>
        </w:rPr>
        <w:t xml:space="preserve"> and click </w:t>
      </w:r>
      <w:r w:rsidR="00F85C49" w:rsidRPr="00EB1577">
        <w:rPr>
          <w:b/>
          <w:lang w:eastAsia="x-none"/>
        </w:rPr>
        <w:t>Yes</w:t>
      </w:r>
      <w:r w:rsidR="00F85C49" w:rsidRPr="00EB1577">
        <w:rPr>
          <w:lang w:eastAsia="x-none"/>
        </w:rPr>
        <w:t xml:space="preserve"> to confirm changes.</w:t>
      </w:r>
    </w:p>
    <w:p w14:paraId="30580A2C" w14:textId="77777777" w:rsidR="00AD22D0" w:rsidRPr="00EB1577" w:rsidRDefault="00AD22D0" w:rsidP="00724569">
      <w:pPr>
        <w:pStyle w:val="ListNumber0"/>
        <w:keepNext/>
        <w:numPr>
          <w:ilvl w:val="0"/>
          <w:numId w:val="40"/>
        </w:numPr>
        <w:spacing w:before="60"/>
        <w:ind w:left="360" w:hanging="360"/>
        <w:rPr>
          <w:lang w:eastAsia="x-none"/>
        </w:rPr>
      </w:pPr>
      <w:r w:rsidRPr="00EB1577">
        <w:t>Close</w:t>
      </w:r>
      <w:r w:rsidRPr="00EB1577">
        <w:rPr>
          <w:lang w:eastAsia="x-none"/>
        </w:rPr>
        <w:t xml:space="preserve"> the </w:t>
      </w:r>
      <w:r w:rsidRPr="00EB1577">
        <w:rPr>
          <w:b/>
          <w:lang w:eastAsia="x-none"/>
        </w:rPr>
        <w:t>Connection Properties</w:t>
      </w:r>
      <w:r w:rsidRPr="00EB1577">
        <w:rPr>
          <w:lang w:eastAsia="x-none"/>
        </w:rPr>
        <w:t xml:space="preserve"> window</w:t>
      </w:r>
      <w:r w:rsidR="00F85C49" w:rsidRPr="00EB1577">
        <w:rPr>
          <w:lang w:eastAsia="x-none"/>
        </w:rPr>
        <w:t xml:space="preserve"> and click </w:t>
      </w:r>
      <w:r w:rsidR="00F85C49" w:rsidRPr="00EB1577">
        <w:rPr>
          <w:b/>
          <w:lang w:eastAsia="x-none"/>
        </w:rPr>
        <w:t>Yes</w:t>
      </w:r>
      <w:r w:rsidR="00F85C49" w:rsidRPr="00EB1577">
        <w:rPr>
          <w:lang w:eastAsia="x-none"/>
        </w:rPr>
        <w:t xml:space="preserve"> to confirm changes</w:t>
      </w:r>
      <w:r w:rsidRPr="00EB1577">
        <w:rPr>
          <w:lang w:eastAsia="x-none"/>
        </w:rPr>
        <w:t>.</w:t>
      </w:r>
    </w:p>
    <w:p w14:paraId="3C8B116D" w14:textId="77777777" w:rsidR="00F85C49" w:rsidRPr="00EB1577" w:rsidRDefault="00F85C49" w:rsidP="00724569">
      <w:pPr>
        <w:pStyle w:val="ListNumber0"/>
        <w:keepNext/>
        <w:numPr>
          <w:ilvl w:val="0"/>
          <w:numId w:val="40"/>
        </w:numPr>
        <w:spacing w:before="60"/>
        <w:ind w:left="360" w:hanging="360"/>
        <w:rPr>
          <w:lang w:eastAsia="x-none"/>
        </w:rPr>
      </w:pPr>
      <w:r w:rsidRPr="00EB1577">
        <w:t>Close</w:t>
      </w:r>
      <w:r w:rsidRPr="00EB1577">
        <w:rPr>
          <w:lang w:eastAsia="x-none"/>
        </w:rPr>
        <w:t xml:space="preserve"> the </w:t>
      </w:r>
      <w:r w:rsidRPr="00EB1577">
        <w:rPr>
          <w:b/>
          <w:lang w:eastAsia="x-none"/>
        </w:rPr>
        <w:t xml:space="preserve">Connection Assignment </w:t>
      </w:r>
      <w:r w:rsidRPr="00EB1577">
        <w:rPr>
          <w:lang w:eastAsia="x-none"/>
        </w:rPr>
        <w:t>window.</w:t>
      </w:r>
    </w:p>
    <w:p w14:paraId="3E285B77" w14:textId="77777777" w:rsidR="00AD2BF2" w:rsidRPr="00EB1577" w:rsidRDefault="00AD2BF2" w:rsidP="00724569">
      <w:pPr>
        <w:pStyle w:val="ListNumber0"/>
        <w:keepNext/>
        <w:numPr>
          <w:ilvl w:val="0"/>
          <w:numId w:val="40"/>
        </w:numPr>
        <w:spacing w:before="60"/>
        <w:ind w:left="360" w:hanging="360"/>
        <w:rPr>
          <w:lang w:eastAsia="x-none"/>
        </w:rPr>
      </w:pPr>
      <w:r w:rsidRPr="00EB1577">
        <w:t>Navigate</w:t>
      </w:r>
      <w:r w:rsidRPr="00EB1577">
        <w:rPr>
          <w:lang w:eastAsia="x-none"/>
        </w:rPr>
        <w:t xml:space="preserve"> to </w:t>
      </w:r>
      <w:r w:rsidRPr="00EB1577">
        <w:rPr>
          <w:b/>
          <w:lang w:eastAsia="x-none"/>
        </w:rPr>
        <w:t>System -&gt; Status</w:t>
      </w:r>
      <w:r w:rsidRPr="00EB1577">
        <w:rPr>
          <w:lang w:eastAsia="x-none"/>
        </w:rPr>
        <w:t xml:space="preserve">. </w:t>
      </w:r>
    </w:p>
    <w:p w14:paraId="2D49A80B" w14:textId="77AB8340" w:rsidR="00AD2BF2" w:rsidRPr="00EB1577" w:rsidRDefault="00AD2BF2" w:rsidP="00724569">
      <w:pPr>
        <w:pStyle w:val="ListNumber0"/>
        <w:keepNext/>
        <w:numPr>
          <w:ilvl w:val="0"/>
          <w:numId w:val="40"/>
        </w:numPr>
        <w:spacing w:before="60"/>
        <w:ind w:left="360" w:hanging="360"/>
        <w:rPr>
          <w:lang w:eastAsia="x-none"/>
        </w:rPr>
      </w:pPr>
      <w:r w:rsidRPr="00EB1577">
        <w:t>Right</w:t>
      </w:r>
      <w:r w:rsidRPr="00EB1577">
        <w:rPr>
          <w:lang w:eastAsia="x-none"/>
        </w:rPr>
        <w:t xml:space="preserve">-click </w:t>
      </w:r>
      <w:r w:rsidR="003736E1" w:rsidRPr="00EB1577">
        <w:rPr>
          <w:lang w:eastAsia="x-none"/>
        </w:rPr>
        <w:t>&lt;</w:t>
      </w:r>
      <w:proofErr w:type="spellStart"/>
      <w:r w:rsidR="003736E1" w:rsidRPr="00EB1577">
        <w:rPr>
          <w:b/>
          <w:lang w:eastAsia="x-none"/>
        </w:rPr>
        <w:t>VBECS_Connection</w:t>
      </w:r>
      <w:proofErr w:type="spellEnd"/>
      <w:r w:rsidR="003736E1" w:rsidRPr="00EB1577">
        <w:rPr>
          <w:lang w:eastAsia="x-none"/>
        </w:rPr>
        <w:t xml:space="preserve">&gt; </w:t>
      </w:r>
      <w:r w:rsidRPr="00EB1577">
        <w:rPr>
          <w:lang w:eastAsia="x-none"/>
        </w:rPr>
        <w:t xml:space="preserve">and choose option to </w:t>
      </w:r>
      <w:r w:rsidRPr="00EB1577">
        <w:rPr>
          <w:b/>
          <w:lang w:eastAsia="x-none"/>
        </w:rPr>
        <w:t>Start Selected Connections</w:t>
      </w:r>
      <w:r w:rsidRPr="00EB1577">
        <w:rPr>
          <w:lang w:eastAsia="x-none"/>
        </w:rPr>
        <w:t xml:space="preserve"> (</w:t>
      </w:r>
      <w:r w:rsidR="007E356C" w:rsidRPr="00EB1577">
        <w:rPr>
          <w:lang w:eastAsia="x-none"/>
        </w:rPr>
        <w:fldChar w:fldCharType="begin"/>
      </w:r>
      <w:r w:rsidR="007E356C" w:rsidRPr="00EB1577">
        <w:rPr>
          <w:lang w:eastAsia="x-none"/>
        </w:rPr>
        <w:instrText xml:space="preserve"> REF _Ref454541769 \h  \* MERGEFORMAT </w:instrText>
      </w:r>
      <w:r w:rsidR="007E356C" w:rsidRPr="00EB1577">
        <w:rPr>
          <w:lang w:eastAsia="x-none"/>
        </w:rPr>
      </w:r>
      <w:r w:rsidR="007E356C" w:rsidRPr="00EB1577">
        <w:rPr>
          <w:lang w:eastAsia="x-none"/>
        </w:rPr>
        <w:fldChar w:fldCharType="separate"/>
      </w:r>
      <w:r w:rsidR="00A00481" w:rsidRPr="00EB1577">
        <w:rPr>
          <w:lang w:eastAsia="x-none"/>
        </w:rPr>
        <w:t xml:space="preserve">Figure </w:t>
      </w:r>
      <w:r w:rsidR="00A00481">
        <w:rPr>
          <w:lang w:eastAsia="x-none"/>
        </w:rPr>
        <w:t>44</w:t>
      </w:r>
      <w:r w:rsidR="007E356C" w:rsidRPr="00EB1577">
        <w:rPr>
          <w:lang w:eastAsia="x-none"/>
        </w:rPr>
        <w:fldChar w:fldCharType="end"/>
      </w:r>
      <w:r w:rsidRPr="00EB1577">
        <w:rPr>
          <w:lang w:eastAsia="x-none"/>
        </w:rPr>
        <w:t>).</w:t>
      </w:r>
    </w:p>
    <w:p w14:paraId="7DC0703B" w14:textId="238CCB1E" w:rsidR="00AD2BF2" w:rsidRPr="00EB1577" w:rsidRDefault="007E356C" w:rsidP="007E356C">
      <w:pPr>
        <w:pStyle w:val="Caption"/>
      </w:pPr>
      <w:bookmarkStart w:id="210" w:name="_Ref454541769"/>
      <w:r w:rsidRPr="00EB1577">
        <w:t xml:space="preserve">Figure </w:t>
      </w:r>
      <w:fldSimple w:instr=" SEQ Figure \* ARABIC ">
        <w:r w:rsidR="00A00481">
          <w:rPr>
            <w:noProof/>
          </w:rPr>
          <w:t>44</w:t>
        </w:r>
      </w:fldSimple>
      <w:bookmarkEnd w:id="210"/>
      <w:r w:rsidRPr="00EB1577">
        <w:t>: Example of Connection Status Window</w:t>
      </w:r>
    </w:p>
    <w:p w14:paraId="5A9E7726" w14:textId="77B060C4" w:rsidR="00AD2BF2" w:rsidRPr="00EB1577" w:rsidRDefault="00EB1577" w:rsidP="00A822EF">
      <w:pPr>
        <w:pStyle w:val="BodyText"/>
      </w:pPr>
      <w:r w:rsidRPr="00EB1577">
        <w:rPr>
          <w:noProof/>
        </w:rPr>
        <w:drawing>
          <wp:inline distT="0" distB="0" distL="0" distR="0" wp14:anchorId="25CDB776" wp14:editId="01B6B49C">
            <wp:extent cx="3990975" cy="1638300"/>
            <wp:effectExtent l="19050" t="19050" r="9525" b="0"/>
            <wp:docPr id="77" name="Picture 77" descr="Example of connection statu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Example of connection status window screen cap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90975" cy="1638300"/>
                    </a:xfrm>
                    <a:prstGeom prst="rect">
                      <a:avLst/>
                    </a:prstGeom>
                    <a:noFill/>
                    <a:ln w="6350" cmpd="sng">
                      <a:solidFill>
                        <a:srgbClr val="000000"/>
                      </a:solidFill>
                      <a:miter lim="800000"/>
                      <a:headEnd/>
                      <a:tailEnd/>
                    </a:ln>
                    <a:effectLst/>
                  </pic:spPr>
                </pic:pic>
              </a:graphicData>
            </a:graphic>
          </wp:inline>
        </w:drawing>
      </w:r>
    </w:p>
    <w:p w14:paraId="0C4DE66B" w14:textId="15F42DE4" w:rsidR="00AD2BF2" w:rsidRPr="00EB1577" w:rsidRDefault="00AD2BF2" w:rsidP="00724569">
      <w:pPr>
        <w:pStyle w:val="ListNumber0"/>
        <w:keepNext/>
        <w:numPr>
          <w:ilvl w:val="0"/>
          <w:numId w:val="40"/>
        </w:numPr>
        <w:spacing w:before="60"/>
        <w:ind w:left="360" w:hanging="360"/>
        <w:rPr>
          <w:lang w:eastAsia="x-none"/>
        </w:rPr>
      </w:pPr>
      <w:r w:rsidRPr="00EB1577">
        <w:t>Verify</w:t>
      </w:r>
      <w:r w:rsidRPr="00EB1577">
        <w:rPr>
          <w:lang w:eastAsia="x-none"/>
        </w:rPr>
        <w:t xml:space="preserve"> that </w:t>
      </w:r>
      <w:r w:rsidR="003736E1" w:rsidRPr="00EB1577">
        <w:rPr>
          <w:lang w:eastAsia="x-none"/>
        </w:rPr>
        <w:t>&lt;</w:t>
      </w:r>
      <w:proofErr w:type="spellStart"/>
      <w:r w:rsidR="003736E1" w:rsidRPr="00EB1577">
        <w:rPr>
          <w:b/>
          <w:lang w:eastAsia="x-none"/>
        </w:rPr>
        <w:t>VBECS_Connection</w:t>
      </w:r>
      <w:proofErr w:type="spellEnd"/>
      <w:r w:rsidR="003736E1" w:rsidRPr="00EB1577">
        <w:rPr>
          <w:lang w:eastAsia="x-none"/>
        </w:rPr>
        <w:t>&gt; is</w:t>
      </w:r>
      <w:r w:rsidRPr="00EB1577">
        <w:rPr>
          <w:lang w:eastAsia="x-none"/>
        </w:rPr>
        <w:t xml:space="preserve"> showing </w:t>
      </w:r>
      <w:r w:rsidRPr="00EB1577">
        <w:rPr>
          <w:b/>
          <w:lang w:eastAsia="x-none"/>
        </w:rPr>
        <w:t>Status</w:t>
      </w:r>
      <w:r w:rsidRPr="00EB1577">
        <w:rPr>
          <w:lang w:eastAsia="x-none"/>
        </w:rPr>
        <w:t xml:space="preserve"> of </w:t>
      </w:r>
      <w:r w:rsidRPr="00EB1577">
        <w:rPr>
          <w:b/>
          <w:lang w:eastAsia="x-none"/>
        </w:rPr>
        <w:t>On</w:t>
      </w:r>
      <w:r w:rsidR="00042F33" w:rsidRPr="00EB1577">
        <w:rPr>
          <w:lang w:eastAsia="x-none"/>
        </w:rPr>
        <w:t xml:space="preserve"> after about a minute or so</w:t>
      </w:r>
      <w:r w:rsidRPr="00EB1577">
        <w:rPr>
          <w:lang w:eastAsia="x-none"/>
        </w:rPr>
        <w:t xml:space="preserve"> (</w:t>
      </w:r>
      <w:r w:rsidR="007E356C" w:rsidRPr="00EB1577">
        <w:rPr>
          <w:lang w:eastAsia="x-none"/>
        </w:rPr>
        <w:fldChar w:fldCharType="begin"/>
      </w:r>
      <w:r w:rsidR="007E356C" w:rsidRPr="00EB1577">
        <w:rPr>
          <w:lang w:eastAsia="x-none"/>
        </w:rPr>
        <w:instrText xml:space="preserve"> REF _Ref454541822 \h  \* MERGEFORMAT </w:instrText>
      </w:r>
      <w:r w:rsidR="007E356C" w:rsidRPr="00EB1577">
        <w:rPr>
          <w:lang w:eastAsia="x-none"/>
        </w:rPr>
      </w:r>
      <w:r w:rsidR="007E356C" w:rsidRPr="00EB1577">
        <w:rPr>
          <w:lang w:eastAsia="x-none"/>
        </w:rPr>
        <w:fldChar w:fldCharType="separate"/>
      </w:r>
      <w:r w:rsidR="00A00481" w:rsidRPr="00EB1577">
        <w:rPr>
          <w:lang w:eastAsia="x-none"/>
        </w:rPr>
        <w:t xml:space="preserve">Figure </w:t>
      </w:r>
      <w:r w:rsidR="00A00481">
        <w:rPr>
          <w:lang w:eastAsia="x-none"/>
        </w:rPr>
        <w:t>45</w:t>
      </w:r>
      <w:r w:rsidR="007E356C" w:rsidRPr="00EB1577">
        <w:rPr>
          <w:lang w:eastAsia="x-none"/>
        </w:rPr>
        <w:fldChar w:fldCharType="end"/>
      </w:r>
      <w:r w:rsidRPr="00EB1577">
        <w:rPr>
          <w:lang w:eastAsia="x-none"/>
        </w:rPr>
        <w:t>).</w:t>
      </w:r>
    </w:p>
    <w:p w14:paraId="238D42C8" w14:textId="4D250EE6" w:rsidR="00AD2BF2" w:rsidRPr="00EB1577" w:rsidRDefault="007E356C" w:rsidP="007E356C">
      <w:pPr>
        <w:pStyle w:val="Caption"/>
      </w:pPr>
      <w:bookmarkStart w:id="211" w:name="_Ref454541822"/>
      <w:r w:rsidRPr="00EB1577">
        <w:t xml:space="preserve">Figure </w:t>
      </w:r>
      <w:fldSimple w:instr=" SEQ Figure \* ARABIC ">
        <w:r w:rsidR="00A00481">
          <w:rPr>
            <w:noProof/>
          </w:rPr>
          <w:t>45</w:t>
        </w:r>
      </w:fldSimple>
      <w:bookmarkEnd w:id="211"/>
      <w:r w:rsidRPr="00EB1577">
        <w:t>: Exampl</w:t>
      </w:r>
      <w:r w:rsidR="005379DC" w:rsidRPr="00EB1577">
        <w:t>e of Successful Connection Test</w:t>
      </w:r>
    </w:p>
    <w:p w14:paraId="7D47B710" w14:textId="14877699" w:rsidR="00AD2BF2" w:rsidRPr="00EB1577" w:rsidRDefault="00EB1577" w:rsidP="00A822EF">
      <w:pPr>
        <w:pStyle w:val="BodyText"/>
      </w:pPr>
      <w:r w:rsidRPr="00EB1577">
        <w:rPr>
          <w:noProof/>
        </w:rPr>
        <w:drawing>
          <wp:inline distT="0" distB="0" distL="0" distR="0" wp14:anchorId="6003FA90" wp14:editId="427A8229">
            <wp:extent cx="3705225" cy="1609725"/>
            <wp:effectExtent l="19050" t="19050" r="9525" b="9525"/>
            <wp:docPr id="78" name="Picture 78" descr="Example of successful connection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Example of successful connection test screen cap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w="6350" cmpd="sng">
                      <a:solidFill>
                        <a:srgbClr val="000000"/>
                      </a:solidFill>
                      <a:miter lim="800000"/>
                      <a:headEnd/>
                      <a:tailEnd/>
                    </a:ln>
                    <a:effectLst/>
                  </pic:spPr>
                </pic:pic>
              </a:graphicData>
            </a:graphic>
          </wp:inline>
        </w:drawing>
      </w:r>
    </w:p>
    <w:p w14:paraId="4346DACC" w14:textId="77777777" w:rsidR="00486E2A" w:rsidRPr="00EB1577" w:rsidRDefault="00486E2A" w:rsidP="00AD2BF2">
      <w:pPr>
        <w:pStyle w:val="BodyText"/>
        <w:keepNext/>
        <w:jc w:val="center"/>
      </w:pPr>
    </w:p>
    <w:p w14:paraId="104492DD" w14:textId="6FB6C65B" w:rsidR="00AD2BF2" w:rsidRPr="00EB1577" w:rsidRDefault="00EB1577" w:rsidP="00AD2BF2">
      <w:pPr>
        <w:pStyle w:val="Caution"/>
        <w:pBdr>
          <w:right w:val="single" w:sz="4" w:space="0" w:color="auto"/>
        </w:pBdr>
        <w:rPr>
          <w:szCs w:val="22"/>
        </w:rPr>
      </w:pPr>
      <w:r w:rsidRPr="00EB1577">
        <w:rPr>
          <w:noProof/>
          <w:szCs w:val="22"/>
        </w:rPr>
        <w:drawing>
          <wp:inline distT="0" distB="0" distL="0" distR="0" wp14:anchorId="13B05835" wp14:editId="6235B544">
            <wp:extent cx="295275" cy="285750"/>
            <wp:effectExtent l="0" t="0" r="0" b="0"/>
            <wp:docPr id="79" name="Picture 79"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Stop 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D2BF2" w:rsidRPr="00EB1577">
        <w:rPr>
          <w:szCs w:val="22"/>
        </w:rPr>
        <w:t xml:space="preserve"> If connection fail</w:t>
      </w:r>
      <w:r w:rsidR="003736E1" w:rsidRPr="00EB1577">
        <w:rPr>
          <w:szCs w:val="22"/>
        </w:rPr>
        <w:t>s</w:t>
      </w:r>
      <w:r w:rsidR="00AD2BF2" w:rsidRPr="00EB1577">
        <w:rPr>
          <w:szCs w:val="22"/>
        </w:rPr>
        <w:t xml:space="preserve"> to start, </w:t>
      </w:r>
      <w:r w:rsidR="00D1468A" w:rsidRPr="00EB1577">
        <w:rPr>
          <w:b/>
          <w:szCs w:val="22"/>
          <w:u w:val="single"/>
        </w:rPr>
        <w:t xml:space="preserve">file a </w:t>
      </w:r>
      <w:r w:rsidR="00D66F67">
        <w:rPr>
          <w:b/>
          <w:szCs w:val="22"/>
          <w:u w:val="single"/>
        </w:rPr>
        <w:t>service desk ticket</w:t>
      </w:r>
      <w:r w:rsidR="00AD2BF2" w:rsidRPr="00EB1577">
        <w:rPr>
          <w:b/>
          <w:szCs w:val="22"/>
          <w:u w:val="single"/>
        </w:rPr>
        <w:t xml:space="preserve"> to coordinate assistance wit</w:t>
      </w:r>
      <w:r w:rsidR="00D1468A" w:rsidRPr="00EB1577">
        <w:rPr>
          <w:b/>
          <w:szCs w:val="22"/>
          <w:u w:val="single"/>
        </w:rPr>
        <w:t>h installation</w:t>
      </w:r>
      <w:r w:rsidR="00AD2BF2" w:rsidRPr="00EB1577">
        <w:rPr>
          <w:b/>
          <w:szCs w:val="22"/>
          <w:u w:val="single"/>
        </w:rPr>
        <w:t>.</w:t>
      </w:r>
      <w:r w:rsidR="00AD2BF2" w:rsidRPr="00EB1577">
        <w:rPr>
          <w:szCs w:val="22"/>
        </w:rPr>
        <w:t xml:space="preserve"> </w:t>
      </w:r>
      <w:r w:rsidR="00AD2BF2" w:rsidRPr="00EB1577">
        <w:rPr>
          <w:b/>
          <w:szCs w:val="22"/>
        </w:rPr>
        <w:t>Do not proceed until the issue is resolved.</w:t>
      </w:r>
    </w:p>
    <w:p w14:paraId="31C2D817" w14:textId="77777777" w:rsidR="00AD2BF2" w:rsidRPr="00EB1577" w:rsidRDefault="00AD2BF2" w:rsidP="00724569">
      <w:pPr>
        <w:pStyle w:val="ListNumber0"/>
        <w:keepNext/>
        <w:numPr>
          <w:ilvl w:val="0"/>
          <w:numId w:val="40"/>
        </w:numPr>
        <w:spacing w:before="60"/>
        <w:ind w:left="360" w:hanging="360"/>
        <w:rPr>
          <w:lang w:eastAsia="x-none"/>
        </w:rPr>
      </w:pPr>
      <w:r w:rsidRPr="00EB1577">
        <w:rPr>
          <w:lang w:eastAsia="x-none"/>
        </w:rPr>
        <w:t xml:space="preserve">Close the </w:t>
      </w:r>
      <w:r w:rsidRPr="00EB1577">
        <w:rPr>
          <w:b/>
          <w:lang w:eastAsia="x-none"/>
        </w:rPr>
        <w:t>Status Display</w:t>
      </w:r>
      <w:r w:rsidRPr="00EB1577">
        <w:rPr>
          <w:lang w:eastAsia="x-none"/>
        </w:rPr>
        <w:t xml:space="preserve"> and </w:t>
      </w:r>
      <w:r w:rsidR="0076036A" w:rsidRPr="00EB1577">
        <w:rPr>
          <w:lang w:eastAsia="x-none"/>
        </w:rPr>
        <w:t>log o</w:t>
      </w:r>
      <w:r w:rsidRPr="00EB1577">
        <w:rPr>
          <w:lang w:eastAsia="x-none"/>
        </w:rPr>
        <w:t>ff the system.</w:t>
      </w:r>
    </w:p>
    <w:p w14:paraId="1AE8BFDA" w14:textId="77777777" w:rsidR="00F85C49" w:rsidRPr="00EB1577" w:rsidRDefault="00F85C49" w:rsidP="00AD2BF2">
      <w:pPr>
        <w:ind w:left="360"/>
        <w:rPr>
          <w:lang w:eastAsia="x-none"/>
        </w:rPr>
      </w:pPr>
    </w:p>
    <w:p w14:paraId="6E14CB56" w14:textId="77777777" w:rsidR="00AA7DB4" w:rsidRPr="00EB1577" w:rsidRDefault="00150AAA" w:rsidP="00230909">
      <w:pPr>
        <w:pStyle w:val="BodyText"/>
      </w:pPr>
      <w:r w:rsidRPr="00EB1577">
        <w:rPr>
          <w:rStyle w:val="Heading1Char"/>
        </w:rPr>
        <w:br w:type="page"/>
      </w:r>
      <w:bookmarkStart w:id="212" w:name="_Toc443913279"/>
      <w:bookmarkStart w:id="213" w:name="_Toc454350031"/>
      <w:bookmarkStart w:id="214" w:name="_Toc123194736"/>
      <w:r w:rsidR="007033AA" w:rsidRPr="00EB1577">
        <w:rPr>
          <w:rStyle w:val="Heading1Char"/>
        </w:rPr>
        <w:t>Glossary</w:t>
      </w:r>
      <w:bookmarkEnd w:id="212"/>
      <w:bookmarkEnd w:id="213"/>
      <w:bookmarkEnd w:id="214"/>
    </w:p>
    <w:tbl>
      <w:tblPr>
        <w:tblW w:w="4960" w:type="pct"/>
        <w:tblLook w:val="0000" w:firstRow="0" w:lastRow="0" w:firstColumn="0" w:lastColumn="0" w:noHBand="0" w:noVBand="0"/>
      </w:tblPr>
      <w:tblGrid>
        <w:gridCol w:w="3107"/>
        <w:gridCol w:w="6178"/>
      </w:tblGrid>
      <w:tr w:rsidR="00726341" w:rsidRPr="00EB1577" w14:paraId="0E1EADFE" w14:textId="77777777" w:rsidTr="0068707B">
        <w:trPr>
          <w:cantSplit/>
          <w:trHeight w:val="417"/>
          <w:tblHeader/>
        </w:trPr>
        <w:tc>
          <w:tcPr>
            <w:tcW w:w="1673" w:type="pct"/>
            <w:shd w:val="clear" w:color="auto" w:fill="B3B3B3"/>
            <w:vAlign w:val="center"/>
          </w:tcPr>
          <w:bookmarkEnd w:id="188"/>
          <w:bookmarkEnd w:id="189"/>
          <w:bookmarkEnd w:id="190"/>
          <w:bookmarkEnd w:id="191"/>
          <w:bookmarkEnd w:id="192"/>
          <w:bookmarkEnd w:id="193"/>
          <w:bookmarkEnd w:id="194"/>
          <w:bookmarkEnd w:id="195"/>
          <w:p w14:paraId="2EC98479" w14:textId="77777777" w:rsidR="00726341" w:rsidRPr="00EB1577" w:rsidRDefault="00726341" w:rsidP="00553C38">
            <w:pPr>
              <w:pStyle w:val="GlossaryTableText"/>
              <w:spacing w:before="60"/>
              <w:rPr>
                <w:b/>
                <w:bCs/>
                <w:sz w:val="20"/>
                <w:szCs w:val="20"/>
              </w:rPr>
            </w:pPr>
            <w:r w:rsidRPr="00EB1577">
              <w:rPr>
                <w:b/>
                <w:bCs/>
                <w:sz w:val="20"/>
                <w:szCs w:val="20"/>
              </w:rPr>
              <w:t>Acronym, Term</w:t>
            </w:r>
          </w:p>
        </w:tc>
        <w:tc>
          <w:tcPr>
            <w:tcW w:w="3327" w:type="pct"/>
            <w:shd w:val="clear" w:color="auto" w:fill="B3B3B3"/>
            <w:vAlign w:val="center"/>
          </w:tcPr>
          <w:p w14:paraId="03EBF4E5" w14:textId="77777777" w:rsidR="00726341" w:rsidRPr="00EB1577" w:rsidRDefault="00726341" w:rsidP="00553C38">
            <w:pPr>
              <w:pStyle w:val="GlossaryTableText"/>
              <w:spacing w:before="60"/>
              <w:rPr>
                <w:b/>
                <w:bCs/>
                <w:sz w:val="20"/>
                <w:szCs w:val="20"/>
              </w:rPr>
            </w:pPr>
            <w:r w:rsidRPr="00EB1577">
              <w:rPr>
                <w:b/>
                <w:bCs/>
                <w:sz w:val="20"/>
                <w:szCs w:val="20"/>
              </w:rPr>
              <w:t>Definition</w:t>
            </w:r>
          </w:p>
        </w:tc>
      </w:tr>
      <w:tr w:rsidR="0094342E" w:rsidRPr="00EB1577" w14:paraId="03A75D57" w14:textId="77777777" w:rsidTr="0068707B">
        <w:trPr>
          <w:cantSplit/>
          <w:trHeight w:val="357"/>
        </w:trPr>
        <w:tc>
          <w:tcPr>
            <w:tcW w:w="1673" w:type="pct"/>
            <w:vAlign w:val="center"/>
          </w:tcPr>
          <w:p w14:paraId="4A05909C" w14:textId="77777777" w:rsidR="0094342E" w:rsidRPr="00EB1577" w:rsidRDefault="0094342E" w:rsidP="006B3389">
            <w:pPr>
              <w:pStyle w:val="GlossaryTableText"/>
              <w:spacing w:before="60"/>
              <w:rPr>
                <w:b/>
                <w:sz w:val="20"/>
                <w:szCs w:val="20"/>
              </w:rPr>
            </w:pPr>
            <w:r w:rsidRPr="00EB1577">
              <w:rPr>
                <w:b/>
                <w:sz w:val="20"/>
                <w:szCs w:val="20"/>
              </w:rPr>
              <w:t>Automated Instrument</w:t>
            </w:r>
          </w:p>
        </w:tc>
        <w:tc>
          <w:tcPr>
            <w:tcW w:w="3327" w:type="pct"/>
            <w:vAlign w:val="center"/>
          </w:tcPr>
          <w:p w14:paraId="5289985F" w14:textId="77777777" w:rsidR="002F0FF0" w:rsidRPr="00EB1577" w:rsidRDefault="0094342E" w:rsidP="002F0FF0">
            <w:pPr>
              <w:pStyle w:val="GlossaryTableText"/>
              <w:spacing w:before="60"/>
              <w:rPr>
                <w:sz w:val="20"/>
                <w:szCs w:val="20"/>
              </w:rPr>
            </w:pPr>
            <w:r w:rsidRPr="00EB1577">
              <w:rPr>
                <w:sz w:val="20"/>
                <w:szCs w:val="20"/>
              </w:rPr>
              <w:t>Blood Bank Analyzer that performs blood testing.</w:t>
            </w:r>
          </w:p>
        </w:tc>
      </w:tr>
      <w:tr w:rsidR="002F0FF0" w:rsidRPr="00EB1577" w14:paraId="7D74BBE8" w14:textId="77777777" w:rsidTr="0068707B">
        <w:trPr>
          <w:cantSplit/>
          <w:trHeight w:val="837"/>
        </w:trPr>
        <w:tc>
          <w:tcPr>
            <w:tcW w:w="1673" w:type="pct"/>
            <w:vAlign w:val="center"/>
          </w:tcPr>
          <w:p w14:paraId="46B48A80" w14:textId="77777777" w:rsidR="002F0FF0" w:rsidRPr="00EB1577" w:rsidRDefault="002F0FF0" w:rsidP="00321866">
            <w:pPr>
              <w:pStyle w:val="GlossaryTableText"/>
              <w:spacing w:before="60"/>
              <w:rPr>
                <w:b/>
                <w:sz w:val="20"/>
                <w:szCs w:val="20"/>
              </w:rPr>
            </w:pPr>
            <w:r w:rsidRPr="00EB1577">
              <w:rPr>
                <w:b/>
                <w:sz w:val="20"/>
                <w:szCs w:val="20"/>
              </w:rPr>
              <w:t>Division Code</w:t>
            </w:r>
          </w:p>
        </w:tc>
        <w:tc>
          <w:tcPr>
            <w:tcW w:w="3327" w:type="pct"/>
            <w:vAlign w:val="center"/>
          </w:tcPr>
          <w:p w14:paraId="17323DAC" w14:textId="4BD99591" w:rsidR="002F0FF0" w:rsidRPr="00EB1577" w:rsidRDefault="002F0FF0" w:rsidP="00321866">
            <w:pPr>
              <w:pStyle w:val="GlossaryTableText"/>
              <w:spacing w:before="60"/>
              <w:rPr>
                <w:sz w:val="20"/>
                <w:szCs w:val="20"/>
              </w:rPr>
            </w:pPr>
            <w:r w:rsidRPr="00EB1577">
              <w:rPr>
                <w:sz w:val="20"/>
                <w:szCs w:val="20"/>
              </w:rPr>
              <w:t xml:space="preserve">Also known as Station Number in </w:t>
            </w:r>
            <w:r w:rsidR="00585CA2">
              <w:rPr>
                <w:sz w:val="20"/>
                <w:szCs w:val="20"/>
              </w:rPr>
              <w:t>VistA</w:t>
            </w:r>
            <w:r w:rsidR="00585CA2" w:rsidRPr="00EB1577">
              <w:rPr>
                <w:sz w:val="20"/>
                <w:szCs w:val="20"/>
              </w:rPr>
              <w:t xml:space="preserve"> </w:t>
            </w:r>
            <w:r w:rsidRPr="00EB1577">
              <w:rPr>
                <w:sz w:val="20"/>
                <w:szCs w:val="20"/>
              </w:rPr>
              <w:t>is the unique alphanumeric code that is associated with each hospital (e.g.</w:t>
            </w:r>
            <w:r w:rsidR="00042F33" w:rsidRPr="00EB1577">
              <w:rPr>
                <w:sz w:val="20"/>
                <w:szCs w:val="20"/>
              </w:rPr>
              <w:t>,</w:t>
            </w:r>
            <w:r w:rsidRPr="00EB1577">
              <w:rPr>
                <w:sz w:val="20"/>
                <w:szCs w:val="20"/>
              </w:rPr>
              <w:t xml:space="preserve"> 589 for VA Heartland West).</w:t>
            </w:r>
          </w:p>
        </w:tc>
      </w:tr>
      <w:tr w:rsidR="00726341" w:rsidRPr="00EB1577" w14:paraId="0BCDCDCD" w14:textId="77777777" w:rsidTr="0068707B">
        <w:trPr>
          <w:cantSplit/>
          <w:trHeight w:val="1070"/>
        </w:trPr>
        <w:tc>
          <w:tcPr>
            <w:tcW w:w="1673" w:type="pct"/>
            <w:vAlign w:val="center"/>
          </w:tcPr>
          <w:p w14:paraId="0259BDFA" w14:textId="77777777" w:rsidR="00726341" w:rsidRPr="00EB1577" w:rsidRDefault="0094342E" w:rsidP="00553C38">
            <w:pPr>
              <w:pStyle w:val="GlossaryTableText"/>
              <w:spacing w:before="60"/>
              <w:rPr>
                <w:b/>
                <w:sz w:val="20"/>
                <w:szCs w:val="20"/>
              </w:rPr>
            </w:pPr>
            <w:r w:rsidRPr="00EB1577">
              <w:rPr>
                <w:b/>
                <w:sz w:val="20"/>
                <w:szCs w:val="20"/>
              </w:rPr>
              <w:t>Instrument Manager</w:t>
            </w:r>
            <w:r w:rsidR="006C4C0E" w:rsidRPr="00EB1577">
              <w:rPr>
                <w:b/>
                <w:sz w:val="20"/>
                <w:szCs w:val="20"/>
              </w:rPr>
              <w:t xml:space="preserve"> (IM)</w:t>
            </w:r>
          </w:p>
        </w:tc>
        <w:tc>
          <w:tcPr>
            <w:tcW w:w="3327" w:type="pct"/>
            <w:vAlign w:val="center"/>
          </w:tcPr>
          <w:p w14:paraId="47D9DBB0" w14:textId="77777777" w:rsidR="00726341" w:rsidRPr="00EB1577" w:rsidRDefault="0094342E" w:rsidP="0094342E">
            <w:pPr>
              <w:pStyle w:val="GlossaryTableText"/>
              <w:spacing w:before="60"/>
              <w:rPr>
                <w:sz w:val="20"/>
                <w:szCs w:val="20"/>
              </w:rPr>
            </w:pPr>
            <w:r w:rsidRPr="00EB1577">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EB1577" w14:paraId="417C9995" w14:textId="77777777" w:rsidTr="0068707B">
        <w:trPr>
          <w:cantSplit/>
          <w:trHeight w:val="493"/>
        </w:trPr>
        <w:tc>
          <w:tcPr>
            <w:tcW w:w="1673" w:type="pct"/>
            <w:vAlign w:val="center"/>
          </w:tcPr>
          <w:p w14:paraId="715CFA4D" w14:textId="77777777" w:rsidR="005A580B" w:rsidRPr="00EB1577" w:rsidRDefault="00E172C2" w:rsidP="005A580B">
            <w:pPr>
              <w:pStyle w:val="GlossaryTableText"/>
              <w:spacing w:before="60"/>
              <w:rPr>
                <w:b/>
                <w:sz w:val="20"/>
                <w:szCs w:val="20"/>
              </w:rPr>
            </w:pPr>
            <w:r w:rsidRPr="00EB1577">
              <w:rPr>
                <w:b/>
                <w:sz w:val="20"/>
                <w:szCs w:val="20"/>
              </w:rPr>
              <w:t>VA</w:t>
            </w:r>
          </w:p>
        </w:tc>
        <w:tc>
          <w:tcPr>
            <w:tcW w:w="3327" w:type="pct"/>
            <w:vAlign w:val="center"/>
          </w:tcPr>
          <w:p w14:paraId="16FB4B18" w14:textId="77777777" w:rsidR="005A580B" w:rsidRPr="00EB1577" w:rsidRDefault="00E172C2" w:rsidP="00E172C2">
            <w:pPr>
              <w:pStyle w:val="GlossaryTableText"/>
              <w:spacing w:before="60"/>
              <w:rPr>
                <w:sz w:val="20"/>
                <w:szCs w:val="20"/>
              </w:rPr>
            </w:pPr>
            <w:r w:rsidRPr="00EB1577">
              <w:rPr>
                <w:sz w:val="20"/>
                <w:szCs w:val="20"/>
              </w:rPr>
              <w:t>Department of Veterans Affairs.</w:t>
            </w:r>
          </w:p>
        </w:tc>
      </w:tr>
      <w:tr w:rsidR="00726341" w:rsidRPr="00EB1577" w14:paraId="75CD2A81" w14:textId="77777777" w:rsidTr="0068707B">
        <w:trPr>
          <w:cantSplit/>
          <w:trHeight w:val="357"/>
        </w:trPr>
        <w:tc>
          <w:tcPr>
            <w:tcW w:w="1673" w:type="pct"/>
            <w:vAlign w:val="center"/>
          </w:tcPr>
          <w:p w14:paraId="641CB601" w14:textId="77777777" w:rsidR="00726341" w:rsidRPr="00EB1577" w:rsidRDefault="00726341" w:rsidP="00553C38">
            <w:pPr>
              <w:pStyle w:val="GlossaryTableText"/>
              <w:spacing w:before="60"/>
              <w:rPr>
                <w:b/>
                <w:sz w:val="20"/>
                <w:szCs w:val="20"/>
              </w:rPr>
            </w:pPr>
            <w:r w:rsidRPr="00EB1577">
              <w:rPr>
                <w:b/>
                <w:sz w:val="20"/>
                <w:szCs w:val="20"/>
              </w:rPr>
              <w:t>VBECS</w:t>
            </w:r>
          </w:p>
        </w:tc>
        <w:tc>
          <w:tcPr>
            <w:tcW w:w="3327" w:type="pct"/>
            <w:vAlign w:val="center"/>
          </w:tcPr>
          <w:p w14:paraId="3C7F2C24" w14:textId="77777777" w:rsidR="00726341" w:rsidRPr="00EB1577" w:rsidRDefault="00726341" w:rsidP="00553C38">
            <w:pPr>
              <w:pStyle w:val="GlossaryTableText"/>
              <w:spacing w:before="60"/>
              <w:rPr>
                <w:sz w:val="20"/>
                <w:szCs w:val="20"/>
              </w:rPr>
            </w:pPr>
            <w:r w:rsidRPr="00EB1577">
              <w:rPr>
                <w:sz w:val="20"/>
                <w:szCs w:val="20"/>
              </w:rPr>
              <w:t>VistA Blood Establishment Computer Software.</w:t>
            </w:r>
          </w:p>
        </w:tc>
      </w:tr>
      <w:tr w:rsidR="00726341" w:rsidRPr="00EB1577" w14:paraId="3AA23DA8" w14:textId="77777777" w:rsidTr="0068707B">
        <w:trPr>
          <w:cantSplit/>
          <w:trHeight w:val="1550"/>
        </w:trPr>
        <w:tc>
          <w:tcPr>
            <w:tcW w:w="1673" w:type="pct"/>
            <w:vAlign w:val="center"/>
          </w:tcPr>
          <w:p w14:paraId="5AE4975D" w14:textId="77777777" w:rsidR="00726341" w:rsidRPr="00EB1577" w:rsidRDefault="00726341" w:rsidP="00553C38">
            <w:pPr>
              <w:pStyle w:val="GlossaryTableText"/>
              <w:spacing w:before="60"/>
              <w:rPr>
                <w:b/>
                <w:sz w:val="20"/>
                <w:szCs w:val="20"/>
              </w:rPr>
            </w:pPr>
            <w:r w:rsidRPr="00EB1577">
              <w:rPr>
                <w:b/>
                <w:bCs/>
                <w:sz w:val="20"/>
                <w:szCs w:val="20"/>
              </w:rPr>
              <w:t>VistA</w:t>
            </w:r>
          </w:p>
        </w:tc>
        <w:tc>
          <w:tcPr>
            <w:tcW w:w="3327" w:type="pct"/>
            <w:vAlign w:val="center"/>
          </w:tcPr>
          <w:p w14:paraId="0E8FB869" w14:textId="77777777" w:rsidR="00726341" w:rsidRPr="00EB1577" w:rsidRDefault="00FE2D5E" w:rsidP="0068707B">
            <w:pPr>
              <w:pStyle w:val="GlossaryTableText"/>
              <w:spacing w:before="60"/>
              <w:jc w:val="both"/>
              <w:rPr>
                <w:sz w:val="20"/>
                <w:szCs w:val="20"/>
              </w:rPr>
            </w:pPr>
            <w:r w:rsidRPr="00EB1577">
              <w:rPr>
                <w:sz w:val="20"/>
                <w:szCs w:val="20"/>
              </w:rPr>
              <w:t xml:space="preserve">Veterans Health Information Systems and Technology Architecture. </w:t>
            </w:r>
            <w:r w:rsidR="00726341" w:rsidRPr="00EB1577">
              <w:rPr>
                <w:sz w:val="20"/>
                <w:szCs w:val="20"/>
              </w:rPr>
              <w:t>VistA software, developed by the VA, is used to support clinical and administrative functions at VA Medical Centers nationwide. VistA is composed of packages that undergo a verification process to ensure conformity with name spacing and other VistA standards and conventions.</w:t>
            </w:r>
          </w:p>
        </w:tc>
      </w:tr>
    </w:tbl>
    <w:p w14:paraId="7D2421A1" w14:textId="77777777" w:rsidR="00691F59" w:rsidRPr="00EB1577" w:rsidRDefault="00691F59" w:rsidP="00726341">
      <w:pPr>
        <w:pStyle w:val="BodyText"/>
      </w:pPr>
    </w:p>
    <w:p w14:paraId="6E2B2841" w14:textId="77777777" w:rsidR="00263FA0" w:rsidRPr="00EB1577" w:rsidRDefault="003C1BFF" w:rsidP="005C767E">
      <w:pPr>
        <w:pStyle w:val="Heading1"/>
        <w:pageBreakBefore/>
      </w:pPr>
      <w:bookmarkStart w:id="215" w:name="_Toc90189908"/>
      <w:bookmarkStart w:id="216" w:name="_Toc99860500"/>
      <w:bookmarkStart w:id="217" w:name="_Toc99860565"/>
      <w:bookmarkStart w:id="218" w:name="_Toc115763838"/>
      <w:bookmarkStart w:id="219" w:name="_Toc140289030"/>
      <w:bookmarkStart w:id="220" w:name="_Toc148497197"/>
      <w:bookmarkStart w:id="221" w:name="_Toc153870252"/>
      <w:bookmarkStart w:id="222" w:name="_Toc169593593"/>
      <w:bookmarkStart w:id="223" w:name="_Toc443913280"/>
      <w:bookmarkStart w:id="224" w:name="_Toc454350032"/>
      <w:bookmarkStart w:id="225" w:name="_Toc123194737"/>
      <w:r w:rsidRPr="00EB1577">
        <w:t>Appendices</w:t>
      </w:r>
      <w:bookmarkEnd w:id="215"/>
      <w:bookmarkEnd w:id="216"/>
      <w:bookmarkEnd w:id="217"/>
      <w:bookmarkEnd w:id="218"/>
      <w:bookmarkEnd w:id="219"/>
      <w:bookmarkEnd w:id="220"/>
      <w:bookmarkEnd w:id="221"/>
      <w:bookmarkEnd w:id="222"/>
      <w:bookmarkEnd w:id="223"/>
      <w:bookmarkEnd w:id="224"/>
      <w:bookmarkEnd w:id="225"/>
    </w:p>
    <w:p w14:paraId="08B42EBE" w14:textId="77777777" w:rsidR="00FD024A" w:rsidRPr="00EB1577" w:rsidRDefault="00AA370D" w:rsidP="00904559">
      <w:pPr>
        <w:pStyle w:val="Heading2"/>
        <w:jc w:val="both"/>
      </w:pPr>
      <w:bookmarkStart w:id="226" w:name="_Ref396983914"/>
      <w:bookmarkStart w:id="227" w:name="_Ref140198717"/>
      <w:bookmarkStart w:id="228" w:name="_Toc140289043"/>
      <w:bookmarkStart w:id="229" w:name="_Toc148497210"/>
      <w:bookmarkStart w:id="230" w:name="_Toc153870265"/>
      <w:bookmarkStart w:id="231" w:name="_Appendix_A:_Downloading"/>
      <w:bookmarkStart w:id="232" w:name="appendixa"/>
      <w:bookmarkStart w:id="233" w:name="_Appendix_A:_"/>
      <w:bookmarkStart w:id="234" w:name="_Toc169593594"/>
      <w:bookmarkStart w:id="235" w:name="_Ref406156418"/>
      <w:bookmarkStart w:id="236" w:name="_Toc443913281"/>
      <w:bookmarkStart w:id="237" w:name="_Ref444876911"/>
      <w:bookmarkStart w:id="238" w:name="_Toc454350033"/>
      <w:bookmarkStart w:id="239" w:name="_Toc123194738"/>
      <w:bookmarkEnd w:id="226"/>
      <w:bookmarkEnd w:id="227"/>
      <w:bookmarkEnd w:id="228"/>
      <w:bookmarkEnd w:id="229"/>
      <w:bookmarkEnd w:id="230"/>
      <w:bookmarkEnd w:id="231"/>
      <w:bookmarkEnd w:id="232"/>
      <w:bookmarkEnd w:id="233"/>
      <w:r w:rsidRPr="00EB1577">
        <w:rPr>
          <w:bCs w:val="0"/>
        </w:rPr>
        <w:t xml:space="preserve">Appendix </w:t>
      </w:r>
      <w:bookmarkEnd w:id="234"/>
      <w:r w:rsidRPr="00EB1577">
        <w:rPr>
          <w:bCs w:val="0"/>
        </w:rPr>
        <w:t xml:space="preserve">A: </w:t>
      </w:r>
      <w:bookmarkStart w:id="240" w:name="_Appendix_C:_Instructions"/>
      <w:bookmarkStart w:id="241" w:name="_Ref236630187"/>
      <w:bookmarkStart w:id="242" w:name="_Ref319052108"/>
      <w:bookmarkStart w:id="243" w:name="_Ref408900909"/>
      <w:bookmarkStart w:id="244" w:name="_Ref409591888"/>
      <w:bookmarkStart w:id="245" w:name="_Toc443913282"/>
      <w:bookmarkStart w:id="246" w:name="_Ref444877649"/>
      <w:bookmarkStart w:id="247" w:name="_Toc90189909"/>
      <w:bookmarkStart w:id="248" w:name="_Toc99860501"/>
      <w:bookmarkStart w:id="249" w:name="_Toc99860567"/>
      <w:bookmarkStart w:id="250" w:name="_Toc99849746"/>
      <w:bookmarkStart w:id="251" w:name="_Toc115763851"/>
      <w:bookmarkStart w:id="252" w:name="_Toc140289047"/>
      <w:bookmarkStart w:id="253" w:name="_Toc148497214"/>
      <w:bookmarkStart w:id="254" w:name="_Toc169593606"/>
      <w:bookmarkEnd w:id="235"/>
      <w:bookmarkEnd w:id="236"/>
      <w:bookmarkEnd w:id="237"/>
      <w:bookmarkEnd w:id="240"/>
      <w:r w:rsidR="00BF3A6B" w:rsidRPr="00EB1577">
        <w:t xml:space="preserve"> </w:t>
      </w:r>
      <w:bookmarkEnd w:id="241"/>
      <w:bookmarkEnd w:id="242"/>
      <w:bookmarkEnd w:id="243"/>
      <w:bookmarkEnd w:id="244"/>
      <w:r w:rsidR="004D4A86" w:rsidRPr="00EB1577">
        <w:t>Instrument Side M</w:t>
      </w:r>
      <w:r w:rsidR="00FD024A" w:rsidRPr="00EB1577">
        <w:t>apping</w:t>
      </w:r>
      <w:bookmarkEnd w:id="238"/>
      <w:bookmarkEnd w:id="239"/>
      <w:bookmarkEnd w:id="245"/>
      <w:bookmarkEnd w:id="246"/>
    </w:p>
    <w:p w14:paraId="0371DC82" w14:textId="7E66CE14" w:rsidR="00410926" w:rsidRDefault="006172B1" w:rsidP="00410926">
      <w:pPr>
        <w:pStyle w:val="Caption"/>
      </w:pPr>
      <w:r w:rsidRPr="00EB1577">
        <w:t xml:space="preserve">Table </w:t>
      </w:r>
      <w:fldSimple w:instr=" SEQ Table \* ARABIC ">
        <w:r w:rsidR="00A00481">
          <w:rPr>
            <w:noProof/>
          </w:rPr>
          <w:t>1</w:t>
        </w:r>
      </w:fldSimple>
      <w:bookmarkStart w:id="255" w:name="_Ref444862012"/>
      <w:r w:rsidR="00D819B1" w:rsidRPr="00EB1577">
        <w:t>- Appendix A</w:t>
      </w:r>
      <w:r w:rsidR="00CE46C2" w:rsidRPr="00EB1577">
        <w:t>: Instrument Side M</w:t>
      </w:r>
      <w:r w:rsidRPr="00EB1577">
        <w:t>apping</w:t>
      </w:r>
      <w:bookmarkEnd w:id="255"/>
    </w:p>
    <w:p w14:paraId="48FCCB34" w14:textId="74506440" w:rsidR="009F28D7" w:rsidRPr="009F28D7" w:rsidRDefault="009F28D7" w:rsidP="009F28D7">
      <w:r w:rsidRPr="009F28D7">
        <w:rPr>
          <w:highlight w:val="yellow"/>
        </w:rPr>
        <w:t>REDACTED</w:t>
      </w:r>
    </w:p>
    <w:p w14:paraId="669AB944" w14:textId="77777777" w:rsidR="00595A16" w:rsidRPr="00EB1577" w:rsidRDefault="00595A16" w:rsidP="00595A16">
      <w:pPr>
        <w:pStyle w:val="Heading2"/>
        <w:pageBreakBefore/>
      </w:pPr>
      <w:bookmarkStart w:id="256" w:name="_Toc443913283"/>
      <w:bookmarkStart w:id="257" w:name="_Ref444893887"/>
      <w:bookmarkStart w:id="258" w:name="_Toc454350034"/>
      <w:bookmarkStart w:id="259" w:name="_Toc123194739"/>
      <w:r w:rsidRPr="00EB1577">
        <w:t>Appendix</w:t>
      </w:r>
      <w:r w:rsidR="00846AC8" w:rsidRPr="00EB1577">
        <w:t xml:space="preserve"> B</w:t>
      </w:r>
      <w:r w:rsidRPr="00EB1577">
        <w:t xml:space="preserve">: </w:t>
      </w:r>
      <w:r w:rsidR="004D4A86" w:rsidRPr="00EB1577">
        <w:t>HL7 (VBECS) S</w:t>
      </w:r>
      <w:r w:rsidR="00496149" w:rsidRPr="00EB1577">
        <w:t xml:space="preserve">ide </w:t>
      </w:r>
      <w:r w:rsidR="004D4A86" w:rsidRPr="00EB1577">
        <w:t>M</w:t>
      </w:r>
      <w:r w:rsidRPr="00EB1577">
        <w:t>apping</w:t>
      </w:r>
      <w:bookmarkEnd w:id="256"/>
      <w:bookmarkEnd w:id="257"/>
      <w:bookmarkEnd w:id="258"/>
      <w:bookmarkEnd w:id="259"/>
    </w:p>
    <w:p w14:paraId="58C258B8" w14:textId="33CE6486" w:rsidR="00CE78EA" w:rsidRPr="00EB1577" w:rsidRDefault="00CE78EA" w:rsidP="00846AC8">
      <w:pPr>
        <w:pStyle w:val="Caption"/>
      </w:pPr>
      <w:r w:rsidRPr="00EB1577">
        <w:t xml:space="preserve">Table </w:t>
      </w:r>
      <w:fldSimple w:instr=" SEQ Table \* ARABIC ">
        <w:r w:rsidR="00A00481">
          <w:rPr>
            <w:noProof/>
          </w:rPr>
          <w:t>2</w:t>
        </w:r>
      </w:fldSimple>
      <w:bookmarkStart w:id="260" w:name="_Ref444861398"/>
      <w:r w:rsidR="00D819B1" w:rsidRPr="00EB1577">
        <w:t>- Appendix B</w:t>
      </w:r>
      <w:r w:rsidR="00496149" w:rsidRPr="00EB1577">
        <w:t>: HL7 (VBECS) Side M</w:t>
      </w:r>
      <w:r w:rsidRPr="00EB1577">
        <w:t>apping</w:t>
      </w:r>
      <w:bookmarkEnd w:id="260"/>
    </w:p>
    <w:p w14:paraId="0FC6419D" w14:textId="5125FF83" w:rsidR="00AA0125" w:rsidRPr="00EB1577" w:rsidRDefault="00974C84" w:rsidP="00AA0125">
      <w:r w:rsidRPr="00974C84">
        <w:rPr>
          <w:highlight w:val="yellow"/>
        </w:rPr>
        <w:t>REDACTED</w:t>
      </w:r>
    </w:p>
    <w:p w14:paraId="43CFCAFF" w14:textId="77777777" w:rsidR="006C481F" w:rsidRPr="00EB1577" w:rsidRDefault="00015368" w:rsidP="00051D38">
      <w:pPr>
        <w:pStyle w:val="Heading2"/>
        <w:pageBreakBefore/>
        <w:rPr>
          <w:sz w:val="26"/>
          <w:szCs w:val="26"/>
        </w:rPr>
      </w:pPr>
      <w:bookmarkStart w:id="261" w:name="_Toc443913284"/>
      <w:bookmarkStart w:id="262" w:name="_Ref444880358"/>
      <w:bookmarkStart w:id="263" w:name="appendixc"/>
      <w:bookmarkStart w:id="264" w:name="_Toc454350035"/>
      <w:bookmarkStart w:id="265" w:name="_Ref525196404"/>
      <w:bookmarkStart w:id="266" w:name="_Toc123194740"/>
      <w:bookmarkEnd w:id="247"/>
      <w:bookmarkEnd w:id="248"/>
      <w:bookmarkEnd w:id="249"/>
      <w:bookmarkEnd w:id="250"/>
      <w:bookmarkEnd w:id="251"/>
      <w:bookmarkEnd w:id="252"/>
      <w:bookmarkEnd w:id="253"/>
      <w:bookmarkEnd w:id="254"/>
      <w:r w:rsidRPr="00EB1577">
        <w:rPr>
          <w:sz w:val="26"/>
          <w:szCs w:val="26"/>
        </w:rPr>
        <w:t xml:space="preserve">Appendix </w:t>
      </w:r>
      <w:r w:rsidR="00846AC8" w:rsidRPr="00EB1577">
        <w:rPr>
          <w:sz w:val="26"/>
          <w:szCs w:val="26"/>
        </w:rPr>
        <w:t>C</w:t>
      </w:r>
      <w:r w:rsidRPr="00EB1577">
        <w:rPr>
          <w:sz w:val="26"/>
          <w:szCs w:val="26"/>
        </w:rPr>
        <w:t xml:space="preserve">: </w:t>
      </w:r>
      <w:r w:rsidR="0015196F" w:rsidRPr="00EB1577">
        <w:rPr>
          <w:sz w:val="26"/>
          <w:szCs w:val="26"/>
        </w:rPr>
        <w:t xml:space="preserve">Instrument Side </w:t>
      </w:r>
      <w:r w:rsidRPr="00EB1577">
        <w:rPr>
          <w:sz w:val="26"/>
          <w:szCs w:val="26"/>
        </w:rPr>
        <w:t>Rules</w:t>
      </w:r>
      <w:bookmarkEnd w:id="261"/>
      <w:bookmarkEnd w:id="262"/>
      <w:bookmarkEnd w:id="263"/>
      <w:bookmarkEnd w:id="264"/>
      <w:bookmarkEnd w:id="265"/>
      <w:bookmarkEnd w:id="266"/>
      <w:r w:rsidR="002A4E07" w:rsidRPr="00EB1577">
        <w:t xml:space="preserve"> </w:t>
      </w:r>
    </w:p>
    <w:p w14:paraId="27CB774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w:t>
      </w:r>
    </w:p>
    <w:p w14:paraId="43AC771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SetInstrumentID</w:t>
      </w:r>
      <w:proofErr w:type="spellEnd"/>
    </w:p>
    <w:p w14:paraId="4A61E7C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Always}</w:t>
      </w:r>
    </w:p>
    <w:p w14:paraId="2905942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Instrument ID} = ""</w:t>
      </w:r>
    </w:p>
    <w:p w14:paraId="5610CA32" w14:textId="77777777" w:rsidR="00335419" w:rsidRPr="00EB1577" w:rsidRDefault="00335419" w:rsidP="00335419">
      <w:pPr>
        <w:autoSpaceDE w:val="0"/>
        <w:autoSpaceDN w:val="0"/>
        <w:adjustRightInd w:val="0"/>
        <w:rPr>
          <w:rFonts w:ascii="MS Sans Serif" w:hAnsi="MS Sans Serif" w:cs="MS Sans Serif"/>
          <w:sz w:val="17"/>
          <w:szCs w:val="17"/>
        </w:rPr>
      </w:pPr>
    </w:p>
    <w:p w14:paraId="5D29C4F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w:t>
      </w:r>
    </w:p>
    <w:p w14:paraId="2675372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SetReceivingFacility</w:t>
      </w:r>
      <w:proofErr w:type="spellEnd"/>
    </w:p>
    <w:p w14:paraId="79D1B8B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Always}</w:t>
      </w:r>
    </w:p>
    <w:p w14:paraId="7DA7633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ceiving Facility} = ""</w:t>
      </w:r>
    </w:p>
    <w:p w14:paraId="1996648A" w14:textId="77777777" w:rsidR="00335419" w:rsidRPr="00EB1577" w:rsidRDefault="00335419" w:rsidP="00335419">
      <w:pPr>
        <w:autoSpaceDE w:val="0"/>
        <w:autoSpaceDN w:val="0"/>
        <w:adjustRightInd w:val="0"/>
        <w:rPr>
          <w:rFonts w:ascii="MS Sans Serif" w:hAnsi="MS Sans Serif" w:cs="MS Sans Serif"/>
          <w:sz w:val="17"/>
          <w:szCs w:val="17"/>
        </w:rPr>
      </w:pPr>
    </w:p>
    <w:p w14:paraId="399BCC1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w:t>
      </w:r>
    </w:p>
    <w:p w14:paraId="28F14C8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DonorID</w:t>
      </w:r>
      <w:proofErr w:type="spellEnd"/>
    </w:p>
    <w:p w14:paraId="4C12678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 ( {Length of} {Specimen ID} = "16" ) {AND} ( {Specimen ID} {Contains} "=" ) )</w:t>
      </w:r>
    </w:p>
    <w:p w14:paraId="791BA47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Specimen ID} = {Extract Section of} {Specimen ID} {From} "2" {To} "14"</w:t>
      </w:r>
    </w:p>
    <w:p w14:paraId="3481B9C2" w14:textId="77777777" w:rsidR="00335419" w:rsidRPr="00EB1577" w:rsidRDefault="00335419" w:rsidP="00335419">
      <w:pPr>
        <w:autoSpaceDE w:val="0"/>
        <w:autoSpaceDN w:val="0"/>
        <w:adjustRightInd w:val="0"/>
        <w:rPr>
          <w:rFonts w:ascii="MS Sans Serif" w:hAnsi="MS Sans Serif" w:cs="MS Sans Serif"/>
          <w:sz w:val="17"/>
          <w:szCs w:val="17"/>
        </w:rPr>
      </w:pPr>
    </w:p>
    <w:p w14:paraId="6FC00E6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w:t>
      </w:r>
    </w:p>
    <w:p w14:paraId="35F692B0"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DonorIDForProductID</w:t>
      </w:r>
      <w:proofErr w:type="spellEnd"/>
    </w:p>
    <w:p w14:paraId="4F66462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 ( {Length of} {Product ID} {On Test} {Value </w:t>
      </w:r>
      <w:proofErr w:type="spellStart"/>
      <w:r w:rsidRPr="00EB1577">
        <w:rPr>
          <w:rFonts w:ascii="MS Sans Serif" w:hAnsi="MS Sans Serif" w:cs="MS Sans Serif"/>
          <w:sz w:val="17"/>
          <w:szCs w:val="17"/>
        </w:rPr>
        <w:t>List:crossmatch</w:t>
      </w:r>
      <w:proofErr w:type="spellEnd"/>
      <w:r w:rsidRPr="00EB1577">
        <w:rPr>
          <w:rFonts w:ascii="MS Sans Serif" w:hAnsi="MS Sans Serif" w:cs="MS Sans Serif"/>
          <w:sz w:val="17"/>
          <w:szCs w:val="17"/>
        </w:rPr>
        <w:t xml:space="preserve">} = "16" ) {AND} ( {Product ID} {On Test} {Value </w:t>
      </w:r>
      <w:proofErr w:type="spellStart"/>
      <w:r w:rsidRPr="00EB1577">
        <w:rPr>
          <w:rFonts w:ascii="MS Sans Serif" w:hAnsi="MS Sans Serif" w:cs="MS Sans Serif"/>
          <w:sz w:val="17"/>
          <w:szCs w:val="17"/>
        </w:rPr>
        <w:t>List:crossmatch</w:t>
      </w:r>
      <w:proofErr w:type="spellEnd"/>
      <w:r w:rsidRPr="00EB1577">
        <w:rPr>
          <w:rFonts w:ascii="MS Sans Serif" w:hAnsi="MS Sans Serif" w:cs="MS Sans Serif"/>
          <w:sz w:val="17"/>
          <w:szCs w:val="17"/>
        </w:rPr>
        <w:t>} {Contains} "=" ) )</w:t>
      </w:r>
    </w:p>
    <w:p w14:paraId="219EF6D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Product ID} {On Test} {Value </w:t>
      </w:r>
      <w:proofErr w:type="spellStart"/>
      <w:r w:rsidRPr="00EB1577">
        <w:rPr>
          <w:rFonts w:ascii="MS Sans Serif" w:hAnsi="MS Sans Serif" w:cs="MS Sans Serif"/>
          <w:sz w:val="17"/>
          <w:szCs w:val="17"/>
        </w:rPr>
        <w:t>List:crossmatch</w:t>
      </w:r>
      <w:proofErr w:type="spellEnd"/>
      <w:r w:rsidRPr="00EB1577">
        <w:rPr>
          <w:rFonts w:ascii="MS Sans Serif" w:hAnsi="MS Sans Serif" w:cs="MS Sans Serif"/>
          <w:sz w:val="17"/>
          <w:szCs w:val="17"/>
        </w:rPr>
        <w:t xml:space="preserve">} = {Extract Section of} {Product ID} {On Test} {Value </w:t>
      </w:r>
      <w:proofErr w:type="spellStart"/>
      <w:r w:rsidRPr="00EB1577">
        <w:rPr>
          <w:rFonts w:ascii="MS Sans Serif" w:hAnsi="MS Sans Serif" w:cs="MS Sans Serif"/>
          <w:sz w:val="17"/>
          <w:szCs w:val="17"/>
        </w:rPr>
        <w:t>List:crossmatch</w:t>
      </w:r>
      <w:proofErr w:type="spellEnd"/>
      <w:r w:rsidRPr="00EB1577">
        <w:rPr>
          <w:rFonts w:ascii="MS Sans Serif" w:hAnsi="MS Sans Serif" w:cs="MS Sans Serif"/>
          <w:sz w:val="17"/>
          <w:szCs w:val="17"/>
        </w:rPr>
        <w:t>} {From} "2" {To} "14"</w:t>
      </w:r>
    </w:p>
    <w:p w14:paraId="6A6FEB9E" w14:textId="77777777" w:rsidR="00335419" w:rsidRPr="00EB1577" w:rsidRDefault="00335419" w:rsidP="00335419">
      <w:pPr>
        <w:autoSpaceDE w:val="0"/>
        <w:autoSpaceDN w:val="0"/>
        <w:adjustRightInd w:val="0"/>
        <w:rPr>
          <w:rFonts w:ascii="MS Sans Serif" w:hAnsi="MS Sans Serif" w:cs="MS Sans Serif"/>
          <w:sz w:val="17"/>
          <w:szCs w:val="17"/>
        </w:rPr>
      </w:pPr>
    </w:p>
    <w:p w14:paraId="62AF0CF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Value List</w:t>
      </w:r>
    </w:p>
    <w:p w14:paraId="7091A0F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Row </w:t>
      </w:r>
      <w:proofErr w:type="spellStart"/>
      <w:r w:rsidRPr="00EB1577">
        <w:rPr>
          <w:rFonts w:ascii="MS Sans Serif" w:hAnsi="MS Sans Serif" w:cs="MS Sans Serif"/>
          <w:sz w:val="17"/>
          <w:szCs w:val="17"/>
        </w:rPr>
        <w:t>Enabled","crossmatch</w:t>
      </w:r>
      <w:proofErr w:type="spellEnd"/>
      <w:r w:rsidRPr="00EB1577">
        <w:rPr>
          <w:rFonts w:ascii="MS Sans Serif" w:hAnsi="MS Sans Serif" w:cs="MS Sans Serif"/>
          <w:sz w:val="17"/>
          <w:szCs w:val="17"/>
        </w:rPr>
        <w:t>"</w:t>
      </w:r>
    </w:p>
    <w:p w14:paraId="1DD9353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1","VBECS Crossmatch IAT-XM-Anti-IgG (Rabbit)"</w:t>
      </w:r>
    </w:p>
    <w:p w14:paraId="30DC5BC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1","VBECS Crossmatch IAT-Anti-IgG (Rabbit)-Donor Info"</w:t>
      </w:r>
    </w:p>
    <w:p w14:paraId="10B9830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1","VBECS Crossmatch-XM-Anti-IgG (Rabbit)"</w:t>
      </w:r>
    </w:p>
    <w:p w14:paraId="37E3D9E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1","VBECS Crossmatch-Anti-IgG (Rabbit)-Donor Info"</w:t>
      </w:r>
    </w:p>
    <w:p w14:paraId="3B2AC47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1","VBECS Crossmatch-Buffered Gel-Donor Info"</w:t>
      </w:r>
    </w:p>
    <w:p w14:paraId="72BFCB6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1","VBECS Crossmatch-XM-Buffered Gel"</w:t>
      </w:r>
    </w:p>
    <w:p w14:paraId="3EA56AB5" w14:textId="77777777" w:rsidR="00335419" w:rsidRPr="00EB1577" w:rsidRDefault="00335419" w:rsidP="00335419">
      <w:pPr>
        <w:autoSpaceDE w:val="0"/>
        <w:autoSpaceDN w:val="0"/>
        <w:adjustRightInd w:val="0"/>
        <w:rPr>
          <w:rFonts w:ascii="MS Sans Serif" w:hAnsi="MS Sans Serif" w:cs="MS Sans Serif"/>
          <w:sz w:val="17"/>
          <w:szCs w:val="17"/>
        </w:rPr>
      </w:pPr>
    </w:p>
    <w:p w14:paraId="6AFB7A9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5</w:t>
      </w:r>
    </w:p>
    <w:p w14:paraId="4C9BE99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Test Name for XM</w:t>
      </w:r>
    </w:p>
    <w:p w14:paraId="145C6EB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Test Code} {On Any Test} {Contains} "Crossmatch"</w:t>
      </w:r>
    </w:p>
    <w:p w14:paraId="391032C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Test Code Sub ID} {On That Test} = "XM"</w:t>
      </w:r>
    </w:p>
    <w:p w14:paraId="3D79D7E3" w14:textId="77777777" w:rsidR="00335419" w:rsidRPr="00EB1577" w:rsidRDefault="00335419" w:rsidP="00335419">
      <w:pPr>
        <w:autoSpaceDE w:val="0"/>
        <w:autoSpaceDN w:val="0"/>
        <w:adjustRightInd w:val="0"/>
        <w:rPr>
          <w:rFonts w:ascii="MS Sans Serif" w:hAnsi="MS Sans Serif" w:cs="MS Sans Serif"/>
          <w:sz w:val="17"/>
          <w:szCs w:val="17"/>
        </w:rPr>
      </w:pPr>
    </w:p>
    <w:p w14:paraId="065BEB2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6</w:t>
      </w:r>
    </w:p>
    <w:p w14:paraId="0F58AF7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Test Name for TAS</w:t>
      </w:r>
    </w:p>
    <w:p w14:paraId="584FB3C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Child of Rule # 5 - Else</w:t>
      </w:r>
    </w:p>
    <w:p w14:paraId="04B0D3C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Test Code} {On Any Test} {Contains} "TAS"</w:t>
      </w:r>
    </w:p>
    <w:p w14:paraId="0EBA38A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Test Code Sub ID} {On That Test} = "TAS"</w:t>
      </w:r>
    </w:p>
    <w:p w14:paraId="191BA4E7" w14:textId="77777777" w:rsidR="00335419" w:rsidRPr="00EB1577" w:rsidRDefault="00335419" w:rsidP="00335419">
      <w:pPr>
        <w:autoSpaceDE w:val="0"/>
        <w:autoSpaceDN w:val="0"/>
        <w:adjustRightInd w:val="0"/>
        <w:rPr>
          <w:rFonts w:ascii="MS Sans Serif" w:hAnsi="MS Sans Serif" w:cs="MS Sans Serif"/>
          <w:sz w:val="17"/>
          <w:szCs w:val="17"/>
        </w:rPr>
      </w:pPr>
    </w:p>
    <w:p w14:paraId="5491E3A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7</w:t>
      </w:r>
    </w:p>
    <w:p w14:paraId="7BD8085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Test Name for DAT</w:t>
      </w:r>
    </w:p>
    <w:p w14:paraId="29C4B6B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Child of Rule # 6 - Else</w:t>
      </w:r>
    </w:p>
    <w:p w14:paraId="7AA16A0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Test Code} {On Any Test} {Contains} "DAT"</w:t>
      </w:r>
    </w:p>
    <w:p w14:paraId="1D6E9F6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Test Code Sub ID} {On That Test} = "DAT"</w:t>
      </w:r>
    </w:p>
    <w:p w14:paraId="37E65098" w14:textId="77777777" w:rsidR="00335419" w:rsidRPr="00EB1577" w:rsidRDefault="00335419" w:rsidP="00335419">
      <w:pPr>
        <w:autoSpaceDE w:val="0"/>
        <w:autoSpaceDN w:val="0"/>
        <w:adjustRightInd w:val="0"/>
        <w:rPr>
          <w:rFonts w:ascii="MS Sans Serif" w:hAnsi="MS Sans Serif" w:cs="MS Sans Serif"/>
          <w:sz w:val="17"/>
          <w:szCs w:val="17"/>
        </w:rPr>
      </w:pPr>
    </w:p>
    <w:p w14:paraId="19AE9BB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8</w:t>
      </w:r>
    </w:p>
    <w:p w14:paraId="5A9822F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Test Name for Patient ABORh</w:t>
      </w:r>
    </w:p>
    <w:p w14:paraId="1982C1D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Child of Rule # 7 - Else</w:t>
      </w:r>
    </w:p>
    <w:p w14:paraId="48521F1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Test Code} {On Any Test} {Contains} "</w:t>
      </w:r>
      <w:proofErr w:type="spellStart"/>
      <w:r w:rsidRPr="00EB1577">
        <w:rPr>
          <w:rFonts w:ascii="MS Sans Serif" w:hAnsi="MS Sans Serif" w:cs="MS Sans Serif"/>
          <w:sz w:val="17"/>
          <w:szCs w:val="17"/>
        </w:rPr>
        <w:t>ABDRev</w:t>
      </w:r>
      <w:proofErr w:type="spellEnd"/>
      <w:r w:rsidRPr="00EB1577">
        <w:rPr>
          <w:rFonts w:ascii="MS Sans Serif" w:hAnsi="MS Sans Serif" w:cs="MS Sans Serif"/>
          <w:sz w:val="17"/>
          <w:szCs w:val="17"/>
        </w:rPr>
        <w:t>"</w:t>
      </w:r>
    </w:p>
    <w:p w14:paraId="118020C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Test Code Sub ID} {On That Test} = "Patient ABORh"</w:t>
      </w:r>
    </w:p>
    <w:p w14:paraId="7B76678D" w14:textId="77777777" w:rsidR="00335419" w:rsidRPr="00EB1577" w:rsidRDefault="00335419" w:rsidP="00335419">
      <w:pPr>
        <w:autoSpaceDE w:val="0"/>
        <w:autoSpaceDN w:val="0"/>
        <w:adjustRightInd w:val="0"/>
        <w:rPr>
          <w:rFonts w:ascii="MS Sans Serif" w:hAnsi="MS Sans Serif" w:cs="MS Sans Serif"/>
          <w:sz w:val="17"/>
          <w:szCs w:val="17"/>
        </w:rPr>
      </w:pPr>
    </w:p>
    <w:p w14:paraId="086F96B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9</w:t>
      </w:r>
    </w:p>
    <w:p w14:paraId="3BF4D18D"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Test Name for ABS</w:t>
      </w:r>
    </w:p>
    <w:p w14:paraId="3A17F27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Child of Rule # 8 - Else</w:t>
      </w:r>
    </w:p>
    <w:p w14:paraId="43BE0D8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Test Code} {On Any Test} {Contains} "ABS"</w:t>
      </w:r>
    </w:p>
    <w:p w14:paraId="6D19103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Test Code Sub ID} {On That Test} = "ABS"</w:t>
      </w:r>
    </w:p>
    <w:p w14:paraId="7590D018" w14:textId="77777777" w:rsidR="00335419" w:rsidRPr="00EB1577" w:rsidRDefault="00335419" w:rsidP="00335419">
      <w:pPr>
        <w:autoSpaceDE w:val="0"/>
        <w:autoSpaceDN w:val="0"/>
        <w:adjustRightInd w:val="0"/>
        <w:rPr>
          <w:rFonts w:ascii="MS Sans Serif" w:hAnsi="MS Sans Serif" w:cs="MS Sans Serif"/>
          <w:sz w:val="17"/>
          <w:szCs w:val="17"/>
        </w:rPr>
      </w:pPr>
    </w:p>
    <w:p w14:paraId="4F8C2420"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0</w:t>
      </w:r>
    </w:p>
    <w:p w14:paraId="4E52BFC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Test Name for Unit ABORh</w:t>
      </w:r>
    </w:p>
    <w:p w14:paraId="5793510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Child of Rule # 9 - Else</w:t>
      </w:r>
    </w:p>
    <w:p w14:paraId="4998C51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Test Code} {On Any Test} {Contains} "Confirm"</w:t>
      </w:r>
    </w:p>
    <w:p w14:paraId="04CF23F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Test Code Sub ID} {On That Test} = "Unit ABORh"</w:t>
      </w:r>
    </w:p>
    <w:p w14:paraId="19A344D9" w14:textId="77777777" w:rsidR="00335419" w:rsidRPr="00EB1577" w:rsidRDefault="00335419" w:rsidP="00335419">
      <w:pPr>
        <w:autoSpaceDE w:val="0"/>
        <w:autoSpaceDN w:val="0"/>
        <w:adjustRightInd w:val="0"/>
        <w:rPr>
          <w:rFonts w:ascii="MS Sans Serif" w:hAnsi="MS Sans Serif" w:cs="MS Sans Serif"/>
          <w:sz w:val="17"/>
          <w:szCs w:val="17"/>
        </w:rPr>
      </w:pPr>
    </w:p>
    <w:p w14:paraId="2795005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1</w:t>
      </w:r>
    </w:p>
    <w:p w14:paraId="1A39E1D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Test Name for Antigen Typing</w:t>
      </w:r>
    </w:p>
    <w:p w14:paraId="3999DAB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Child of Rule # 10 - Else</w:t>
      </w:r>
    </w:p>
    <w:p w14:paraId="5E68374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Test Code} {On Any Test} {Contains} "</w:t>
      </w:r>
      <w:proofErr w:type="spellStart"/>
      <w:r w:rsidRPr="00EB1577">
        <w:rPr>
          <w:rFonts w:ascii="MS Sans Serif" w:hAnsi="MS Sans Serif" w:cs="MS Sans Serif"/>
          <w:sz w:val="17"/>
          <w:szCs w:val="17"/>
        </w:rPr>
        <w:t>Phenotyp</w:t>
      </w:r>
      <w:proofErr w:type="spellEnd"/>
      <w:r w:rsidRPr="00EB1577">
        <w:rPr>
          <w:rFonts w:ascii="MS Sans Serif" w:hAnsi="MS Sans Serif" w:cs="MS Sans Serif"/>
          <w:sz w:val="17"/>
          <w:szCs w:val="17"/>
        </w:rPr>
        <w:t>"</w:t>
      </w:r>
    </w:p>
    <w:p w14:paraId="5F1DA3B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Test Code Sub ID} {On That Test} = "Antigen Typing"</w:t>
      </w:r>
    </w:p>
    <w:p w14:paraId="0F1E862A" w14:textId="77777777" w:rsidR="00335419" w:rsidRPr="00EB1577" w:rsidRDefault="00335419" w:rsidP="00335419">
      <w:pPr>
        <w:autoSpaceDE w:val="0"/>
        <w:autoSpaceDN w:val="0"/>
        <w:adjustRightInd w:val="0"/>
        <w:rPr>
          <w:rFonts w:ascii="MS Sans Serif" w:hAnsi="MS Sans Serif" w:cs="MS Sans Serif"/>
          <w:sz w:val="17"/>
          <w:szCs w:val="17"/>
        </w:rPr>
      </w:pPr>
    </w:p>
    <w:p w14:paraId="210DB53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2</w:t>
      </w:r>
    </w:p>
    <w:p w14:paraId="25ED4B5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OneTestResult</w:t>
      </w:r>
      <w:proofErr w:type="spellEnd"/>
    </w:p>
    <w:p w14:paraId="1B70B62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10"</w:t>
      </w:r>
    </w:p>
    <w:p w14:paraId="4E07E22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1+"</w:t>
      </w:r>
    </w:p>
    <w:p w14:paraId="1F7D08E2" w14:textId="77777777" w:rsidR="00335419" w:rsidRPr="00EB1577" w:rsidRDefault="00335419" w:rsidP="00335419">
      <w:pPr>
        <w:autoSpaceDE w:val="0"/>
        <w:autoSpaceDN w:val="0"/>
        <w:adjustRightInd w:val="0"/>
        <w:rPr>
          <w:rFonts w:ascii="MS Sans Serif" w:hAnsi="MS Sans Serif" w:cs="MS Sans Serif"/>
          <w:sz w:val="17"/>
          <w:szCs w:val="17"/>
        </w:rPr>
      </w:pPr>
    </w:p>
    <w:p w14:paraId="1ACA777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3</w:t>
      </w:r>
    </w:p>
    <w:p w14:paraId="6456780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TwoTestResult</w:t>
      </w:r>
      <w:proofErr w:type="spellEnd"/>
    </w:p>
    <w:p w14:paraId="6448B12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20"</w:t>
      </w:r>
    </w:p>
    <w:p w14:paraId="53C075D0"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2+"</w:t>
      </w:r>
    </w:p>
    <w:p w14:paraId="19748E32" w14:textId="77777777" w:rsidR="00335419" w:rsidRPr="00EB1577" w:rsidRDefault="00335419" w:rsidP="00335419">
      <w:pPr>
        <w:autoSpaceDE w:val="0"/>
        <w:autoSpaceDN w:val="0"/>
        <w:adjustRightInd w:val="0"/>
        <w:rPr>
          <w:rFonts w:ascii="MS Sans Serif" w:hAnsi="MS Sans Serif" w:cs="MS Sans Serif"/>
          <w:sz w:val="17"/>
          <w:szCs w:val="17"/>
        </w:rPr>
      </w:pPr>
    </w:p>
    <w:p w14:paraId="277FE1A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4</w:t>
      </w:r>
    </w:p>
    <w:p w14:paraId="7000235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ThreeTestResult</w:t>
      </w:r>
      <w:proofErr w:type="spellEnd"/>
    </w:p>
    <w:p w14:paraId="5059E8B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30"</w:t>
      </w:r>
    </w:p>
    <w:p w14:paraId="2440F82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3+"</w:t>
      </w:r>
    </w:p>
    <w:p w14:paraId="6B7D34A1" w14:textId="77777777" w:rsidR="00335419" w:rsidRPr="00EB1577" w:rsidRDefault="00335419" w:rsidP="00335419">
      <w:pPr>
        <w:autoSpaceDE w:val="0"/>
        <w:autoSpaceDN w:val="0"/>
        <w:adjustRightInd w:val="0"/>
        <w:rPr>
          <w:rFonts w:ascii="MS Sans Serif" w:hAnsi="MS Sans Serif" w:cs="MS Sans Serif"/>
          <w:sz w:val="17"/>
          <w:szCs w:val="17"/>
        </w:rPr>
      </w:pPr>
    </w:p>
    <w:p w14:paraId="3D58E85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5</w:t>
      </w:r>
    </w:p>
    <w:p w14:paraId="16D73CF0"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FourTestResult</w:t>
      </w:r>
      <w:proofErr w:type="spellEnd"/>
    </w:p>
    <w:p w14:paraId="5A496E0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40"</w:t>
      </w:r>
    </w:p>
    <w:p w14:paraId="4E0F984D"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4+"</w:t>
      </w:r>
    </w:p>
    <w:p w14:paraId="4752A8ED" w14:textId="77777777" w:rsidR="00335419" w:rsidRPr="00EB1577" w:rsidRDefault="00335419" w:rsidP="00335419">
      <w:pPr>
        <w:autoSpaceDE w:val="0"/>
        <w:autoSpaceDN w:val="0"/>
        <w:adjustRightInd w:val="0"/>
        <w:rPr>
          <w:rFonts w:ascii="MS Sans Serif" w:hAnsi="MS Sans Serif" w:cs="MS Sans Serif"/>
          <w:sz w:val="17"/>
          <w:szCs w:val="17"/>
        </w:rPr>
      </w:pPr>
    </w:p>
    <w:p w14:paraId="4927559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6</w:t>
      </w:r>
    </w:p>
    <w:p w14:paraId="050BD60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CMPXMResult</w:t>
      </w:r>
      <w:proofErr w:type="spellEnd"/>
    </w:p>
    <w:p w14:paraId="321F9A2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CMP"</w:t>
      </w:r>
    </w:p>
    <w:p w14:paraId="01696D1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Compatible"</w:t>
      </w:r>
    </w:p>
    <w:p w14:paraId="448AB132" w14:textId="77777777" w:rsidR="00335419" w:rsidRPr="00EB1577" w:rsidRDefault="00335419" w:rsidP="00335419">
      <w:pPr>
        <w:autoSpaceDE w:val="0"/>
        <w:autoSpaceDN w:val="0"/>
        <w:adjustRightInd w:val="0"/>
        <w:rPr>
          <w:rFonts w:ascii="MS Sans Serif" w:hAnsi="MS Sans Serif" w:cs="MS Sans Serif"/>
          <w:sz w:val="17"/>
          <w:szCs w:val="17"/>
        </w:rPr>
      </w:pPr>
    </w:p>
    <w:p w14:paraId="17BC9A9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7</w:t>
      </w:r>
    </w:p>
    <w:p w14:paraId="3983667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INCMPXMResult</w:t>
      </w:r>
      <w:proofErr w:type="spellEnd"/>
    </w:p>
    <w:p w14:paraId="00FF251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INCMP"</w:t>
      </w:r>
    </w:p>
    <w:p w14:paraId="573DF9B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Incompatible"</w:t>
      </w:r>
    </w:p>
    <w:p w14:paraId="7FA16A3F" w14:textId="77777777" w:rsidR="00335419" w:rsidRPr="00EB1577" w:rsidRDefault="00335419" w:rsidP="00335419">
      <w:pPr>
        <w:autoSpaceDE w:val="0"/>
        <w:autoSpaceDN w:val="0"/>
        <w:adjustRightInd w:val="0"/>
        <w:rPr>
          <w:rFonts w:ascii="MS Sans Serif" w:hAnsi="MS Sans Serif" w:cs="MS Sans Serif"/>
          <w:sz w:val="17"/>
          <w:szCs w:val="17"/>
        </w:rPr>
      </w:pPr>
    </w:p>
    <w:p w14:paraId="6E75E1D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8</w:t>
      </w:r>
    </w:p>
    <w:p w14:paraId="3B6668D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POSResult</w:t>
      </w:r>
      <w:proofErr w:type="spellEnd"/>
    </w:p>
    <w:p w14:paraId="62D1220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POS"</w:t>
      </w:r>
    </w:p>
    <w:p w14:paraId="0C132E2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Pos"</w:t>
      </w:r>
    </w:p>
    <w:p w14:paraId="56DF40B3" w14:textId="77777777" w:rsidR="00335419" w:rsidRPr="00EB1577" w:rsidRDefault="00335419" w:rsidP="00335419">
      <w:pPr>
        <w:autoSpaceDE w:val="0"/>
        <w:autoSpaceDN w:val="0"/>
        <w:adjustRightInd w:val="0"/>
        <w:rPr>
          <w:rFonts w:ascii="MS Sans Serif" w:hAnsi="MS Sans Serif" w:cs="MS Sans Serif"/>
          <w:sz w:val="17"/>
          <w:szCs w:val="17"/>
        </w:rPr>
      </w:pPr>
    </w:p>
    <w:p w14:paraId="4DC1F06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19</w:t>
      </w:r>
    </w:p>
    <w:p w14:paraId="242FEC3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w:t>
      </w:r>
      <w:proofErr w:type="spellStart"/>
      <w:r w:rsidRPr="00EB1577">
        <w:rPr>
          <w:rFonts w:ascii="MS Sans Serif" w:hAnsi="MS Sans Serif" w:cs="MS Sans Serif"/>
          <w:sz w:val="17"/>
          <w:szCs w:val="17"/>
        </w:rPr>
        <w:t>NEGResult</w:t>
      </w:r>
      <w:proofErr w:type="spellEnd"/>
    </w:p>
    <w:p w14:paraId="5D86DE0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NEG"</w:t>
      </w:r>
    </w:p>
    <w:p w14:paraId="1A01057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Neg"</w:t>
      </w:r>
    </w:p>
    <w:p w14:paraId="343B8C49" w14:textId="77777777" w:rsidR="00335419" w:rsidRPr="00EB1577" w:rsidRDefault="00335419" w:rsidP="00335419">
      <w:pPr>
        <w:autoSpaceDE w:val="0"/>
        <w:autoSpaceDN w:val="0"/>
        <w:adjustRightInd w:val="0"/>
        <w:rPr>
          <w:rFonts w:ascii="MS Sans Serif" w:hAnsi="MS Sans Serif" w:cs="MS Sans Serif"/>
          <w:sz w:val="17"/>
          <w:szCs w:val="17"/>
        </w:rPr>
      </w:pPr>
    </w:p>
    <w:p w14:paraId="6B818F2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0</w:t>
      </w:r>
    </w:p>
    <w:p w14:paraId="645CD12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Status R</w:t>
      </w:r>
    </w:p>
    <w:p w14:paraId="57D1DD00"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Status} {On Any Test} = "R"</w:t>
      </w:r>
    </w:p>
    <w:p w14:paraId="29183C8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Status} {On That Test} = "F"</w:t>
      </w:r>
    </w:p>
    <w:p w14:paraId="21D7576C" w14:textId="77777777" w:rsidR="00335419" w:rsidRPr="00EB1577" w:rsidRDefault="00335419" w:rsidP="00335419">
      <w:pPr>
        <w:autoSpaceDE w:val="0"/>
        <w:autoSpaceDN w:val="0"/>
        <w:adjustRightInd w:val="0"/>
        <w:rPr>
          <w:rFonts w:ascii="MS Sans Serif" w:hAnsi="MS Sans Serif" w:cs="MS Sans Serif"/>
          <w:sz w:val="17"/>
          <w:szCs w:val="17"/>
        </w:rPr>
      </w:pPr>
    </w:p>
    <w:p w14:paraId="5D41832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1</w:t>
      </w:r>
    </w:p>
    <w:p w14:paraId="3552575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Status Empty</w:t>
      </w:r>
    </w:p>
    <w:p w14:paraId="32EDD0C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Status} {On Any Test} = ""</w:t>
      </w:r>
    </w:p>
    <w:p w14:paraId="686FBEF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Status} {On That Test} = "F"</w:t>
      </w:r>
    </w:p>
    <w:p w14:paraId="21FD9439" w14:textId="77777777" w:rsidR="00335419" w:rsidRPr="00EB1577" w:rsidRDefault="00335419" w:rsidP="00335419">
      <w:pPr>
        <w:autoSpaceDE w:val="0"/>
        <w:autoSpaceDN w:val="0"/>
        <w:adjustRightInd w:val="0"/>
        <w:rPr>
          <w:rFonts w:ascii="MS Sans Serif" w:hAnsi="MS Sans Serif" w:cs="MS Sans Serif"/>
          <w:sz w:val="17"/>
          <w:szCs w:val="17"/>
        </w:rPr>
      </w:pPr>
    </w:p>
    <w:p w14:paraId="182C12A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2</w:t>
      </w:r>
    </w:p>
    <w:p w14:paraId="6DD4FA4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TAS-ABO 3 Cell</w:t>
      </w:r>
    </w:p>
    <w:p w14:paraId="1E92F6B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TAS 3 Cell-ABO"</w:t>
      </w:r>
    </w:p>
    <w:p w14:paraId="070FEB3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TAS 3 Cell-ABO"</w:t>
      </w:r>
    </w:p>
    <w:p w14:paraId="08BEF51F" w14:textId="77777777" w:rsidR="00335419" w:rsidRPr="00EB1577" w:rsidRDefault="00335419" w:rsidP="00335419">
      <w:pPr>
        <w:autoSpaceDE w:val="0"/>
        <w:autoSpaceDN w:val="0"/>
        <w:adjustRightInd w:val="0"/>
        <w:rPr>
          <w:rFonts w:ascii="MS Sans Serif" w:hAnsi="MS Sans Serif" w:cs="MS Sans Serif"/>
          <w:sz w:val="17"/>
          <w:szCs w:val="17"/>
        </w:rPr>
      </w:pPr>
    </w:p>
    <w:p w14:paraId="20CE67D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3</w:t>
      </w:r>
    </w:p>
    <w:p w14:paraId="2971E10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TAS-Rh 3 Cell</w:t>
      </w:r>
    </w:p>
    <w:p w14:paraId="10D24EB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TAS 3 Cell-Rh"</w:t>
      </w:r>
    </w:p>
    <w:p w14:paraId="6F228A6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TAS 3 Cell-Rh"</w:t>
      </w:r>
    </w:p>
    <w:p w14:paraId="1B24C65F" w14:textId="77777777" w:rsidR="00335419" w:rsidRPr="00EB1577" w:rsidRDefault="00335419" w:rsidP="00335419">
      <w:pPr>
        <w:autoSpaceDE w:val="0"/>
        <w:autoSpaceDN w:val="0"/>
        <w:adjustRightInd w:val="0"/>
        <w:rPr>
          <w:rFonts w:ascii="MS Sans Serif" w:hAnsi="MS Sans Serif" w:cs="MS Sans Serif"/>
          <w:sz w:val="17"/>
          <w:szCs w:val="17"/>
        </w:rPr>
      </w:pPr>
    </w:p>
    <w:p w14:paraId="6CDAF77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4</w:t>
      </w:r>
    </w:p>
    <w:p w14:paraId="2754589D"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TAS-ABS 3 Cell</w:t>
      </w:r>
    </w:p>
    <w:p w14:paraId="69D8447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TAS 3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28C87E3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TAS 3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2E9F327D" w14:textId="77777777" w:rsidR="00335419" w:rsidRPr="00EB1577" w:rsidRDefault="00335419" w:rsidP="00335419">
      <w:pPr>
        <w:autoSpaceDE w:val="0"/>
        <w:autoSpaceDN w:val="0"/>
        <w:adjustRightInd w:val="0"/>
        <w:rPr>
          <w:rFonts w:ascii="MS Sans Serif" w:hAnsi="MS Sans Serif" w:cs="MS Sans Serif"/>
          <w:sz w:val="17"/>
          <w:szCs w:val="17"/>
        </w:rPr>
      </w:pPr>
    </w:p>
    <w:p w14:paraId="2C60C0D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5</w:t>
      </w:r>
    </w:p>
    <w:p w14:paraId="16D2293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TAS-ABO 2 Cell</w:t>
      </w:r>
    </w:p>
    <w:p w14:paraId="1783A5D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TAS 2 Cell-ABO"</w:t>
      </w:r>
    </w:p>
    <w:p w14:paraId="307D8C1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TAS 2 Cell-ABO"</w:t>
      </w:r>
    </w:p>
    <w:p w14:paraId="5B74DCB2" w14:textId="77777777" w:rsidR="00335419" w:rsidRPr="00EB1577" w:rsidRDefault="00335419" w:rsidP="00335419">
      <w:pPr>
        <w:autoSpaceDE w:val="0"/>
        <w:autoSpaceDN w:val="0"/>
        <w:adjustRightInd w:val="0"/>
        <w:rPr>
          <w:rFonts w:ascii="MS Sans Serif" w:hAnsi="MS Sans Serif" w:cs="MS Sans Serif"/>
          <w:sz w:val="17"/>
          <w:szCs w:val="17"/>
        </w:rPr>
      </w:pPr>
    </w:p>
    <w:p w14:paraId="2D43804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6</w:t>
      </w:r>
    </w:p>
    <w:p w14:paraId="119D78B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TAS-Rh 2 Cell</w:t>
      </w:r>
    </w:p>
    <w:p w14:paraId="612DCD0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TAS 2 Cell-Rh"</w:t>
      </w:r>
    </w:p>
    <w:p w14:paraId="351FE56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TAS 2 Cell-Rh"</w:t>
      </w:r>
    </w:p>
    <w:p w14:paraId="23B17CE9" w14:textId="77777777" w:rsidR="00335419" w:rsidRPr="00EB1577" w:rsidRDefault="00335419" w:rsidP="00335419">
      <w:pPr>
        <w:autoSpaceDE w:val="0"/>
        <w:autoSpaceDN w:val="0"/>
        <w:adjustRightInd w:val="0"/>
        <w:rPr>
          <w:rFonts w:ascii="MS Sans Serif" w:hAnsi="MS Sans Serif" w:cs="MS Sans Serif"/>
          <w:sz w:val="17"/>
          <w:szCs w:val="17"/>
        </w:rPr>
      </w:pPr>
    </w:p>
    <w:p w14:paraId="6B11C93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7</w:t>
      </w:r>
    </w:p>
    <w:p w14:paraId="2461234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TAS-ABS 2 Cell</w:t>
      </w:r>
    </w:p>
    <w:p w14:paraId="3D92AAE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TAS 2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3EB3AA3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TAS 2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0D963709" w14:textId="77777777" w:rsidR="00335419" w:rsidRPr="00EB1577" w:rsidRDefault="00335419" w:rsidP="00335419">
      <w:pPr>
        <w:autoSpaceDE w:val="0"/>
        <w:autoSpaceDN w:val="0"/>
        <w:adjustRightInd w:val="0"/>
        <w:rPr>
          <w:rFonts w:ascii="MS Sans Serif" w:hAnsi="MS Sans Serif" w:cs="MS Sans Serif"/>
          <w:sz w:val="17"/>
          <w:szCs w:val="17"/>
        </w:rPr>
      </w:pPr>
    </w:p>
    <w:p w14:paraId="56C9FE1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8</w:t>
      </w:r>
    </w:p>
    <w:p w14:paraId="1E252CB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Patient ABORh - ABO</w:t>
      </w:r>
    </w:p>
    <w:p w14:paraId="133248F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w:t>
      </w:r>
      <w:proofErr w:type="spellStart"/>
      <w:r w:rsidRPr="00EB1577">
        <w:rPr>
          <w:rFonts w:ascii="MS Sans Serif" w:hAnsi="MS Sans Serif" w:cs="MS Sans Serif"/>
          <w:sz w:val="17"/>
          <w:szCs w:val="17"/>
        </w:rPr>
        <w:t>ABDRev</w:t>
      </w:r>
      <w:proofErr w:type="spellEnd"/>
      <w:r w:rsidRPr="00EB1577">
        <w:rPr>
          <w:rFonts w:ascii="MS Sans Serif" w:hAnsi="MS Sans Serif" w:cs="MS Sans Serif"/>
          <w:sz w:val="17"/>
          <w:szCs w:val="17"/>
        </w:rPr>
        <w:t>-ABO"</w:t>
      </w:r>
    </w:p>
    <w:p w14:paraId="0B25302D"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w:t>
      </w:r>
      <w:proofErr w:type="spellStart"/>
      <w:r w:rsidRPr="00EB1577">
        <w:rPr>
          <w:rFonts w:ascii="MS Sans Serif" w:hAnsi="MS Sans Serif" w:cs="MS Sans Serif"/>
          <w:sz w:val="17"/>
          <w:szCs w:val="17"/>
        </w:rPr>
        <w:t>ABDRev</w:t>
      </w:r>
      <w:proofErr w:type="spellEnd"/>
      <w:r w:rsidRPr="00EB1577">
        <w:rPr>
          <w:rFonts w:ascii="MS Sans Serif" w:hAnsi="MS Sans Serif" w:cs="MS Sans Serif"/>
          <w:sz w:val="17"/>
          <w:szCs w:val="17"/>
        </w:rPr>
        <w:t>-ABO"</w:t>
      </w:r>
    </w:p>
    <w:p w14:paraId="2CB5F408" w14:textId="77777777" w:rsidR="00335419" w:rsidRPr="00EB1577" w:rsidRDefault="00335419" w:rsidP="00335419">
      <w:pPr>
        <w:autoSpaceDE w:val="0"/>
        <w:autoSpaceDN w:val="0"/>
        <w:adjustRightInd w:val="0"/>
        <w:rPr>
          <w:rFonts w:ascii="MS Sans Serif" w:hAnsi="MS Sans Serif" w:cs="MS Sans Serif"/>
          <w:sz w:val="17"/>
          <w:szCs w:val="17"/>
        </w:rPr>
      </w:pPr>
    </w:p>
    <w:p w14:paraId="5B5FADE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9</w:t>
      </w:r>
    </w:p>
    <w:p w14:paraId="009F25F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Patient ABORh - Rh</w:t>
      </w:r>
    </w:p>
    <w:p w14:paraId="74809DF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w:t>
      </w:r>
      <w:proofErr w:type="spellStart"/>
      <w:r w:rsidRPr="00EB1577">
        <w:rPr>
          <w:rFonts w:ascii="MS Sans Serif" w:hAnsi="MS Sans Serif" w:cs="MS Sans Serif"/>
          <w:sz w:val="17"/>
          <w:szCs w:val="17"/>
        </w:rPr>
        <w:t>ABDRev</w:t>
      </w:r>
      <w:proofErr w:type="spellEnd"/>
      <w:r w:rsidRPr="00EB1577">
        <w:rPr>
          <w:rFonts w:ascii="MS Sans Serif" w:hAnsi="MS Sans Serif" w:cs="MS Sans Serif"/>
          <w:sz w:val="17"/>
          <w:szCs w:val="17"/>
        </w:rPr>
        <w:t>-Rh"</w:t>
      </w:r>
    </w:p>
    <w:p w14:paraId="0539FFA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w:t>
      </w:r>
      <w:proofErr w:type="spellStart"/>
      <w:r w:rsidRPr="00EB1577">
        <w:rPr>
          <w:rFonts w:ascii="MS Sans Serif" w:hAnsi="MS Sans Serif" w:cs="MS Sans Serif"/>
          <w:sz w:val="17"/>
          <w:szCs w:val="17"/>
        </w:rPr>
        <w:t>ABDRev</w:t>
      </w:r>
      <w:proofErr w:type="spellEnd"/>
      <w:r w:rsidRPr="00EB1577">
        <w:rPr>
          <w:rFonts w:ascii="MS Sans Serif" w:hAnsi="MS Sans Serif" w:cs="MS Sans Serif"/>
          <w:sz w:val="17"/>
          <w:szCs w:val="17"/>
        </w:rPr>
        <w:t>-Rh"</w:t>
      </w:r>
    </w:p>
    <w:p w14:paraId="1D108727" w14:textId="77777777" w:rsidR="00335419" w:rsidRPr="00EB1577" w:rsidRDefault="00335419" w:rsidP="00335419">
      <w:pPr>
        <w:autoSpaceDE w:val="0"/>
        <w:autoSpaceDN w:val="0"/>
        <w:adjustRightInd w:val="0"/>
        <w:rPr>
          <w:rFonts w:ascii="MS Sans Serif" w:hAnsi="MS Sans Serif" w:cs="MS Sans Serif"/>
          <w:sz w:val="17"/>
          <w:szCs w:val="17"/>
        </w:rPr>
      </w:pPr>
    </w:p>
    <w:p w14:paraId="1E1D977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0</w:t>
      </w:r>
    </w:p>
    <w:p w14:paraId="7048A830"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ABS 3 Cell</w:t>
      </w:r>
    </w:p>
    <w:p w14:paraId="2E69323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ABS 3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14B8870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ABS 3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0621EF78" w14:textId="77777777" w:rsidR="00335419" w:rsidRPr="00EB1577" w:rsidRDefault="00335419" w:rsidP="00335419">
      <w:pPr>
        <w:autoSpaceDE w:val="0"/>
        <w:autoSpaceDN w:val="0"/>
        <w:adjustRightInd w:val="0"/>
        <w:rPr>
          <w:rFonts w:ascii="MS Sans Serif" w:hAnsi="MS Sans Serif" w:cs="MS Sans Serif"/>
          <w:sz w:val="17"/>
          <w:szCs w:val="17"/>
        </w:rPr>
      </w:pPr>
    </w:p>
    <w:p w14:paraId="5EEC77B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1</w:t>
      </w:r>
    </w:p>
    <w:p w14:paraId="30BA100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ABS 2 Cell</w:t>
      </w:r>
    </w:p>
    <w:p w14:paraId="6D06E21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ABS 2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3C1C99F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ABS 2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304BA49F" w14:textId="77777777" w:rsidR="00335419" w:rsidRPr="00EB1577" w:rsidRDefault="00335419" w:rsidP="00335419">
      <w:pPr>
        <w:autoSpaceDE w:val="0"/>
        <w:autoSpaceDN w:val="0"/>
        <w:adjustRightInd w:val="0"/>
        <w:rPr>
          <w:rFonts w:ascii="MS Sans Serif" w:hAnsi="MS Sans Serif" w:cs="MS Sans Serif"/>
          <w:sz w:val="17"/>
          <w:szCs w:val="17"/>
        </w:rPr>
      </w:pPr>
    </w:p>
    <w:p w14:paraId="60F7465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2</w:t>
      </w:r>
    </w:p>
    <w:p w14:paraId="09519A7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AGC</w:t>
      </w:r>
    </w:p>
    <w:p w14:paraId="1A9FCFE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Phenotyping C-Anti-C (RH2)"</w:t>
      </w:r>
    </w:p>
    <w:p w14:paraId="7FF7906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Phenotyping C-Anti-C (RH2)"</w:t>
      </w:r>
    </w:p>
    <w:p w14:paraId="576AD3AC" w14:textId="77777777" w:rsidR="00335419" w:rsidRPr="00EB1577" w:rsidRDefault="00335419" w:rsidP="00335419">
      <w:pPr>
        <w:autoSpaceDE w:val="0"/>
        <w:autoSpaceDN w:val="0"/>
        <w:adjustRightInd w:val="0"/>
        <w:rPr>
          <w:rFonts w:ascii="MS Sans Serif" w:hAnsi="MS Sans Serif" w:cs="MS Sans Serif"/>
          <w:sz w:val="17"/>
          <w:szCs w:val="17"/>
        </w:rPr>
      </w:pPr>
    </w:p>
    <w:p w14:paraId="38473FD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3</w:t>
      </w:r>
    </w:p>
    <w:p w14:paraId="206899C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AGE</w:t>
      </w:r>
    </w:p>
    <w:p w14:paraId="67DF76F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Phenotyping E-Anti-E (RH3)"</w:t>
      </w:r>
    </w:p>
    <w:p w14:paraId="02E423F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Phenotyping E-Anti-E (RH3)"</w:t>
      </w:r>
    </w:p>
    <w:p w14:paraId="0543CD90" w14:textId="77777777" w:rsidR="00335419" w:rsidRPr="00EB1577" w:rsidRDefault="00335419" w:rsidP="00335419">
      <w:pPr>
        <w:autoSpaceDE w:val="0"/>
        <w:autoSpaceDN w:val="0"/>
        <w:adjustRightInd w:val="0"/>
        <w:rPr>
          <w:rFonts w:ascii="MS Sans Serif" w:hAnsi="MS Sans Serif" w:cs="MS Sans Serif"/>
          <w:sz w:val="17"/>
          <w:szCs w:val="17"/>
        </w:rPr>
      </w:pPr>
    </w:p>
    <w:p w14:paraId="1531CE3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4</w:t>
      </w:r>
    </w:p>
    <w:p w14:paraId="32C076E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AGc</w:t>
      </w:r>
    </w:p>
    <w:p w14:paraId="1C9E343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Phenotyping </w:t>
      </w:r>
      <w:proofErr w:type="spellStart"/>
      <w:r w:rsidRPr="00EB1577">
        <w:rPr>
          <w:rFonts w:ascii="MS Sans Serif" w:hAnsi="MS Sans Serif" w:cs="MS Sans Serif"/>
          <w:sz w:val="17"/>
          <w:szCs w:val="17"/>
        </w:rPr>
        <w:t>smc</w:t>
      </w:r>
      <w:proofErr w:type="spellEnd"/>
      <w:r w:rsidRPr="00EB1577">
        <w:rPr>
          <w:rFonts w:ascii="MS Sans Serif" w:hAnsi="MS Sans Serif" w:cs="MS Sans Serif"/>
          <w:sz w:val="17"/>
          <w:szCs w:val="17"/>
        </w:rPr>
        <w:t>-Anti-c (RH4)"</w:t>
      </w:r>
    </w:p>
    <w:p w14:paraId="7C466F0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Phenotyping </w:t>
      </w:r>
      <w:proofErr w:type="spellStart"/>
      <w:r w:rsidRPr="00EB1577">
        <w:rPr>
          <w:rFonts w:ascii="MS Sans Serif" w:hAnsi="MS Sans Serif" w:cs="MS Sans Serif"/>
          <w:sz w:val="17"/>
          <w:szCs w:val="17"/>
        </w:rPr>
        <w:t>smc</w:t>
      </w:r>
      <w:proofErr w:type="spellEnd"/>
      <w:r w:rsidRPr="00EB1577">
        <w:rPr>
          <w:rFonts w:ascii="MS Sans Serif" w:hAnsi="MS Sans Serif" w:cs="MS Sans Serif"/>
          <w:sz w:val="17"/>
          <w:szCs w:val="17"/>
        </w:rPr>
        <w:t>-Anti-c (RH4)"</w:t>
      </w:r>
    </w:p>
    <w:p w14:paraId="351E0220" w14:textId="77777777" w:rsidR="00335419" w:rsidRPr="00EB1577" w:rsidRDefault="00335419" w:rsidP="00335419">
      <w:pPr>
        <w:autoSpaceDE w:val="0"/>
        <w:autoSpaceDN w:val="0"/>
        <w:adjustRightInd w:val="0"/>
        <w:rPr>
          <w:rFonts w:ascii="MS Sans Serif" w:hAnsi="MS Sans Serif" w:cs="MS Sans Serif"/>
          <w:sz w:val="17"/>
          <w:szCs w:val="17"/>
        </w:rPr>
      </w:pPr>
    </w:p>
    <w:p w14:paraId="5B4445B0"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5</w:t>
      </w:r>
    </w:p>
    <w:p w14:paraId="6532566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AGe</w:t>
      </w:r>
    </w:p>
    <w:p w14:paraId="572911E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Phenotyping </w:t>
      </w:r>
      <w:proofErr w:type="spellStart"/>
      <w:r w:rsidRPr="00EB1577">
        <w:rPr>
          <w:rFonts w:ascii="MS Sans Serif" w:hAnsi="MS Sans Serif" w:cs="MS Sans Serif"/>
          <w:sz w:val="17"/>
          <w:szCs w:val="17"/>
        </w:rPr>
        <w:t>sme</w:t>
      </w:r>
      <w:proofErr w:type="spellEnd"/>
      <w:r w:rsidRPr="00EB1577">
        <w:rPr>
          <w:rFonts w:ascii="MS Sans Serif" w:hAnsi="MS Sans Serif" w:cs="MS Sans Serif"/>
          <w:sz w:val="17"/>
          <w:szCs w:val="17"/>
        </w:rPr>
        <w:t>-Anti-e (RH5)"</w:t>
      </w:r>
    </w:p>
    <w:p w14:paraId="5DA14B2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Phenotyping </w:t>
      </w:r>
      <w:proofErr w:type="spellStart"/>
      <w:r w:rsidRPr="00EB1577">
        <w:rPr>
          <w:rFonts w:ascii="MS Sans Serif" w:hAnsi="MS Sans Serif" w:cs="MS Sans Serif"/>
          <w:sz w:val="17"/>
          <w:szCs w:val="17"/>
        </w:rPr>
        <w:t>sme</w:t>
      </w:r>
      <w:proofErr w:type="spellEnd"/>
      <w:r w:rsidRPr="00EB1577">
        <w:rPr>
          <w:rFonts w:ascii="MS Sans Serif" w:hAnsi="MS Sans Serif" w:cs="MS Sans Serif"/>
          <w:sz w:val="17"/>
          <w:szCs w:val="17"/>
        </w:rPr>
        <w:t>-Anti-e (RH5)"</w:t>
      </w:r>
    </w:p>
    <w:p w14:paraId="0FCDB8EB" w14:textId="77777777" w:rsidR="00335419" w:rsidRPr="00EB1577" w:rsidRDefault="00335419" w:rsidP="00335419">
      <w:pPr>
        <w:autoSpaceDE w:val="0"/>
        <w:autoSpaceDN w:val="0"/>
        <w:adjustRightInd w:val="0"/>
        <w:rPr>
          <w:rFonts w:ascii="MS Sans Serif" w:hAnsi="MS Sans Serif" w:cs="MS Sans Serif"/>
          <w:sz w:val="17"/>
          <w:szCs w:val="17"/>
        </w:rPr>
      </w:pPr>
    </w:p>
    <w:p w14:paraId="623BD25B" w14:textId="77777777" w:rsidR="00335419" w:rsidRPr="00EB1577" w:rsidRDefault="00335419" w:rsidP="001B2C1E">
      <w:pPr>
        <w:keepNext/>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6</w:t>
      </w:r>
    </w:p>
    <w:p w14:paraId="2C01D5BC" w14:textId="77777777" w:rsidR="00335419" w:rsidRPr="00EB1577" w:rsidRDefault="00335419" w:rsidP="001B2C1E">
      <w:pPr>
        <w:keepNext/>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Crossmatch IAT</w:t>
      </w:r>
    </w:p>
    <w:p w14:paraId="5D715D9E" w14:textId="77777777" w:rsidR="00335419" w:rsidRPr="00EB1577" w:rsidRDefault="00335419" w:rsidP="001B2C1E">
      <w:pPr>
        <w:keepNext/>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Crossmatch IAT"</w:t>
      </w:r>
    </w:p>
    <w:p w14:paraId="61216BC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Crossmatch IAT-XM-Anti-IgG (Rabbit)"</w:t>
      </w:r>
    </w:p>
    <w:p w14:paraId="5A31D63D" w14:textId="77777777" w:rsidR="00335419" w:rsidRPr="00EB1577" w:rsidRDefault="00335419" w:rsidP="00335419">
      <w:pPr>
        <w:autoSpaceDE w:val="0"/>
        <w:autoSpaceDN w:val="0"/>
        <w:adjustRightInd w:val="0"/>
        <w:rPr>
          <w:rFonts w:ascii="MS Sans Serif" w:hAnsi="MS Sans Serif" w:cs="MS Sans Serif"/>
          <w:sz w:val="17"/>
          <w:szCs w:val="17"/>
        </w:rPr>
      </w:pPr>
    </w:p>
    <w:p w14:paraId="44F4CD8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7</w:t>
      </w:r>
    </w:p>
    <w:p w14:paraId="7E7DBF68"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Crossmatch Full IS</w:t>
      </w:r>
    </w:p>
    <w:p w14:paraId="3924F34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Crossmatch-Anti-IgG"</w:t>
      </w:r>
    </w:p>
    <w:p w14:paraId="5996371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Crossmatch-XM-Anti-IgG (Rabbit)"</w:t>
      </w:r>
    </w:p>
    <w:p w14:paraId="72CD86E9" w14:textId="77777777" w:rsidR="00335419" w:rsidRPr="00EB1577" w:rsidRDefault="00335419" w:rsidP="00335419">
      <w:pPr>
        <w:autoSpaceDE w:val="0"/>
        <w:autoSpaceDN w:val="0"/>
        <w:adjustRightInd w:val="0"/>
        <w:rPr>
          <w:rFonts w:ascii="MS Sans Serif" w:hAnsi="MS Sans Serif" w:cs="MS Sans Serif"/>
          <w:sz w:val="17"/>
          <w:szCs w:val="17"/>
        </w:rPr>
      </w:pPr>
    </w:p>
    <w:p w14:paraId="51BD9300"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8</w:t>
      </w:r>
    </w:p>
    <w:p w14:paraId="70BD58A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Crossmatch Full AHG</w:t>
      </w:r>
    </w:p>
    <w:p w14:paraId="2AFF60A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Crossmatch-Buffered Gel"</w:t>
      </w:r>
    </w:p>
    <w:p w14:paraId="222BB9E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Crossmatch-XM-Buffered Gel"</w:t>
      </w:r>
    </w:p>
    <w:p w14:paraId="02881848" w14:textId="77777777" w:rsidR="00335419" w:rsidRPr="00EB1577" w:rsidRDefault="00335419" w:rsidP="00335419">
      <w:pPr>
        <w:autoSpaceDE w:val="0"/>
        <w:autoSpaceDN w:val="0"/>
        <w:adjustRightInd w:val="0"/>
        <w:rPr>
          <w:rFonts w:ascii="MS Sans Serif" w:hAnsi="MS Sans Serif" w:cs="MS Sans Serif"/>
          <w:sz w:val="17"/>
          <w:szCs w:val="17"/>
        </w:rPr>
      </w:pPr>
    </w:p>
    <w:p w14:paraId="3A18469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9</w:t>
      </w:r>
    </w:p>
    <w:p w14:paraId="5057FC4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DAT IgG</w:t>
      </w:r>
    </w:p>
    <w:p w14:paraId="5A76D55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DAT IgG-IgG"</w:t>
      </w:r>
    </w:p>
    <w:p w14:paraId="1BE41DE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DAT IgG-IgG"</w:t>
      </w:r>
    </w:p>
    <w:p w14:paraId="195B63C9" w14:textId="77777777" w:rsidR="00335419" w:rsidRPr="00EB1577" w:rsidRDefault="00335419" w:rsidP="00335419">
      <w:pPr>
        <w:autoSpaceDE w:val="0"/>
        <w:autoSpaceDN w:val="0"/>
        <w:adjustRightInd w:val="0"/>
        <w:rPr>
          <w:rFonts w:ascii="MS Sans Serif" w:hAnsi="MS Sans Serif" w:cs="MS Sans Serif"/>
          <w:sz w:val="17"/>
          <w:szCs w:val="17"/>
        </w:rPr>
      </w:pPr>
    </w:p>
    <w:p w14:paraId="620FD31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0</w:t>
      </w:r>
    </w:p>
    <w:p w14:paraId="1421CE4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DAT</w:t>
      </w:r>
    </w:p>
    <w:p w14:paraId="6FF2769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DAT-Poly"</w:t>
      </w:r>
    </w:p>
    <w:p w14:paraId="43BC7D0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DAT-Poly"</w:t>
      </w:r>
    </w:p>
    <w:p w14:paraId="3115979D" w14:textId="77777777" w:rsidR="00335419" w:rsidRPr="00EB1577" w:rsidRDefault="00335419" w:rsidP="00335419">
      <w:pPr>
        <w:autoSpaceDE w:val="0"/>
        <w:autoSpaceDN w:val="0"/>
        <w:adjustRightInd w:val="0"/>
        <w:rPr>
          <w:rFonts w:ascii="MS Sans Serif" w:hAnsi="MS Sans Serif" w:cs="MS Sans Serif"/>
          <w:sz w:val="17"/>
          <w:szCs w:val="17"/>
        </w:rPr>
      </w:pPr>
    </w:p>
    <w:p w14:paraId="2466379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1</w:t>
      </w:r>
    </w:p>
    <w:p w14:paraId="006FF96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Unit ABO</w:t>
      </w:r>
    </w:p>
    <w:p w14:paraId="62C05BF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Confirm AB-ABO"</w:t>
      </w:r>
    </w:p>
    <w:p w14:paraId="08958B6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Confirm AB-ABO"</w:t>
      </w:r>
    </w:p>
    <w:p w14:paraId="6C126800" w14:textId="77777777" w:rsidR="00335419" w:rsidRPr="00EB1577" w:rsidRDefault="00335419" w:rsidP="00335419">
      <w:pPr>
        <w:autoSpaceDE w:val="0"/>
        <w:autoSpaceDN w:val="0"/>
        <w:adjustRightInd w:val="0"/>
        <w:rPr>
          <w:rFonts w:ascii="MS Sans Serif" w:hAnsi="MS Sans Serif" w:cs="MS Sans Serif"/>
          <w:sz w:val="17"/>
          <w:szCs w:val="17"/>
        </w:rPr>
      </w:pPr>
    </w:p>
    <w:p w14:paraId="192CC9E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2</w:t>
      </w:r>
    </w:p>
    <w:p w14:paraId="664B61B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Unit ABORh - ABO</w:t>
      </w:r>
    </w:p>
    <w:p w14:paraId="74F164ED"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Confirm ABD-ABO"</w:t>
      </w:r>
    </w:p>
    <w:p w14:paraId="6BB9CD0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Confirm ABD-ABO"</w:t>
      </w:r>
    </w:p>
    <w:p w14:paraId="51FCA71E" w14:textId="77777777" w:rsidR="00335419" w:rsidRPr="00EB1577" w:rsidRDefault="00335419" w:rsidP="00335419">
      <w:pPr>
        <w:autoSpaceDE w:val="0"/>
        <w:autoSpaceDN w:val="0"/>
        <w:adjustRightInd w:val="0"/>
        <w:rPr>
          <w:rFonts w:ascii="MS Sans Serif" w:hAnsi="MS Sans Serif" w:cs="MS Sans Serif"/>
          <w:sz w:val="17"/>
          <w:szCs w:val="17"/>
        </w:rPr>
      </w:pPr>
    </w:p>
    <w:p w14:paraId="64A40EAD"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3</w:t>
      </w:r>
    </w:p>
    <w:p w14:paraId="04D3E87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Unit ABORh - Rh</w:t>
      </w:r>
    </w:p>
    <w:p w14:paraId="5089694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Confirm ABD-Rh"</w:t>
      </w:r>
    </w:p>
    <w:p w14:paraId="4299B3E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Confirm ABD-Rh"</w:t>
      </w:r>
    </w:p>
    <w:p w14:paraId="1D973AE0" w14:textId="77777777" w:rsidR="00335419" w:rsidRPr="00EB1577" w:rsidRDefault="00335419" w:rsidP="00335419">
      <w:pPr>
        <w:autoSpaceDE w:val="0"/>
        <w:autoSpaceDN w:val="0"/>
        <w:adjustRightInd w:val="0"/>
        <w:rPr>
          <w:rFonts w:ascii="MS Sans Serif" w:hAnsi="MS Sans Serif" w:cs="MS Sans Serif"/>
          <w:sz w:val="17"/>
          <w:szCs w:val="17"/>
        </w:rPr>
      </w:pPr>
    </w:p>
    <w:p w14:paraId="4DBA5F5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4</w:t>
      </w:r>
    </w:p>
    <w:p w14:paraId="01E78C4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Unit ABORh - O Pos</w:t>
      </w:r>
    </w:p>
    <w:p w14:paraId="2AFC6DA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Confirm O Pos-Anti-AB"</w:t>
      </w:r>
    </w:p>
    <w:p w14:paraId="3108A4C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Confirm O Pos-Anti-AB"</w:t>
      </w:r>
    </w:p>
    <w:p w14:paraId="33A61460" w14:textId="77777777" w:rsidR="00335419" w:rsidRPr="00EB1577" w:rsidRDefault="00335419" w:rsidP="00335419">
      <w:pPr>
        <w:autoSpaceDE w:val="0"/>
        <w:autoSpaceDN w:val="0"/>
        <w:adjustRightInd w:val="0"/>
        <w:rPr>
          <w:rFonts w:ascii="MS Sans Serif" w:hAnsi="MS Sans Serif" w:cs="MS Sans Serif"/>
          <w:sz w:val="17"/>
          <w:szCs w:val="17"/>
        </w:rPr>
      </w:pPr>
    </w:p>
    <w:p w14:paraId="0568758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5</w:t>
      </w:r>
    </w:p>
    <w:p w14:paraId="1372716D"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Unit ABORh - O Neg - ABO</w:t>
      </w:r>
    </w:p>
    <w:p w14:paraId="287615D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Confirm O Neg-Anti-AB"</w:t>
      </w:r>
    </w:p>
    <w:p w14:paraId="553108F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Confirm O Neg-Anti-AB"</w:t>
      </w:r>
    </w:p>
    <w:p w14:paraId="5531AB1E" w14:textId="77777777" w:rsidR="00335419" w:rsidRPr="00EB1577" w:rsidRDefault="00335419" w:rsidP="00335419">
      <w:pPr>
        <w:autoSpaceDE w:val="0"/>
        <w:autoSpaceDN w:val="0"/>
        <w:adjustRightInd w:val="0"/>
        <w:rPr>
          <w:rFonts w:ascii="MS Sans Serif" w:hAnsi="MS Sans Serif" w:cs="MS Sans Serif"/>
          <w:sz w:val="17"/>
          <w:szCs w:val="17"/>
        </w:rPr>
      </w:pPr>
    </w:p>
    <w:p w14:paraId="6D7E915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6</w:t>
      </w:r>
    </w:p>
    <w:p w14:paraId="2B9B731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Unit ABORh - O Neg - Rh</w:t>
      </w:r>
    </w:p>
    <w:p w14:paraId="059B8FE1"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Confirm O Neg-Rh"</w:t>
      </w:r>
    </w:p>
    <w:p w14:paraId="3BEB5FA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Confirm O Neg-Rh"</w:t>
      </w:r>
    </w:p>
    <w:p w14:paraId="4FC0D332" w14:textId="77777777" w:rsidR="00335419" w:rsidRPr="00EB1577" w:rsidRDefault="00335419" w:rsidP="00335419">
      <w:pPr>
        <w:autoSpaceDE w:val="0"/>
        <w:autoSpaceDN w:val="0"/>
        <w:adjustRightInd w:val="0"/>
        <w:rPr>
          <w:rFonts w:ascii="MS Sans Serif" w:hAnsi="MS Sans Serif" w:cs="MS Sans Serif"/>
          <w:sz w:val="17"/>
          <w:szCs w:val="17"/>
        </w:rPr>
      </w:pPr>
    </w:p>
    <w:p w14:paraId="3372FCFB"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7</w:t>
      </w:r>
    </w:p>
    <w:p w14:paraId="5D5FFE8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w:t>
      </w:r>
      <w:proofErr w:type="spellStart"/>
      <w:r w:rsidRPr="00EB1577">
        <w:rPr>
          <w:rFonts w:ascii="MS Sans Serif" w:hAnsi="MS Sans Serif" w:cs="MS Sans Serif"/>
          <w:sz w:val="17"/>
          <w:szCs w:val="17"/>
        </w:rPr>
        <w:t>DAT+IgG</w:t>
      </w:r>
      <w:proofErr w:type="spellEnd"/>
      <w:r w:rsidRPr="00EB1577">
        <w:rPr>
          <w:rFonts w:ascii="MS Sans Serif" w:hAnsi="MS Sans Serif" w:cs="MS Sans Serif"/>
          <w:sz w:val="17"/>
          <w:szCs w:val="17"/>
        </w:rPr>
        <w:t xml:space="preserve"> IgG</w:t>
      </w:r>
    </w:p>
    <w:p w14:paraId="46B4569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DAT </w:t>
      </w:r>
      <w:proofErr w:type="spellStart"/>
      <w:r w:rsidRPr="00EB1577">
        <w:rPr>
          <w:rFonts w:ascii="MS Sans Serif" w:hAnsi="MS Sans Serif" w:cs="MS Sans Serif"/>
          <w:sz w:val="17"/>
          <w:szCs w:val="17"/>
        </w:rPr>
        <w:t>Poly+IgG-IgG</w:t>
      </w:r>
      <w:proofErr w:type="spellEnd"/>
      <w:r w:rsidRPr="00EB1577">
        <w:rPr>
          <w:rFonts w:ascii="MS Sans Serif" w:hAnsi="MS Sans Serif" w:cs="MS Sans Serif"/>
          <w:sz w:val="17"/>
          <w:szCs w:val="17"/>
        </w:rPr>
        <w:t>"</w:t>
      </w:r>
    </w:p>
    <w:p w14:paraId="0F6B8926"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DAT </w:t>
      </w:r>
      <w:proofErr w:type="spellStart"/>
      <w:r w:rsidRPr="00EB1577">
        <w:rPr>
          <w:rFonts w:ascii="MS Sans Serif" w:hAnsi="MS Sans Serif" w:cs="MS Sans Serif"/>
          <w:sz w:val="17"/>
          <w:szCs w:val="17"/>
        </w:rPr>
        <w:t>Poly+IgG-IgG</w:t>
      </w:r>
      <w:proofErr w:type="spellEnd"/>
      <w:r w:rsidRPr="00EB1577">
        <w:rPr>
          <w:rFonts w:ascii="MS Sans Serif" w:hAnsi="MS Sans Serif" w:cs="MS Sans Serif"/>
          <w:sz w:val="17"/>
          <w:szCs w:val="17"/>
        </w:rPr>
        <w:t>"</w:t>
      </w:r>
    </w:p>
    <w:p w14:paraId="2B792E8E" w14:textId="77777777" w:rsidR="00335419" w:rsidRPr="00EB1577" w:rsidRDefault="00335419" w:rsidP="00335419">
      <w:pPr>
        <w:autoSpaceDE w:val="0"/>
        <w:autoSpaceDN w:val="0"/>
        <w:adjustRightInd w:val="0"/>
        <w:rPr>
          <w:rFonts w:ascii="MS Sans Serif" w:hAnsi="MS Sans Serif" w:cs="MS Sans Serif"/>
          <w:sz w:val="17"/>
          <w:szCs w:val="17"/>
        </w:rPr>
      </w:pPr>
    </w:p>
    <w:p w14:paraId="62FBB67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8</w:t>
      </w:r>
    </w:p>
    <w:p w14:paraId="6D937B2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w:t>
      </w:r>
      <w:proofErr w:type="spellStart"/>
      <w:r w:rsidRPr="00EB1577">
        <w:rPr>
          <w:rFonts w:ascii="MS Sans Serif" w:hAnsi="MS Sans Serif" w:cs="MS Sans Serif"/>
          <w:sz w:val="17"/>
          <w:szCs w:val="17"/>
        </w:rPr>
        <w:t>DAT+IgG</w:t>
      </w:r>
      <w:proofErr w:type="spellEnd"/>
      <w:r w:rsidRPr="00EB1577">
        <w:rPr>
          <w:rFonts w:ascii="MS Sans Serif" w:hAnsi="MS Sans Serif" w:cs="MS Sans Serif"/>
          <w:sz w:val="17"/>
          <w:szCs w:val="17"/>
        </w:rPr>
        <w:t xml:space="preserve"> Poly</w:t>
      </w:r>
    </w:p>
    <w:p w14:paraId="4DE92A90"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DAT </w:t>
      </w:r>
      <w:proofErr w:type="spellStart"/>
      <w:r w:rsidRPr="00EB1577">
        <w:rPr>
          <w:rFonts w:ascii="MS Sans Serif" w:hAnsi="MS Sans Serif" w:cs="MS Sans Serif"/>
          <w:sz w:val="17"/>
          <w:szCs w:val="17"/>
        </w:rPr>
        <w:t>Poly+IgG-Poly</w:t>
      </w:r>
      <w:proofErr w:type="spellEnd"/>
      <w:r w:rsidRPr="00EB1577">
        <w:rPr>
          <w:rFonts w:ascii="MS Sans Serif" w:hAnsi="MS Sans Serif" w:cs="MS Sans Serif"/>
          <w:sz w:val="17"/>
          <w:szCs w:val="17"/>
        </w:rPr>
        <w:t>"</w:t>
      </w:r>
    </w:p>
    <w:p w14:paraId="0512BF9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DAT </w:t>
      </w:r>
      <w:proofErr w:type="spellStart"/>
      <w:r w:rsidRPr="00EB1577">
        <w:rPr>
          <w:rFonts w:ascii="MS Sans Serif" w:hAnsi="MS Sans Serif" w:cs="MS Sans Serif"/>
          <w:sz w:val="17"/>
          <w:szCs w:val="17"/>
        </w:rPr>
        <w:t>Poly+IgG-Poly</w:t>
      </w:r>
      <w:proofErr w:type="spellEnd"/>
      <w:r w:rsidRPr="00EB1577">
        <w:rPr>
          <w:rFonts w:ascii="MS Sans Serif" w:hAnsi="MS Sans Serif" w:cs="MS Sans Serif"/>
          <w:sz w:val="17"/>
          <w:szCs w:val="17"/>
        </w:rPr>
        <w:t>"</w:t>
      </w:r>
    </w:p>
    <w:p w14:paraId="3B4CBF33" w14:textId="77777777" w:rsidR="00335419" w:rsidRPr="00EB1577" w:rsidRDefault="00335419" w:rsidP="00335419">
      <w:pPr>
        <w:autoSpaceDE w:val="0"/>
        <w:autoSpaceDN w:val="0"/>
        <w:adjustRightInd w:val="0"/>
        <w:rPr>
          <w:rFonts w:ascii="MS Sans Serif" w:hAnsi="MS Sans Serif" w:cs="MS Sans Serif"/>
          <w:sz w:val="17"/>
          <w:szCs w:val="17"/>
        </w:rPr>
      </w:pPr>
    </w:p>
    <w:p w14:paraId="0A4FDBF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9</w:t>
      </w:r>
    </w:p>
    <w:p w14:paraId="34B6AE22"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Rh </w:t>
      </w:r>
      <w:proofErr w:type="spellStart"/>
      <w:r w:rsidRPr="00EB1577">
        <w:rPr>
          <w:rFonts w:ascii="MS Sans Serif" w:hAnsi="MS Sans Serif" w:cs="MS Sans Serif"/>
          <w:sz w:val="17"/>
          <w:szCs w:val="17"/>
        </w:rPr>
        <w:t>Pheno</w:t>
      </w:r>
      <w:proofErr w:type="spellEnd"/>
    </w:p>
    <w:p w14:paraId="5F431D8D"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Date/Time} {On Any Test} = "" {AND} {Test Code} {On That Test} {Contains} "VBECS Rh Phenotype-</w:t>
      </w:r>
      <w:proofErr w:type="spellStart"/>
      <w:r w:rsidRPr="00EB1577">
        <w:rPr>
          <w:rFonts w:ascii="MS Sans Serif" w:hAnsi="MS Sans Serif" w:cs="MS Sans Serif"/>
          <w:sz w:val="17"/>
          <w:szCs w:val="17"/>
        </w:rPr>
        <w:t>Pheno</w:t>
      </w:r>
      <w:proofErr w:type="spellEnd"/>
      <w:r w:rsidRPr="00EB1577">
        <w:rPr>
          <w:rFonts w:ascii="MS Sans Serif" w:hAnsi="MS Sans Serif" w:cs="MS Sans Serif"/>
          <w:sz w:val="17"/>
          <w:szCs w:val="17"/>
        </w:rPr>
        <w:t>"</w:t>
      </w:r>
    </w:p>
    <w:p w14:paraId="2CD183D7"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Rh Phenotype-</w:t>
      </w:r>
      <w:proofErr w:type="spellStart"/>
      <w:r w:rsidRPr="00EB1577">
        <w:rPr>
          <w:rFonts w:ascii="MS Sans Serif" w:hAnsi="MS Sans Serif" w:cs="MS Sans Serif"/>
          <w:sz w:val="17"/>
          <w:szCs w:val="17"/>
        </w:rPr>
        <w:t>Pheno</w:t>
      </w:r>
      <w:proofErr w:type="spellEnd"/>
      <w:r w:rsidRPr="00EB1577">
        <w:rPr>
          <w:rFonts w:ascii="MS Sans Serif" w:hAnsi="MS Sans Serif" w:cs="MS Sans Serif"/>
          <w:sz w:val="17"/>
          <w:szCs w:val="17"/>
        </w:rPr>
        <w:t>"</w:t>
      </w:r>
    </w:p>
    <w:p w14:paraId="7CBB8BDE" w14:textId="77777777" w:rsidR="00FE7FB4" w:rsidRPr="00EB1577" w:rsidRDefault="00FE7FB4" w:rsidP="00FE7FB4">
      <w:pPr>
        <w:autoSpaceDE w:val="0"/>
        <w:autoSpaceDN w:val="0"/>
        <w:adjustRightInd w:val="0"/>
        <w:rPr>
          <w:rFonts w:ascii="MS Sans Serif" w:hAnsi="MS Sans Serif" w:cs="MS Sans Serif"/>
          <w:sz w:val="17"/>
          <w:szCs w:val="17"/>
        </w:rPr>
      </w:pPr>
    </w:p>
    <w:p w14:paraId="41F1CFC4" w14:textId="77777777" w:rsidR="00FE7FB4" w:rsidRPr="00EB1577" w:rsidRDefault="00FE7FB4" w:rsidP="00FE7FB4">
      <w:pPr>
        <w:autoSpaceDE w:val="0"/>
        <w:autoSpaceDN w:val="0"/>
        <w:adjustRightInd w:val="0"/>
        <w:rPr>
          <w:rFonts w:ascii="MS Sans Serif" w:hAnsi="MS Sans Serif" w:cs="MS Sans Serif"/>
          <w:sz w:val="17"/>
          <w:szCs w:val="17"/>
        </w:rPr>
      </w:pPr>
    </w:p>
    <w:p w14:paraId="0E890308" w14:textId="77777777" w:rsidR="0015196F" w:rsidRPr="00EB1577" w:rsidRDefault="0015196F" w:rsidP="0015196F">
      <w:pPr>
        <w:pStyle w:val="Heading2"/>
        <w:pageBreakBefore/>
      </w:pPr>
      <w:bookmarkStart w:id="267" w:name="_Ref444894071"/>
      <w:bookmarkStart w:id="268" w:name="_Toc454350036"/>
      <w:bookmarkStart w:id="269" w:name="_Toc123194741"/>
      <w:r w:rsidRPr="00EB1577">
        <w:t xml:space="preserve">Appendix </w:t>
      </w:r>
      <w:r w:rsidR="00846AC8" w:rsidRPr="00EB1577">
        <w:t>D</w:t>
      </w:r>
      <w:r w:rsidRPr="00EB1577">
        <w:t>: VBECS (HL7) Side Rules</w:t>
      </w:r>
      <w:bookmarkEnd w:id="267"/>
      <w:bookmarkEnd w:id="268"/>
      <w:bookmarkEnd w:id="269"/>
    </w:p>
    <w:p w14:paraId="39460D91" w14:textId="77777777" w:rsidR="00051D38" w:rsidRPr="00EB1577" w:rsidRDefault="00051D38" w:rsidP="00503454">
      <w:pPr>
        <w:autoSpaceDE w:val="0"/>
        <w:autoSpaceDN w:val="0"/>
        <w:adjustRightInd w:val="0"/>
        <w:rPr>
          <w:rFonts w:ascii="MS Sans Serif" w:hAnsi="MS Sans Serif" w:cs="MS Sans Serif"/>
          <w:sz w:val="17"/>
          <w:szCs w:val="17"/>
        </w:rPr>
      </w:pPr>
    </w:p>
    <w:p w14:paraId="4F834E57" w14:textId="77777777" w:rsidR="00335419" w:rsidRPr="00EB1577" w:rsidRDefault="00335419" w:rsidP="00335419">
      <w:pPr>
        <w:autoSpaceDE w:val="0"/>
        <w:autoSpaceDN w:val="0"/>
        <w:adjustRightInd w:val="0"/>
        <w:rPr>
          <w:rFonts w:ascii="MS Sans Serif" w:hAnsi="MS Sans Serif" w:cs="MS Sans Serif"/>
          <w:sz w:val="17"/>
          <w:szCs w:val="17"/>
        </w:rPr>
      </w:pPr>
      <w:bookmarkStart w:id="270" w:name="appendixe"/>
      <w:bookmarkStart w:id="271" w:name="_Toc454350037"/>
      <w:r w:rsidRPr="00EB1577">
        <w:rPr>
          <w:rFonts w:ascii="MS Sans Serif" w:hAnsi="MS Sans Serif" w:cs="MS Sans Serif"/>
          <w:sz w:val="17"/>
          <w:szCs w:val="17"/>
        </w:rPr>
        <w:t>Rule # 1</w:t>
      </w:r>
    </w:p>
    <w:p w14:paraId="7B61313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POS Result for AB</w:t>
      </w:r>
    </w:p>
    <w:p w14:paraId="5AA96A4F"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Pos" {AND} {Test Code} {On That Test} {Contains} "Anti-AB"</w:t>
      </w:r>
    </w:p>
    <w:p w14:paraId="3060516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AB"</w:t>
      </w:r>
    </w:p>
    <w:p w14:paraId="7A1FF485" w14:textId="77777777" w:rsidR="00335419" w:rsidRPr="00EB1577" w:rsidRDefault="00335419" w:rsidP="00335419">
      <w:pPr>
        <w:autoSpaceDE w:val="0"/>
        <w:autoSpaceDN w:val="0"/>
        <w:adjustRightInd w:val="0"/>
        <w:rPr>
          <w:rFonts w:ascii="MS Sans Serif" w:hAnsi="MS Sans Serif" w:cs="MS Sans Serif"/>
          <w:sz w:val="17"/>
          <w:szCs w:val="17"/>
        </w:rPr>
      </w:pPr>
    </w:p>
    <w:p w14:paraId="36F4882E"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2</w:t>
      </w:r>
    </w:p>
    <w:p w14:paraId="5E191BE9"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Set NEG Result for AB</w:t>
      </w:r>
    </w:p>
    <w:p w14:paraId="0450934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Result} {On Any Test} = "Neg" {AND} {Test Code} {On That Test} {Contains} "Anti-AB"</w:t>
      </w:r>
    </w:p>
    <w:p w14:paraId="222E2E1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On That Test} = "O"</w:t>
      </w:r>
    </w:p>
    <w:p w14:paraId="60ABA78F" w14:textId="77777777" w:rsidR="00335419" w:rsidRPr="00EB1577" w:rsidRDefault="00335419" w:rsidP="00335419">
      <w:pPr>
        <w:autoSpaceDE w:val="0"/>
        <w:autoSpaceDN w:val="0"/>
        <w:adjustRightInd w:val="0"/>
        <w:rPr>
          <w:rFonts w:ascii="MS Sans Serif" w:hAnsi="MS Sans Serif" w:cs="MS Sans Serif"/>
          <w:sz w:val="17"/>
          <w:szCs w:val="17"/>
        </w:rPr>
      </w:pPr>
    </w:p>
    <w:p w14:paraId="34480C6A"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3</w:t>
      </w:r>
    </w:p>
    <w:p w14:paraId="4B1114D3"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Equalize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TAS 3 Cell</w:t>
      </w:r>
    </w:p>
    <w:p w14:paraId="6958C61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Test Code} {On Any Test} {Contains} "VBECS TAS 3 Cell"</w:t>
      </w:r>
    </w:p>
    <w:p w14:paraId="0DB3EEE5"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TAS 3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4AE083CF" w14:textId="77777777" w:rsidR="00335419" w:rsidRPr="00EB1577" w:rsidRDefault="00335419" w:rsidP="00335419">
      <w:pPr>
        <w:autoSpaceDE w:val="0"/>
        <w:autoSpaceDN w:val="0"/>
        <w:adjustRightInd w:val="0"/>
        <w:rPr>
          <w:rFonts w:ascii="MS Sans Serif" w:hAnsi="MS Sans Serif" w:cs="MS Sans Serif"/>
          <w:sz w:val="17"/>
          <w:szCs w:val="17"/>
        </w:rPr>
      </w:pPr>
    </w:p>
    <w:p w14:paraId="222D7404"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Rule # 4</w:t>
      </w:r>
    </w:p>
    <w:p w14:paraId="44C892CC"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Desc - Equalize Result </w:t>
      </w:r>
      <w:proofErr w:type="spellStart"/>
      <w:r w:rsidRPr="00EB1577">
        <w:rPr>
          <w:rFonts w:ascii="MS Sans Serif" w:hAnsi="MS Sans Serif" w:cs="MS Sans Serif"/>
          <w:sz w:val="17"/>
          <w:szCs w:val="17"/>
        </w:rPr>
        <w:t>DateTime</w:t>
      </w:r>
      <w:proofErr w:type="spellEnd"/>
      <w:r w:rsidRPr="00EB1577">
        <w:rPr>
          <w:rFonts w:ascii="MS Sans Serif" w:hAnsi="MS Sans Serif" w:cs="MS Sans Serif"/>
          <w:sz w:val="17"/>
          <w:szCs w:val="17"/>
        </w:rPr>
        <w:t xml:space="preserve"> for TAS 2 Cell</w:t>
      </w:r>
    </w:p>
    <w:p w14:paraId="5DB471AD" w14:textId="77777777" w:rsidR="00335419"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If - {Test Code} {On Any Test} {Contains} "VBECS TAS 2 Cell"</w:t>
      </w:r>
    </w:p>
    <w:p w14:paraId="6E79E451" w14:textId="77777777" w:rsidR="00547AE2" w:rsidRPr="00EB1577" w:rsidRDefault="00335419" w:rsidP="00335419">
      <w:pPr>
        <w:autoSpaceDE w:val="0"/>
        <w:autoSpaceDN w:val="0"/>
        <w:adjustRightInd w:val="0"/>
        <w:rPr>
          <w:rFonts w:ascii="MS Sans Serif" w:hAnsi="MS Sans Serif" w:cs="MS Sans Serif"/>
          <w:sz w:val="17"/>
          <w:szCs w:val="17"/>
        </w:rPr>
      </w:pPr>
      <w:r w:rsidRPr="00EB1577">
        <w:rPr>
          <w:rFonts w:ascii="MS Sans Serif" w:hAnsi="MS Sans Serif" w:cs="MS Sans Serif"/>
          <w:sz w:val="17"/>
          <w:szCs w:val="17"/>
        </w:rPr>
        <w:t xml:space="preserve">   Then - {Set} {Result Date/Time} {On That Test} = {Result Date/Time} {On Test} "VBECS TAS 2 Cell-</w:t>
      </w:r>
      <w:proofErr w:type="spellStart"/>
      <w:r w:rsidRPr="00EB1577">
        <w:rPr>
          <w:rFonts w:ascii="MS Sans Serif" w:hAnsi="MS Sans Serif" w:cs="MS Sans Serif"/>
          <w:sz w:val="17"/>
          <w:szCs w:val="17"/>
        </w:rPr>
        <w:t>ABScr</w:t>
      </w:r>
      <w:proofErr w:type="spellEnd"/>
      <w:r w:rsidRPr="00EB1577">
        <w:rPr>
          <w:rFonts w:ascii="MS Sans Serif" w:hAnsi="MS Sans Serif" w:cs="MS Sans Serif"/>
          <w:sz w:val="17"/>
          <w:szCs w:val="17"/>
        </w:rPr>
        <w:t>"</w:t>
      </w:r>
    </w:p>
    <w:p w14:paraId="5538FBE6" w14:textId="77777777" w:rsidR="00C61C50" w:rsidRPr="00EB1577" w:rsidRDefault="00C61C50" w:rsidP="00C61C50">
      <w:pPr>
        <w:pStyle w:val="Heading2"/>
        <w:pageBreakBefore/>
      </w:pPr>
      <w:bookmarkStart w:id="272" w:name="_Ref525129608"/>
      <w:bookmarkStart w:id="273" w:name="_Toc123194742"/>
      <w:r w:rsidRPr="00EB1577">
        <w:t xml:space="preserve">Appendix </w:t>
      </w:r>
      <w:r w:rsidR="00846AC8" w:rsidRPr="00EB1577">
        <w:t>E</w:t>
      </w:r>
      <w:r w:rsidRPr="00EB1577">
        <w:t xml:space="preserve">: </w:t>
      </w:r>
      <w:r w:rsidR="000A32E5" w:rsidRPr="00EB1577">
        <w:t>Vision</w:t>
      </w:r>
      <w:r w:rsidR="00FF0571" w:rsidRPr="00EB1577">
        <w:t xml:space="preserve"> </w:t>
      </w:r>
      <w:r w:rsidRPr="00EB1577">
        <w:t>Test</w:t>
      </w:r>
      <w:r w:rsidR="006671A4" w:rsidRPr="00EB1577">
        <w:t>ing</w:t>
      </w:r>
      <w:r w:rsidR="004D4A86" w:rsidRPr="00EB1577">
        <w:t xml:space="preserve"> </w:t>
      </w:r>
      <w:bookmarkEnd w:id="270"/>
      <w:bookmarkEnd w:id="271"/>
      <w:r w:rsidR="00E42169" w:rsidRPr="00EB1577">
        <w:t>Profiles</w:t>
      </w:r>
      <w:bookmarkEnd w:id="272"/>
      <w:bookmarkEnd w:id="273"/>
    </w:p>
    <w:p w14:paraId="062485CB" w14:textId="77777777" w:rsidR="006C481F" w:rsidRPr="00EB1577" w:rsidRDefault="006C481F" w:rsidP="006C481F">
      <w:pPr>
        <w:pStyle w:val="Caption"/>
      </w:pPr>
      <w:r w:rsidRPr="00EB1577">
        <w:t xml:space="preserve">Table </w:t>
      </w:r>
      <w:r w:rsidR="00B71561" w:rsidRPr="00EB1577">
        <w:t xml:space="preserve">3: </w:t>
      </w:r>
      <w:r w:rsidR="000A32E5" w:rsidRPr="00EB1577">
        <w:t>Vision</w:t>
      </w:r>
      <w:r w:rsidR="00D819B1" w:rsidRPr="00EB1577">
        <w:t xml:space="preserve"> Testing </w:t>
      </w:r>
      <w:r w:rsidR="00E42169" w:rsidRPr="00EB1577">
        <w:t>Profiles</w:t>
      </w:r>
    </w:p>
    <w:tbl>
      <w:tblPr>
        <w:tblW w:w="1044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520"/>
        <w:gridCol w:w="2700"/>
        <w:gridCol w:w="2520"/>
      </w:tblGrid>
      <w:tr w:rsidR="00144169" w:rsidRPr="00EB1577" w14:paraId="21D9CFD9" w14:textId="77777777" w:rsidTr="00700496">
        <w:trPr>
          <w:cantSplit/>
          <w:trHeight w:val="288"/>
          <w:tblHeader/>
        </w:trPr>
        <w:tc>
          <w:tcPr>
            <w:tcW w:w="2700" w:type="dxa"/>
            <w:shd w:val="clear" w:color="auto" w:fill="BFBFBF"/>
            <w:vAlign w:val="bottom"/>
          </w:tcPr>
          <w:p w14:paraId="422D6B0D" w14:textId="77777777" w:rsidR="00144169" w:rsidRPr="00EB1577" w:rsidRDefault="0030151A" w:rsidP="00846AC8">
            <w:pPr>
              <w:jc w:val="center"/>
              <w:rPr>
                <w:rFonts w:ascii="Arial" w:hAnsi="Arial" w:cs="Arial"/>
                <w:b/>
                <w:sz w:val="18"/>
                <w:szCs w:val="18"/>
              </w:rPr>
            </w:pPr>
            <w:r w:rsidRPr="00EB1577">
              <w:rPr>
                <w:rFonts w:ascii="Arial" w:hAnsi="Arial" w:cs="Arial"/>
                <w:b/>
                <w:sz w:val="18"/>
                <w:szCs w:val="18"/>
              </w:rPr>
              <w:t>Profile</w:t>
            </w:r>
            <w:r w:rsidR="00144169" w:rsidRPr="00EB1577">
              <w:rPr>
                <w:rFonts w:ascii="Arial" w:hAnsi="Arial" w:cs="Arial"/>
                <w:b/>
                <w:sz w:val="18"/>
                <w:szCs w:val="18"/>
              </w:rPr>
              <w:t xml:space="preserve"> Name</w:t>
            </w:r>
          </w:p>
        </w:tc>
        <w:tc>
          <w:tcPr>
            <w:tcW w:w="2520" w:type="dxa"/>
            <w:shd w:val="clear" w:color="auto" w:fill="BFBFBF"/>
            <w:vAlign w:val="bottom"/>
          </w:tcPr>
          <w:p w14:paraId="6370B54D" w14:textId="77777777" w:rsidR="00144169" w:rsidRPr="00EB1577" w:rsidRDefault="0030151A" w:rsidP="00846AC8">
            <w:pPr>
              <w:jc w:val="center"/>
              <w:rPr>
                <w:rFonts w:ascii="Arial" w:hAnsi="Arial" w:cs="Arial"/>
                <w:b/>
                <w:sz w:val="18"/>
                <w:szCs w:val="18"/>
              </w:rPr>
            </w:pPr>
            <w:r w:rsidRPr="00EB1577">
              <w:rPr>
                <w:rFonts w:ascii="Arial" w:hAnsi="Arial" w:cs="Arial"/>
                <w:b/>
                <w:sz w:val="18"/>
                <w:szCs w:val="18"/>
              </w:rPr>
              <w:t>Card Type</w:t>
            </w:r>
            <w:r w:rsidR="00E42169" w:rsidRPr="00EB1577">
              <w:rPr>
                <w:rFonts w:ascii="Arial" w:hAnsi="Arial" w:cs="Arial"/>
                <w:b/>
                <w:sz w:val="18"/>
                <w:szCs w:val="18"/>
              </w:rPr>
              <w:t>(s)</w:t>
            </w:r>
          </w:p>
        </w:tc>
        <w:tc>
          <w:tcPr>
            <w:tcW w:w="2700" w:type="dxa"/>
            <w:shd w:val="clear" w:color="auto" w:fill="BFBFBF"/>
            <w:vAlign w:val="bottom"/>
          </w:tcPr>
          <w:p w14:paraId="75E8342B" w14:textId="77777777" w:rsidR="00144169" w:rsidRPr="00EB1577" w:rsidRDefault="0030151A" w:rsidP="00846AC8">
            <w:pPr>
              <w:jc w:val="center"/>
              <w:rPr>
                <w:rFonts w:ascii="Arial" w:hAnsi="Arial" w:cs="Arial"/>
                <w:b/>
                <w:sz w:val="18"/>
                <w:szCs w:val="18"/>
              </w:rPr>
            </w:pPr>
            <w:r w:rsidRPr="00EB1577">
              <w:rPr>
                <w:rFonts w:ascii="Arial" w:hAnsi="Arial" w:cs="Arial"/>
                <w:b/>
                <w:sz w:val="18"/>
                <w:szCs w:val="18"/>
              </w:rPr>
              <w:t>Test Name</w:t>
            </w:r>
          </w:p>
        </w:tc>
        <w:tc>
          <w:tcPr>
            <w:tcW w:w="2520" w:type="dxa"/>
            <w:shd w:val="clear" w:color="auto" w:fill="BFBFBF"/>
            <w:vAlign w:val="bottom"/>
          </w:tcPr>
          <w:p w14:paraId="682656B8" w14:textId="77777777" w:rsidR="00144169" w:rsidRPr="00EB1577" w:rsidRDefault="0030151A" w:rsidP="00846AC8">
            <w:pPr>
              <w:jc w:val="center"/>
              <w:rPr>
                <w:rFonts w:ascii="Arial" w:hAnsi="Arial" w:cs="Arial"/>
                <w:b/>
                <w:sz w:val="18"/>
                <w:szCs w:val="18"/>
              </w:rPr>
            </w:pPr>
            <w:r w:rsidRPr="00EB1577">
              <w:rPr>
                <w:rFonts w:ascii="Arial" w:hAnsi="Arial" w:cs="Arial"/>
                <w:b/>
                <w:sz w:val="18"/>
                <w:szCs w:val="18"/>
              </w:rPr>
              <w:t>VBECS Test</w:t>
            </w:r>
          </w:p>
        </w:tc>
      </w:tr>
      <w:tr w:rsidR="0030151A" w:rsidRPr="00EB1577" w14:paraId="3C5FBFEE" w14:textId="77777777" w:rsidTr="00700496">
        <w:trPr>
          <w:cantSplit/>
          <w:trHeight w:val="424"/>
        </w:trPr>
        <w:tc>
          <w:tcPr>
            <w:tcW w:w="2700" w:type="dxa"/>
            <w:shd w:val="clear" w:color="auto" w:fill="auto"/>
            <w:vAlign w:val="bottom"/>
          </w:tcPr>
          <w:p w14:paraId="08BCED0C" w14:textId="3EE9F6C1" w:rsidR="0030151A" w:rsidRPr="00EB1577" w:rsidRDefault="0030151A" w:rsidP="006C47E2">
            <w:pPr>
              <w:rPr>
                <w:rFonts w:ascii="Arial" w:hAnsi="Arial" w:cs="Arial"/>
                <w:b/>
                <w:sz w:val="20"/>
                <w:szCs w:val="20"/>
              </w:rPr>
            </w:pPr>
            <w:r w:rsidRPr="00EB1577">
              <w:rPr>
                <w:rFonts w:ascii="Arial" w:hAnsi="Arial" w:cs="Arial"/>
                <w:b/>
                <w:sz w:val="20"/>
                <w:szCs w:val="20"/>
              </w:rPr>
              <w:t>VBECS TAS 3 Cell</w:t>
            </w:r>
          </w:p>
        </w:tc>
        <w:tc>
          <w:tcPr>
            <w:tcW w:w="2520" w:type="dxa"/>
            <w:shd w:val="clear" w:color="auto" w:fill="auto"/>
            <w:vAlign w:val="bottom"/>
          </w:tcPr>
          <w:p w14:paraId="52DEAD97" w14:textId="77777777" w:rsidR="0030151A" w:rsidRPr="00EB1577" w:rsidRDefault="0030151A" w:rsidP="006C47E2">
            <w:pPr>
              <w:rPr>
                <w:rFonts w:ascii="Arial" w:hAnsi="Arial" w:cs="Arial"/>
                <w:sz w:val="20"/>
                <w:szCs w:val="20"/>
              </w:rPr>
            </w:pPr>
            <w:r w:rsidRPr="00EB1577">
              <w:rPr>
                <w:rFonts w:ascii="Arial" w:hAnsi="Arial" w:cs="Arial"/>
                <w:sz w:val="20"/>
                <w:szCs w:val="20"/>
              </w:rPr>
              <w:t>A/B/D Mono and Reverse</w:t>
            </w:r>
          </w:p>
          <w:p w14:paraId="43B65797" w14:textId="77777777" w:rsidR="0030151A" w:rsidRPr="00EB1577" w:rsidRDefault="0030151A" w:rsidP="006C47E2">
            <w:pPr>
              <w:rPr>
                <w:rFonts w:ascii="Arial" w:hAnsi="Arial" w:cs="Arial"/>
                <w:sz w:val="20"/>
                <w:szCs w:val="20"/>
              </w:rPr>
            </w:pPr>
            <w:r w:rsidRPr="00EB1577">
              <w:rPr>
                <w:rFonts w:ascii="Arial" w:hAnsi="Arial" w:cs="Arial"/>
                <w:sz w:val="20"/>
                <w:szCs w:val="20"/>
              </w:rPr>
              <w:t>Anti-IgG</w:t>
            </w:r>
          </w:p>
        </w:tc>
        <w:tc>
          <w:tcPr>
            <w:tcW w:w="2700" w:type="dxa"/>
            <w:shd w:val="clear" w:color="auto" w:fill="auto"/>
            <w:vAlign w:val="bottom"/>
          </w:tcPr>
          <w:p w14:paraId="454B1E9C" w14:textId="77777777" w:rsidR="0030151A" w:rsidRPr="00EB1577" w:rsidRDefault="0030151A" w:rsidP="006C47E2">
            <w:pPr>
              <w:rPr>
                <w:rFonts w:ascii="Arial" w:hAnsi="Arial" w:cs="Arial"/>
                <w:sz w:val="20"/>
                <w:szCs w:val="20"/>
              </w:rPr>
            </w:pPr>
            <w:r w:rsidRPr="00EB1577">
              <w:rPr>
                <w:rFonts w:ascii="Arial" w:hAnsi="Arial" w:cs="Arial"/>
                <w:sz w:val="20"/>
                <w:szCs w:val="20"/>
              </w:rPr>
              <w:t>A/B/D and Reverse Group</w:t>
            </w:r>
          </w:p>
          <w:p w14:paraId="6DE22FF2" w14:textId="77777777" w:rsidR="0030151A" w:rsidRPr="00EB1577" w:rsidRDefault="0030151A" w:rsidP="006C47E2">
            <w:pPr>
              <w:rPr>
                <w:rFonts w:ascii="Arial" w:hAnsi="Arial" w:cs="Arial"/>
                <w:sz w:val="20"/>
                <w:szCs w:val="20"/>
              </w:rPr>
            </w:pPr>
            <w:r w:rsidRPr="00EB1577">
              <w:rPr>
                <w:rFonts w:ascii="Arial" w:hAnsi="Arial" w:cs="Arial"/>
                <w:sz w:val="20"/>
                <w:szCs w:val="20"/>
              </w:rPr>
              <w:t>3 Cell Screen</w:t>
            </w:r>
          </w:p>
        </w:tc>
        <w:tc>
          <w:tcPr>
            <w:tcW w:w="2520" w:type="dxa"/>
            <w:shd w:val="clear" w:color="auto" w:fill="auto"/>
            <w:vAlign w:val="bottom"/>
          </w:tcPr>
          <w:p w14:paraId="1BC70035" w14:textId="2DCC48C8" w:rsidR="0030151A" w:rsidRPr="00EB1577" w:rsidRDefault="0030151A" w:rsidP="006C47E2">
            <w:pPr>
              <w:rPr>
                <w:rFonts w:ascii="Arial" w:hAnsi="Arial" w:cs="Arial"/>
                <w:sz w:val="20"/>
                <w:szCs w:val="20"/>
              </w:rPr>
            </w:pPr>
            <w:r w:rsidRPr="00EB1577">
              <w:rPr>
                <w:rFonts w:ascii="Arial" w:hAnsi="Arial" w:cs="Arial"/>
                <w:sz w:val="20"/>
                <w:szCs w:val="20"/>
              </w:rPr>
              <w:t>TAS</w:t>
            </w:r>
          </w:p>
        </w:tc>
      </w:tr>
      <w:tr w:rsidR="0030151A" w:rsidRPr="00EB1577" w14:paraId="1BD66B4D" w14:textId="77777777" w:rsidTr="00700496">
        <w:trPr>
          <w:cantSplit/>
          <w:trHeight w:val="424"/>
        </w:trPr>
        <w:tc>
          <w:tcPr>
            <w:tcW w:w="2700" w:type="dxa"/>
            <w:shd w:val="clear" w:color="auto" w:fill="auto"/>
            <w:vAlign w:val="bottom"/>
          </w:tcPr>
          <w:p w14:paraId="45E81902" w14:textId="5930BF30" w:rsidR="0030151A" w:rsidRPr="00EB1577" w:rsidRDefault="0030151A" w:rsidP="006C47E2">
            <w:pPr>
              <w:rPr>
                <w:rFonts w:ascii="Arial" w:hAnsi="Arial" w:cs="Arial"/>
                <w:b/>
                <w:sz w:val="20"/>
                <w:szCs w:val="20"/>
              </w:rPr>
            </w:pPr>
            <w:r w:rsidRPr="00EB1577">
              <w:rPr>
                <w:rFonts w:ascii="Arial" w:hAnsi="Arial" w:cs="Arial"/>
                <w:b/>
                <w:sz w:val="20"/>
                <w:szCs w:val="20"/>
              </w:rPr>
              <w:t>VBECS TAS 2 Cell</w:t>
            </w:r>
          </w:p>
        </w:tc>
        <w:tc>
          <w:tcPr>
            <w:tcW w:w="2520" w:type="dxa"/>
            <w:shd w:val="clear" w:color="auto" w:fill="auto"/>
            <w:vAlign w:val="bottom"/>
          </w:tcPr>
          <w:p w14:paraId="741444DB" w14:textId="77777777" w:rsidR="0030151A" w:rsidRPr="00EB1577" w:rsidRDefault="0030151A" w:rsidP="006C47E2">
            <w:pPr>
              <w:rPr>
                <w:rFonts w:ascii="Arial" w:hAnsi="Arial" w:cs="Arial"/>
                <w:sz w:val="20"/>
                <w:szCs w:val="20"/>
              </w:rPr>
            </w:pPr>
            <w:r w:rsidRPr="00EB1577">
              <w:rPr>
                <w:rFonts w:ascii="Arial" w:hAnsi="Arial" w:cs="Arial"/>
                <w:sz w:val="20"/>
                <w:szCs w:val="20"/>
              </w:rPr>
              <w:t>A/B/D Mono and Reverse</w:t>
            </w:r>
          </w:p>
          <w:p w14:paraId="48A26B50" w14:textId="77777777" w:rsidR="0030151A" w:rsidRPr="00EB1577" w:rsidRDefault="0030151A" w:rsidP="006C47E2">
            <w:pPr>
              <w:rPr>
                <w:rFonts w:ascii="Arial" w:hAnsi="Arial" w:cs="Arial"/>
                <w:sz w:val="20"/>
                <w:szCs w:val="20"/>
              </w:rPr>
            </w:pPr>
            <w:r w:rsidRPr="00EB1577">
              <w:rPr>
                <w:rFonts w:ascii="Arial" w:hAnsi="Arial" w:cs="Arial"/>
                <w:sz w:val="20"/>
                <w:szCs w:val="20"/>
              </w:rPr>
              <w:t>Anti-IgG</w:t>
            </w:r>
          </w:p>
        </w:tc>
        <w:tc>
          <w:tcPr>
            <w:tcW w:w="2700" w:type="dxa"/>
            <w:shd w:val="clear" w:color="auto" w:fill="auto"/>
            <w:vAlign w:val="bottom"/>
          </w:tcPr>
          <w:p w14:paraId="19FBA951" w14:textId="77777777" w:rsidR="0030151A" w:rsidRPr="00EB1577" w:rsidRDefault="0030151A" w:rsidP="006C47E2">
            <w:pPr>
              <w:rPr>
                <w:rFonts w:ascii="Arial" w:hAnsi="Arial" w:cs="Arial"/>
                <w:sz w:val="20"/>
                <w:szCs w:val="20"/>
              </w:rPr>
            </w:pPr>
            <w:r w:rsidRPr="00EB1577">
              <w:rPr>
                <w:rFonts w:ascii="Arial" w:hAnsi="Arial" w:cs="Arial"/>
                <w:sz w:val="20"/>
                <w:szCs w:val="20"/>
              </w:rPr>
              <w:t>A/B/D and Reverse Group</w:t>
            </w:r>
          </w:p>
          <w:p w14:paraId="669B4651" w14:textId="77777777" w:rsidR="0030151A" w:rsidRPr="00EB1577" w:rsidRDefault="0030151A" w:rsidP="006C47E2">
            <w:pPr>
              <w:rPr>
                <w:rFonts w:ascii="Arial" w:hAnsi="Arial" w:cs="Arial"/>
                <w:sz w:val="20"/>
                <w:szCs w:val="20"/>
              </w:rPr>
            </w:pPr>
            <w:r w:rsidRPr="00EB1577">
              <w:rPr>
                <w:rFonts w:ascii="Arial" w:hAnsi="Arial" w:cs="Arial"/>
                <w:sz w:val="20"/>
                <w:szCs w:val="20"/>
              </w:rPr>
              <w:t>2 Cell Screen</w:t>
            </w:r>
          </w:p>
        </w:tc>
        <w:tc>
          <w:tcPr>
            <w:tcW w:w="2520" w:type="dxa"/>
            <w:shd w:val="clear" w:color="auto" w:fill="auto"/>
            <w:vAlign w:val="bottom"/>
          </w:tcPr>
          <w:p w14:paraId="15849F0D" w14:textId="5010F238" w:rsidR="0030151A" w:rsidRPr="00EB1577" w:rsidRDefault="0030151A" w:rsidP="006C47E2">
            <w:pPr>
              <w:rPr>
                <w:rFonts w:ascii="Arial" w:hAnsi="Arial" w:cs="Arial"/>
                <w:sz w:val="20"/>
                <w:szCs w:val="20"/>
              </w:rPr>
            </w:pPr>
            <w:r w:rsidRPr="00EB1577">
              <w:rPr>
                <w:rFonts w:ascii="Arial" w:hAnsi="Arial" w:cs="Arial"/>
                <w:sz w:val="20"/>
                <w:szCs w:val="20"/>
              </w:rPr>
              <w:t>TAS</w:t>
            </w:r>
          </w:p>
        </w:tc>
      </w:tr>
      <w:tr w:rsidR="0030151A" w:rsidRPr="00EB1577" w14:paraId="76F61E99" w14:textId="77777777" w:rsidTr="00700496">
        <w:trPr>
          <w:cantSplit/>
        </w:trPr>
        <w:tc>
          <w:tcPr>
            <w:tcW w:w="2700" w:type="dxa"/>
            <w:shd w:val="clear" w:color="auto" w:fill="auto"/>
            <w:vAlign w:val="bottom"/>
          </w:tcPr>
          <w:p w14:paraId="0BDF1795" w14:textId="77777777" w:rsidR="0030151A" w:rsidRPr="00EB1577" w:rsidRDefault="0030151A" w:rsidP="006C47E2">
            <w:pPr>
              <w:rPr>
                <w:rFonts w:ascii="Arial" w:hAnsi="Arial" w:cs="Arial"/>
                <w:b/>
                <w:sz w:val="20"/>
                <w:szCs w:val="20"/>
              </w:rPr>
            </w:pPr>
            <w:r w:rsidRPr="00EB1577">
              <w:rPr>
                <w:rFonts w:ascii="Arial" w:hAnsi="Arial" w:cs="Arial"/>
                <w:b/>
                <w:sz w:val="20"/>
                <w:szCs w:val="20"/>
              </w:rPr>
              <w:t xml:space="preserve">VBECS </w:t>
            </w:r>
            <w:proofErr w:type="spellStart"/>
            <w:r w:rsidRPr="00EB1577">
              <w:rPr>
                <w:rFonts w:ascii="Arial" w:hAnsi="Arial" w:cs="Arial"/>
                <w:b/>
                <w:sz w:val="20"/>
                <w:szCs w:val="20"/>
              </w:rPr>
              <w:t>ABDRev</w:t>
            </w:r>
            <w:proofErr w:type="spellEnd"/>
          </w:p>
        </w:tc>
        <w:tc>
          <w:tcPr>
            <w:tcW w:w="2520" w:type="dxa"/>
            <w:shd w:val="clear" w:color="auto" w:fill="auto"/>
            <w:vAlign w:val="bottom"/>
          </w:tcPr>
          <w:p w14:paraId="089861DC" w14:textId="77777777" w:rsidR="0030151A" w:rsidRPr="00EB1577" w:rsidRDefault="0030151A" w:rsidP="006C47E2">
            <w:pPr>
              <w:rPr>
                <w:rFonts w:ascii="Arial" w:hAnsi="Arial" w:cs="Arial"/>
                <w:sz w:val="20"/>
                <w:szCs w:val="20"/>
              </w:rPr>
            </w:pPr>
            <w:r w:rsidRPr="00EB1577">
              <w:rPr>
                <w:rFonts w:ascii="Arial" w:hAnsi="Arial" w:cs="Arial"/>
                <w:sz w:val="20"/>
                <w:szCs w:val="20"/>
              </w:rPr>
              <w:t>A/B/D Mono and Reverse</w:t>
            </w:r>
          </w:p>
        </w:tc>
        <w:tc>
          <w:tcPr>
            <w:tcW w:w="2700" w:type="dxa"/>
            <w:shd w:val="clear" w:color="auto" w:fill="auto"/>
            <w:vAlign w:val="bottom"/>
          </w:tcPr>
          <w:p w14:paraId="58EEE746" w14:textId="77777777" w:rsidR="0030151A" w:rsidRPr="00EB1577" w:rsidRDefault="0030151A" w:rsidP="006C47E2">
            <w:pPr>
              <w:rPr>
                <w:rFonts w:ascii="Arial" w:hAnsi="Arial" w:cs="Arial"/>
                <w:sz w:val="20"/>
                <w:szCs w:val="20"/>
              </w:rPr>
            </w:pPr>
            <w:r w:rsidRPr="00EB1577">
              <w:rPr>
                <w:rFonts w:ascii="Arial" w:hAnsi="Arial" w:cs="Arial"/>
                <w:sz w:val="20"/>
                <w:szCs w:val="20"/>
              </w:rPr>
              <w:t>A/B/D and Reverse Group</w:t>
            </w:r>
          </w:p>
        </w:tc>
        <w:tc>
          <w:tcPr>
            <w:tcW w:w="2520" w:type="dxa"/>
            <w:shd w:val="clear" w:color="auto" w:fill="auto"/>
            <w:vAlign w:val="bottom"/>
          </w:tcPr>
          <w:p w14:paraId="602B44AA" w14:textId="77777777" w:rsidR="0030151A" w:rsidRPr="00EB1577" w:rsidRDefault="0030151A" w:rsidP="006C47E2">
            <w:pPr>
              <w:rPr>
                <w:rFonts w:ascii="Arial" w:hAnsi="Arial" w:cs="Arial"/>
                <w:sz w:val="20"/>
                <w:szCs w:val="20"/>
              </w:rPr>
            </w:pPr>
            <w:r w:rsidRPr="00EB1577">
              <w:rPr>
                <w:rFonts w:ascii="Arial" w:hAnsi="Arial" w:cs="Arial"/>
                <w:sz w:val="20"/>
                <w:szCs w:val="20"/>
              </w:rPr>
              <w:t>Patient ABO/Rh</w:t>
            </w:r>
          </w:p>
        </w:tc>
      </w:tr>
      <w:tr w:rsidR="0030151A" w:rsidRPr="00EB1577" w14:paraId="05A1E622" w14:textId="77777777" w:rsidTr="00700496">
        <w:trPr>
          <w:cantSplit/>
        </w:trPr>
        <w:tc>
          <w:tcPr>
            <w:tcW w:w="2700" w:type="dxa"/>
            <w:shd w:val="clear" w:color="auto" w:fill="auto"/>
            <w:vAlign w:val="bottom"/>
          </w:tcPr>
          <w:p w14:paraId="5B00C28D"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ABS 3 Cell</w:t>
            </w:r>
          </w:p>
        </w:tc>
        <w:tc>
          <w:tcPr>
            <w:tcW w:w="2520" w:type="dxa"/>
            <w:shd w:val="clear" w:color="auto" w:fill="auto"/>
            <w:vAlign w:val="bottom"/>
          </w:tcPr>
          <w:p w14:paraId="47347583" w14:textId="77777777" w:rsidR="0030151A" w:rsidRPr="00EB1577" w:rsidRDefault="0030151A" w:rsidP="006C47E2">
            <w:pPr>
              <w:rPr>
                <w:rFonts w:ascii="Arial" w:hAnsi="Arial" w:cs="Arial"/>
                <w:sz w:val="20"/>
                <w:szCs w:val="20"/>
              </w:rPr>
            </w:pPr>
            <w:r w:rsidRPr="00EB1577">
              <w:rPr>
                <w:rFonts w:ascii="Arial" w:hAnsi="Arial" w:cs="Arial"/>
                <w:sz w:val="20"/>
                <w:szCs w:val="20"/>
              </w:rPr>
              <w:t>Anti-IgG</w:t>
            </w:r>
          </w:p>
        </w:tc>
        <w:tc>
          <w:tcPr>
            <w:tcW w:w="2700" w:type="dxa"/>
            <w:shd w:val="clear" w:color="auto" w:fill="auto"/>
            <w:vAlign w:val="bottom"/>
          </w:tcPr>
          <w:p w14:paraId="428CF7B5" w14:textId="77777777" w:rsidR="0030151A" w:rsidRPr="00EB1577" w:rsidRDefault="0030151A" w:rsidP="006C47E2">
            <w:pPr>
              <w:rPr>
                <w:rFonts w:ascii="Arial" w:hAnsi="Arial" w:cs="Arial"/>
                <w:sz w:val="20"/>
                <w:szCs w:val="20"/>
              </w:rPr>
            </w:pPr>
            <w:r w:rsidRPr="00EB1577">
              <w:rPr>
                <w:rFonts w:ascii="Arial" w:hAnsi="Arial" w:cs="Arial"/>
                <w:sz w:val="20"/>
                <w:szCs w:val="20"/>
              </w:rPr>
              <w:t>3 Cell Screen</w:t>
            </w:r>
          </w:p>
        </w:tc>
        <w:tc>
          <w:tcPr>
            <w:tcW w:w="2520" w:type="dxa"/>
            <w:shd w:val="clear" w:color="auto" w:fill="auto"/>
            <w:vAlign w:val="bottom"/>
          </w:tcPr>
          <w:p w14:paraId="3507C1C8" w14:textId="77777777" w:rsidR="0030151A" w:rsidRPr="00EB1577" w:rsidRDefault="0030151A" w:rsidP="006C47E2">
            <w:pPr>
              <w:rPr>
                <w:rFonts w:ascii="Arial" w:hAnsi="Arial" w:cs="Arial"/>
                <w:sz w:val="20"/>
                <w:szCs w:val="20"/>
              </w:rPr>
            </w:pPr>
            <w:r w:rsidRPr="00EB1577">
              <w:rPr>
                <w:rFonts w:ascii="Arial" w:hAnsi="Arial" w:cs="Arial"/>
                <w:sz w:val="20"/>
                <w:szCs w:val="20"/>
              </w:rPr>
              <w:t>Antibody Screen</w:t>
            </w:r>
          </w:p>
        </w:tc>
      </w:tr>
      <w:tr w:rsidR="0030151A" w:rsidRPr="00EB1577" w14:paraId="2D8B4646" w14:textId="77777777" w:rsidTr="00700496">
        <w:trPr>
          <w:cantSplit/>
        </w:trPr>
        <w:tc>
          <w:tcPr>
            <w:tcW w:w="2700" w:type="dxa"/>
            <w:shd w:val="clear" w:color="auto" w:fill="auto"/>
            <w:vAlign w:val="bottom"/>
          </w:tcPr>
          <w:p w14:paraId="2F065CFA"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ABS 2 Cell</w:t>
            </w:r>
          </w:p>
        </w:tc>
        <w:tc>
          <w:tcPr>
            <w:tcW w:w="2520" w:type="dxa"/>
            <w:shd w:val="clear" w:color="auto" w:fill="auto"/>
            <w:vAlign w:val="bottom"/>
          </w:tcPr>
          <w:p w14:paraId="2229A642" w14:textId="77777777" w:rsidR="0030151A" w:rsidRPr="00EB1577" w:rsidRDefault="0030151A" w:rsidP="006C47E2">
            <w:pPr>
              <w:rPr>
                <w:rFonts w:ascii="Arial" w:hAnsi="Arial" w:cs="Arial"/>
                <w:sz w:val="20"/>
                <w:szCs w:val="20"/>
              </w:rPr>
            </w:pPr>
            <w:r w:rsidRPr="00EB1577">
              <w:rPr>
                <w:rFonts w:ascii="Arial" w:hAnsi="Arial" w:cs="Arial"/>
                <w:sz w:val="20"/>
                <w:szCs w:val="20"/>
              </w:rPr>
              <w:t>Anti-IgG</w:t>
            </w:r>
          </w:p>
        </w:tc>
        <w:tc>
          <w:tcPr>
            <w:tcW w:w="2700" w:type="dxa"/>
            <w:shd w:val="clear" w:color="auto" w:fill="auto"/>
            <w:vAlign w:val="bottom"/>
          </w:tcPr>
          <w:p w14:paraId="32DBF7BC" w14:textId="77777777" w:rsidR="0030151A" w:rsidRPr="00EB1577" w:rsidRDefault="0030151A" w:rsidP="006C47E2">
            <w:pPr>
              <w:rPr>
                <w:rFonts w:ascii="Arial" w:hAnsi="Arial" w:cs="Arial"/>
                <w:sz w:val="20"/>
                <w:szCs w:val="20"/>
              </w:rPr>
            </w:pPr>
            <w:r w:rsidRPr="00EB1577">
              <w:rPr>
                <w:rFonts w:ascii="Arial" w:hAnsi="Arial" w:cs="Arial"/>
                <w:sz w:val="20"/>
                <w:szCs w:val="20"/>
              </w:rPr>
              <w:t>2 Cell Screen</w:t>
            </w:r>
          </w:p>
        </w:tc>
        <w:tc>
          <w:tcPr>
            <w:tcW w:w="2520" w:type="dxa"/>
            <w:shd w:val="clear" w:color="auto" w:fill="auto"/>
            <w:vAlign w:val="bottom"/>
          </w:tcPr>
          <w:p w14:paraId="3BBBC542" w14:textId="77777777" w:rsidR="0030151A" w:rsidRPr="00EB1577" w:rsidRDefault="0030151A" w:rsidP="006C47E2">
            <w:pPr>
              <w:rPr>
                <w:rFonts w:ascii="Arial" w:hAnsi="Arial" w:cs="Arial"/>
                <w:sz w:val="20"/>
                <w:szCs w:val="20"/>
              </w:rPr>
            </w:pPr>
            <w:r w:rsidRPr="00EB1577">
              <w:rPr>
                <w:rFonts w:ascii="Arial" w:hAnsi="Arial" w:cs="Arial"/>
                <w:sz w:val="20"/>
                <w:szCs w:val="20"/>
              </w:rPr>
              <w:t>Antibody Screen</w:t>
            </w:r>
          </w:p>
        </w:tc>
      </w:tr>
      <w:tr w:rsidR="0030151A" w:rsidRPr="00EB1577" w14:paraId="3AB99D29" w14:textId="77777777" w:rsidTr="00700496">
        <w:trPr>
          <w:cantSplit/>
        </w:trPr>
        <w:tc>
          <w:tcPr>
            <w:tcW w:w="2700" w:type="dxa"/>
            <w:shd w:val="clear" w:color="auto" w:fill="auto"/>
            <w:vAlign w:val="bottom"/>
          </w:tcPr>
          <w:p w14:paraId="5313C857"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DAT</w:t>
            </w:r>
          </w:p>
        </w:tc>
        <w:tc>
          <w:tcPr>
            <w:tcW w:w="2520" w:type="dxa"/>
            <w:shd w:val="clear" w:color="auto" w:fill="auto"/>
            <w:vAlign w:val="bottom"/>
          </w:tcPr>
          <w:p w14:paraId="38F99470" w14:textId="77777777" w:rsidR="0030151A" w:rsidRPr="00EB1577" w:rsidRDefault="0030151A" w:rsidP="006C47E2">
            <w:pPr>
              <w:rPr>
                <w:rFonts w:ascii="Arial" w:hAnsi="Arial" w:cs="Arial"/>
                <w:sz w:val="20"/>
                <w:szCs w:val="20"/>
              </w:rPr>
            </w:pPr>
            <w:r w:rsidRPr="00EB1577">
              <w:rPr>
                <w:rFonts w:ascii="Arial" w:hAnsi="Arial" w:cs="Arial"/>
                <w:sz w:val="20"/>
                <w:szCs w:val="20"/>
              </w:rPr>
              <w:t>Anti-IgG, -C3d; Polyspecific (Rabbit)</w:t>
            </w:r>
          </w:p>
        </w:tc>
        <w:tc>
          <w:tcPr>
            <w:tcW w:w="2700" w:type="dxa"/>
            <w:shd w:val="clear" w:color="auto" w:fill="auto"/>
            <w:vAlign w:val="bottom"/>
          </w:tcPr>
          <w:p w14:paraId="59C05691" w14:textId="77777777" w:rsidR="0030151A" w:rsidRPr="00EB1577" w:rsidRDefault="0030151A" w:rsidP="006C47E2">
            <w:pPr>
              <w:rPr>
                <w:rFonts w:ascii="Arial" w:hAnsi="Arial" w:cs="Arial"/>
                <w:sz w:val="20"/>
                <w:szCs w:val="20"/>
              </w:rPr>
            </w:pPr>
            <w:r w:rsidRPr="00EB1577">
              <w:rPr>
                <w:rFonts w:ascii="Arial" w:hAnsi="Arial" w:cs="Arial"/>
                <w:sz w:val="20"/>
                <w:szCs w:val="20"/>
              </w:rPr>
              <w:t>DAT (IgG C3d)</w:t>
            </w:r>
          </w:p>
        </w:tc>
        <w:tc>
          <w:tcPr>
            <w:tcW w:w="2520" w:type="dxa"/>
            <w:shd w:val="clear" w:color="auto" w:fill="auto"/>
            <w:vAlign w:val="bottom"/>
          </w:tcPr>
          <w:p w14:paraId="42C5D643" w14:textId="77777777" w:rsidR="0030151A" w:rsidRPr="00EB1577" w:rsidRDefault="0030151A" w:rsidP="006C47E2">
            <w:pPr>
              <w:rPr>
                <w:rFonts w:ascii="Arial" w:hAnsi="Arial" w:cs="Arial"/>
                <w:sz w:val="20"/>
                <w:szCs w:val="20"/>
              </w:rPr>
            </w:pPr>
            <w:r w:rsidRPr="00EB1577">
              <w:rPr>
                <w:rFonts w:ascii="Arial" w:hAnsi="Arial" w:cs="Arial"/>
                <w:sz w:val="20"/>
                <w:szCs w:val="20"/>
              </w:rPr>
              <w:t>DAT (Polyspecific)</w:t>
            </w:r>
          </w:p>
        </w:tc>
      </w:tr>
      <w:tr w:rsidR="0030151A" w:rsidRPr="00EB1577" w14:paraId="615E32CA" w14:textId="77777777" w:rsidTr="00700496">
        <w:trPr>
          <w:cantSplit/>
        </w:trPr>
        <w:tc>
          <w:tcPr>
            <w:tcW w:w="2700" w:type="dxa"/>
            <w:shd w:val="clear" w:color="auto" w:fill="auto"/>
            <w:vAlign w:val="bottom"/>
          </w:tcPr>
          <w:p w14:paraId="7DCEF90B"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DAT IgG</w:t>
            </w:r>
          </w:p>
        </w:tc>
        <w:tc>
          <w:tcPr>
            <w:tcW w:w="2520" w:type="dxa"/>
            <w:shd w:val="clear" w:color="auto" w:fill="auto"/>
            <w:vAlign w:val="bottom"/>
          </w:tcPr>
          <w:p w14:paraId="08352252" w14:textId="77777777" w:rsidR="0030151A" w:rsidRPr="00EB1577" w:rsidRDefault="0030151A" w:rsidP="006C47E2">
            <w:pPr>
              <w:rPr>
                <w:rFonts w:ascii="Arial" w:hAnsi="Arial" w:cs="Arial"/>
                <w:sz w:val="20"/>
                <w:szCs w:val="20"/>
              </w:rPr>
            </w:pPr>
            <w:r w:rsidRPr="00EB1577">
              <w:rPr>
                <w:rFonts w:ascii="Arial" w:hAnsi="Arial" w:cs="Arial"/>
                <w:sz w:val="20"/>
                <w:szCs w:val="20"/>
              </w:rPr>
              <w:t>Anti-IgG</w:t>
            </w:r>
          </w:p>
        </w:tc>
        <w:tc>
          <w:tcPr>
            <w:tcW w:w="2700" w:type="dxa"/>
            <w:shd w:val="clear" w:color="auto" w:fill="auto"/>
            <w:vAlign w:val="bottom"/>
          </w:tcPr>
          <w:p w14:paraId="7972590F" w14:textId="77777777" w:rsidR="0030151A" w:rsidRPr="00EB1577" w:rsidRDefault="0030151A" w:rsidP="006C47E2">
            <w:pPr>
              <w:rPr>
                <w:rFonts w:ascii="Arial" w:hAnsi="Arial" w:cs="Arial"/>
                <w:sz w:val="20"/>
                <w:szCs w:val="20"/>
              </w:rPr>
            </w:pPr>
            <w:r w:rsidRPr="00EB1577">
              <w:rPr>
                <w:rFonts w:ascii="Arial" w:hAnsi="Arial" w:cs="Arial"/>
                <w:sz w:val="20"/>
                <w:szCs w:val="20"/>
              </w:rPr>
              <w:t>DAT (IgG)</w:t>
            </w:r>
          </w:p>
        </w:tc>
        <w:tc>
          <w:tcPr>
            <w:tcW w:w="2520" w:type="dxa"/>
            <w:shd w:val="clear" w:color="auto" w:fill="auto"/>
            <w:vAlign w:val="bottom"/>
          </w:tcPr>
          <w:p w14:paraId="32CF9A46" w14:textId="77777777" w:rsidR="0030151A" w:rsidRPr="00EB1577" w:rsidRDefault="0030151A" w:rsidP="006C47E2">
            <w:pPr>
              <w:rPr>
                <w:rFonts w:ascii="Arial" w:hAnsi="Arial" w:cs="Arial"/>
                <w:sz w:val="20"/>
                <w:szCs w:val="20"/>
              </w:rPr>
            </w:pPr>
            <w:r w:rsidRPr="00EB1577">
              <w:rPr>
                <w:rFonts w:ascii="Arial" w:hAnsi="Arial" w:cs="Arial"/>
                <w:sz w:val="20"/>
                <w:szCs w:val="20"/>
              </w:rPr>
              <w:t>DAT IgG</w:t>
            </w:r>
          </w:p>
        </w:tc>
      </w:tr>
      <w:tr w:rsidR="0030151A" w:rsidRPr="00EB1577" w14:paraId="27CA77D8" w14:textId="77777777" w:rsidTr="00700496">
        <w:trPr>
          <w:cantSplit/>
        </w:trPr>
        <w:tc>
          <w:tcPr>
            <w:tcW w:w="2700" w:type="dxa"/>
            <w:shd w:val="clear" w:color="auto" w:fill="auto"/>
            <w:vAlign w:val="bottom"/>
          </w:tcPr>
          <w:p w14:paraId="75CF5488" w14:textId="77777777" w:rsidR="0030151A" w:rsidRPr="00EB1577" w:rsidRDefault="0030151A" w:rsidP="006C47E2">
            <w:pPr>
              <w:rPr>
                <w:rFonts w:ascii="Arial" w:hAnsi="Arial" w:cs="Arial"/>
                <w:b/>
                <w:sz w:val="20"/>
                <w:szCs w:val="20"/>
              </w:rPr>
            </w:pPr>
            <w:r w:rsidRPr="00EB1577">
              <w:rPr>
                <w:rFonts w:ascii="Arial" w:hAnsi="Arial" w:cs="Arial"/>
                <w:b/>
                <w:sz w:val="20"/>
                <w:szCs w:val="20"/>
              </w:rPr>
              <w:t xml:space="preserve">VBECS DAT </w:t>
            </w:r>
            <w:proofErr w:type="spellStart"/>
            <w:r w:rsidRPr="00EB1577">
              <w:rPr>
                <w:rFonts w:ascii="Arial" w:hAnsi="Arial" w:cs="Arial"/>
                <w:b/>
                <w:sz w:val="20"/>
                <w:szCs w:val="20"/>
              </w:rPr>
              <w:t>Poly+IgG</w:t>
            </w:r>
            <w:proofErr w:type="spellEnd"/>
          </w:p>
        </w:tc>
        <w:tc>
          <w:tcPr>
            <w:tcW w:w="2520" w:type="dxa"/>
            <w:shd w:val="clear" w:color="auto" w:fill="auto"/>
            <w:vAlign w:val="bottom"/>
          </w:tcPr>
          <w:p w14:paraId="2DEAEDDA" w14:textId="77777777" w:rsidR="0030151A" w:rsidRPr="00EB1577" w:rsidRDefault="0030151A" w:rsidP="006C47E2">
            <w:pPr>
              <w:rPr>
                <w:rFonts w:ascii="Arial" w:hAnsi="Arial" w:cs="Arial"/>
                <w:sz w:val="20"/>
                <w:szCs w:val="20"/>
              </w:rPr>
            </w:pPr>
            <w:r w:rsidRPr="00EB1577">
              <w:rPr>
                <w:rFonts w:ascii="Arial" w:hAnsi="Arial" w:cs="Arial"/>
                <w:sz w:val="20"/>
                <w:szCs w:val="20"/>
              </w:rPr>
              <w:t>Anti-IgG, -C3d; Polyspecific (Rabbit)</w:t>
            </w:r>
          </w:p>
        </w:tc>
        <w:tc>
          <w:tcPr>
            <w:tcW w:w="2700" w:type="dxa"/>
            <w:shd w:val="clear" w:color="auto" w:fill="auto"/>
            <w:vAlign w:val="bottom"/>
          </w:tcPr>
          <w:p w14:paraId="28B39532" w14:textId="77777777" w:rsidR="0030151A" w:rsidRPr="00EB1577" w:rsidRDefault="0030151A" w:rsidP="006C47E2">
            <w:pPr>
              <w:rPr>
                <w:rFonts w:ascii="Arial" w:hAnsi="Arial" w:cs="Arial"/>
                <w:sz w:val="20"/>
                <w:szCs w:val="20"/>
              </w:rPr>
            </w:pPr>
            <w:r w:rsidRPr="00EB1577">
              <w:rPr>
                <w:rFonts w:ascii="Arial" w:hAnsi="Arial" w:cs="Arial"/>
                <w:sz w:val="20"/>
                <w:szCs w:val="20"/>
              </w:rPr>
              <w:t>DAT Specificity</w:t>
            </w:r>
          </w:p>
        </w:tc>
        <w:tc>
          <w:tcPr>
            <w:tcW w:w="2520" w:type="dxa"/>
            <w:shd w:val="clear" w:color="auto" w:fill="auto"/>
            <w:vAlign w:val="bottom"/>
          </w:tcPr>
          <w:p w14:paraId="0C6F6035" w14:textId="77777777" w:rsidR="0030151A" w:rsidRPr="00EB1577" w:rsidRDefault="0030151A" w:rsidP="006C47E2">
            <w:pPr>
              <w:rPr>
                <w:rFonts w:ascii="Arial" w:hAnsi="Arial" w:cs="Arial"/>
                <w:sz w:val="20"/>
                <w:szCs w:val="20"/>
              </w:rPr>
            </w:pPr>
            <w:r w:rsidRPr="00EB1577">
              <w:rPr>
                <w:rFonts w:ascii="Arial" w:hAnsi="Arial" w:cs="Arial"/>
                <w:sz w:val="20"/>
                <w:szCs w:val="20"/>
              </w:rPr>
              <w:t>DAT (Polyspecific) and DAT IgG</w:t>
            </w:r>
          </w:p>
        </w:tc>
      </w:tr>
      <w:tr w:rsidR="0030151A" w:rsidRPr="00EB1577" w14:paraId="7AB73637" w14:textId="77777777" w:rsidTr="00700496">
        <w:trPr>
          <w:cantSplit/>
        </w:trPr>
        <w:tc>
          <w:tcPr>
            <w:tcW w:w="2700" w:type="dxa"/>
            <w:shd w:val="clear" w:color="auto" w:fill="auto"/>
            <w:vAlign w:val="bottom"/>
          </w:tcPr>
          <w:p w14:paraId="1D6461DA"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Phenotyping C</w:t>
            </w:r>
          </w:p>
        </w:tc>
        <w:tc>
          <w:tcPr>
            <w:tcW w:w="2520" w:type="dxa"/>
            <w:shd w:val="clear" w:color="auto" w:fill="auto"/>
            <w:vAlign w:val="bottom"/>
          </w:tcPr>
          <w:p w14:paraId="2F0AAD81" w14:textId="77777777" w:rsidR="0030151A" w:rsidRPr="00EB1577" w:rsidRDefault="0030151A" w:rsidP="006C47E2">
            <w:pPr>
              <w:rPr>
                <w:rFonts w:ascii="Arial" w:hAnsi="Arial" w:cs="Arial"/>
                <w:sz w:val="20"/>
                <w:szCs w:val="20"/>
              </w:rPr>
            </w:pPr>
            <w:r w:rsidRPr="00EB1577">
              <w:rPr>
                <w:rFonts w:ascii="Arial" w:hAnsi="Arial" w:cs="Arial"/>
                <w:sz w:val="20"/>
                <w:szCs w:val="20"/>
              </w:rPr>
              <w:t>Anti-C</w:t>
            </w:r>
          </w:p>
        </w:tc>
        <w:tc>
          <w:tcPr>
            <w:tcW w:w="2700" w:type="dxa"/>
            <w:shd w:val="clear" w:color="auto" w:fill="auto"/>
            <w:vAlign w:val="bottom"/>
          </w:tcPr>
          <w:p w14:paraId="47AF0860" w14:textId="77777777" w:rsidR="0030151A" w:rsidRPr="00EB1577" w:rsidRDefault="0030151A" w:rsidP="006C47E2">
            <w:pPr>
              <w:rPr>
                <w:rFonts w:ascii="Arial" w:hAnsi="Arial" w:cs="Arial"/>
                <w:sz w:val="20"/>
                <w:szCs w:val="20"/>
              </w:rPr>
            </w:pPr>
            <w:r w:rsidRPr="00EB1577">
              <w:rPr>
                <w:rFonts w:ascii="Arial" w:hAnsi="Arial" w:cs="Arial"/>
                <w:sz w:val="20"/>
                <w:szCs w:val="20"/>
              </w:rPr>
              <w:t>Anti-C</w:t>
            </w:r>
          </w:p>
        </w:tc>
        <w:tc>
          <w:tcPr>
            <w:tcW w:w="2520" w:type="dxa"/>
            <w:shd w:val="clear" w:color="auto" w:fill="auto"/>
            <w:vAlign w:val="bottom"/>
          </w:tcPr>
          <w:p w14:paraId="20E134E7" w14:textId="77777777" w:rsidR="0030151A" w:rsidRPr="00EB1577" w:rsidRDefault="0030151A" w:rsidP="006C47E2">
            <w:pPr>
              <w:rPr>
                <w:rFonts w:ascii="Arial" w:hAnsi="Arial" w:cs="Arial"/>
                <w:sz w:val="20"/>
                <w:szCs w:val="20"/>
              </w:rPr>
            </w:pPr>
            <w:r w:rsidRPr="00EB1577">
              <w:rPr>
                <w:rFonts w:ascii="Arial" w:hAnsi="Arial" w:cs="Arial"/>
                <w:sz w:val="20"/>
                <w:szCs w:val="20"/>
              </w:rPr>
              <w:t>Patient and Unit AGC</w:t>
            </w:r>
          </w:p>
        </w:tc>
      </w:tr>
      <w:tr w:rsidR="0030151A" w:rsidRPr="00EB1577" w14:paraId="1385BFAF" w14:textId="77777777" w:rsidTr="00700496">
        <w:trPr>
          <w:cantSplit/>
        </w:trPr>
        <w:tc>
          <w:tcPr>
            <w:tcW w:w="2700" w:type="dxa"/>
            <w:shd w:val="clear" w:color="auto" w:fill="auto"/>
            <w:vAlign w:val="bottom"/>
          </w:tcPr>
          <w:p w14:paraId="61A7D3F0" w14:textId="77777777" w:rsidR="0030151A" w:rsidRPr="00EB1577" w:rsidRDefault="0030151A" w:rsidP="006C47E2">
            <w:pPr>
              <w:rPr>
                <w:rFonts w:ascii="Arial" w:hAnsi="Arial" w:cs="Arial"/>
                <w:b/>
                <w:sz w:val="20"/>
                <w:szCs w:val="20"/>
              </w:rPr>
            </w:pPr>
            <w:r w:rsidRPr="00EB1577">
              <w:rPr>
                <w:rFonts w:ascii="Arial" w:hAnsi="Arial" w:cs="Arial"/>
                <w:b/>
                <w:sz w:val="20"/>
                <w:szCs w:val="20"/>
              </w:rPr>
              <w:t xml:space="preserve">VBECS Phenotyping </w:t>
            </w:r>
            <w:proofErr w:type="spellStart"/>
            <w:r w:rsidRPr="00EB1577">
              <w:rPr>
                <w:rFonts w:ascii="Arial" w:hAnsi="Arial" w:cs="Arial"/>
                <w:b/>
                <w:sz w:val="20"/>
                <w:szCs w:val="20"/>
              </w:rPr>
              <w:t>smc</w:t>
            </w:r>
            <w:proofErr w:type="spellEnd"/>
          </w:p>
        </w:tc>
        <w:tc>
          <w:tcPr>
            <w:tcW w:w="2520" w:type="dxa"/>
            <w:shd w:val="clear" w:color="auto" w:fill="auto"/>
            <w:vAlign w:val="bottom"/>
          </w:tcPr>
          <w:p w14:paraId="7E7A970B" w14:textId="77777777" w:rsidR="0030151A" w:rsidRPr="00EB1577" w:rsidRDefault="0030151A" w:rsidP="006C47E2">
            <w:pPr>
              <w:rPr>
                <w:rFonts w:ascii="Arial" w:hAnsi="Arial" w:cs="Arial"/>
                <w:sz w:val="20"/>
                <w:szCs w:val="20"/>
              </w:rPr>
            </w:pPr>
            <w:r w:rsidRPr="00EB1577">
              <w:rPr>
                <w:rFonts w:ascii="Arial" w:hAnsi="Arial" w:cs="Arial"/>
                <w:sz w:val="20"/>
                <w:szCs w:val="20"/>
              </w:rPr>
              <w:t>Anti-c</w:t>
            </w:r>
          </w:p>
        </w:tc>
        <w:tc>
          <w:tcPr>
            <w:tcW w:w="2700" w:type="dxa"/>
            <w:shd w:val="clear" w:color="auto" w:fill="auto"/>
            <w:vAlign w:val="bottom"/>
          </w:tcPr>
          <w:p w14:paraId="400180AD" w14:textId="77777777" w:rsidR="0030151A" w:rsidRPr="00EB1577" w:rsidRDefault="0030151A" w:rsidP="006C47E2">
            <w:pPr>
              <w:rPr>
                <w:rFonts w:ascii="Arial" w:hAnsi="Arial" w:cs="Arial"/>
                <w:sz w:val="20"/>
                <w:szCs w:val="20"/>
              </w:rPr>
            </w:pPr>
            <w:r w:rsidRPr="00EB1577">
              <w:rPr>
                <w:rFonts w:ascii="Arial" w:hAnsi="Arial" w:cs="Arial"/>
                <w:sz w:val="20"/>
                <w:szCs w:val="20"/>
              </w:rPr>
              <w:t>Anti-c</w:t>
            </w:r>
          </w:p>
        </w:tc>
        <w:tc>
          <w:tcPr>
            <w:tcW w:w="2520" w:type="dxa"/>
            <w:shd w:val="clear" w:color="auto" w:fill="auto"/>
            <w:vAlign w:val="bottom"/>
          </w:tcPr>
          <w:p w14:paraId="14B2341C" w14:textId="77777777" w:rsidR="0030151A" w:rsidRPr="00EB1577" w:rsidRDefault="0030151A" w:rsidP="006C47E2">
            <w:pPr>
              <w:rPr>
                <w:rFonts w:ascii="Arial" w:hAnsi="Arial" w:cs="Arial"/>
                <w:sz w:val="20"/>
                <w:szCs w:val="20"/>
              </w:rPr>
            </w:pPr>
            <w:r w:rsidRPr="00EB1577">
              <w:rPr>
                <w:rFonts w:ascii="Arial" w:hAnsi="Arial" w:cs="Arial"/>
                <w:sz w:val="20"/>
                <w:szCs w:val="20"/>
              </w:rPr>
              <w:t>Patient and Unit AGc</w:t>
            </w:r>
          </w:p>
        </w:tc>
      </w:tr>
      <w:tr w:rsidR="0030151A" w:rsidRPr="00EB1577" w14:paraId="4800C921" w14:textId="77777777" w:rsidTr="00700496">
        <w:trPr>
          <w:cantSplit/>
        </w:trPr>
        <w:tc>
          <w:tcPr>
            <w:tcW w:w="2700" w:type="dxa"/>
            <w:shd w:val="clear" w:color="auto" w:fill="auto"/>
            <w:vAlign w:val="bottom"/>
          </w:tcPr>
          <w:p w14:paraId="0D17682E"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Phenotyping E</w:t>
            </w:r>
          </w:p>
        </w:tc>
        <w:tc>
          <w:tcPr>
            <w:tcW w:w="2520" w:type="dxa"/>
            <w:shd w:val="clear" w:color="auto" w:fill="auto"/>
            <w:vAlign w:val="bottom"/>
          </w:tcPr>
          <w:p w14:paraId="56046AC0" w14:textId="77777777" w:rsidR="0030151A" w:rsidRPr="00EB1577" w:rsidRDefault="0030151A" w:rsidP="006C47E2">
            <w:pPr>
              <w:rPr>
                <w:rFonts w:ascii="Arial" w:hAnsi="Arial" w:cs="Arial"/>
                <w:sz w:val="20"/>
                <w:szCs w:val="20"/>
              </w:rPr>
            </w:pPr>
            <w:r w:rsidRPr="00EB1577">
              <w:rPr>
                <w:rFonts w:ascii="Arial" w:hAnsi="Arial" w:cs="Arial"/>
                <w:sz w:val="20"/>
                <w:szCs w:val="20"/>
              </w:rPr>
              <w:t>Anti-E</w:t>
            </w:r>
          </w:p>
        </w:tc>
        <w:tc>
          <w:tcPr>
            <w:tcW w:w="2700" w:type="dxa"/>
            <w:shd w:val="clear" w:color="auto" w:fill="auto"/>
            <w:vAlign w:val="bottom"/>
          </w:tcPr>
          <w:p w14:paraId="028030E1" w14:textId="77777777" w:rsidR="0030151A" w:rsidRPr="00EB1577" w:rsidRDefault="0030151A" w:rsidP="006C47E2">
            <w:pPr>
              <w:rPr>
                <w:rFonts w:ascii="Arial" w:hAnsi="Arial" w:cs="Arial"/>
                <w:sz w:val="20"/>
                <w:szCs w:val="20"/>
              </w:rPr>
            </w:pPr>
            <w:r w:rsidRPr="00EB1577">
              <w:rPr>
                <w:rFonts w:ascii="Arial" w:hAnsi="Arial" w:cs="Arial"/>
                <w:sz w:val="20"/>
                <w:szCs w:val="20"/>
              </w:rPr>
              <w:t>Anti-E</w:t>
            </w:r>
          </w:p>
        </w:tc>
        <w:tc>
          <w:tcPr>
            <w:tcW w:w="2520" w:type="dxa"/>
            <w:shd w:val="clear" w:color="auto" w:fill="auto"/>
            <w:vAlign w:val="bottom"/>
          </w:tcPr>
          <w:p w14:paraId="0ADFD526" w14:textId="77777777" w:rsidR="0030151A" w:rsidRPr="00EB1577" w:rsidRDefault="0030151A" w:rsidP="006C47E2">
            <w:pPr>
              <w:rPr>
                <w:rFonts w:ascii="Arial" w:hAnsi="Arial" w:cs="Arial"/>
                <w:sz w:val="20"/>
                <w:szCs w:val="20"/>
              </w:rPr>
            </w:pPr>
            <w:r w:rsidRPr="00EB1577">
              <w:rPr>
                <w:rFonts w:ascii="Arial" w:hAnsi="Arial" w:cs="Arial"/>
                <w:sz w:val="20"/>
                <w:szCs w:val="20"/>
              </w:rPr>
              <w:t>Patient and Unit AGE</w:t>
            </w:r>
          </w:p>
        </w:tc>
      </w:tr>
      <w:tr w:rsidR="0030151A" w:rsidRPr="00EB1577" w14:paraId="049FE165" w14:textId="77777777" w:rsidTr="00700496">
        <w:trPr>
          <w:cantSplit/>
        </w:trPr>
        <w:tc>
          <w:tcPr>
            <w:tcW w:w="2700" w:type="dxa"/>
            <w:shd w:val="clear" w:color="auto" w:fill="auto"/>
            <w:vAlign w:val="bottom"/>
          </w:tcPr>
          <w:p w14:paraId="6130DBE8" w14:textId="77777777" w:rsidR="0030151A" w:rsidRPr="00EB1577" w:rsidRDefault="0030151A" w:rsidP="006C47E2">
            <w:pPr>
              <w:rPr>
                <w:rFonts w:ascii="Arial" w:hAnsi="Arial" w:cs="Arial"/>
                <w:b/>
                <w:sz w:val="20"/>
                <w:szCs w:val="20"/>
              </w:rPr>
            </w:pPr>
            <w:r w:rsidRPr="00EB1577">
              <w:rPr>
                <w:rFonts w:ascii="Arial" w:hAnsi="Arial" w:cs="Arial"/>
                <w:b/>
                <w:sz w:val="20"/>
                <w:szCs w:val="20"/>
              </w:rPr>
              <w:t xml:space="preserve">VBECS Phenotyping </w:t>
            </w:r>
            <w:proofErr w:type="spellStart"/>
            <w:r w:rsidRPr="00EB1577">
              <w:rPr>
                <w:rFonts w:ascii="Arial" w:hAnsi="Arial" w:cs="Arial"/>
                <w:b/>
                <w:sz w:val="20"/>
                <w:szCs w:val="20"/>
              </w:rPr>
              <w:t>sme</w:t>
            </w:r>
            <w:proofErr w:type="spellEnd"/>
          </w:p>
        </w:tc>
        <w:tc>
          <w:tcPr>
            <w:tcW w:w="2520" w:type="dxa"/>
            <w:shd w:val="clear" w:color="auto" w:fill="auto"/>
            <w:vAlign w:val="bottom"/>
          </w:tcPr>
          <w:p w14:paraId="2A713789" w14:textId="77777777" w:rsidR="0030151A" w:rsidRPr="00EB1577" w:rsidRDefault="0030151A" w:rsidP="006C47E2">
            <w:pPr>
              <w:rPr>
                <w:rFonts w:ascii="Arial" w:hAnsi="Arial" w:cs="Arial"/>
                <w:sz w:val="20"/>
                <w:szCs w:val="20"/>
              </w:rPr>
            </w:pPr>
            <w:r w:rsidRPr="00EB1577">
              <w:rPr>
                <w:rFonts w:ascii="Arial" w:hAnsi="Arial" w:cs="Arial"/>
                <w:sz w:val="20"/>
                <w:szCs w:val="20"/>
              </w:rPr>
              <w:t>Anti-e</w:t>
            </w:r>
          </w:p>
        </w:tc>
        <w:tc>
          <w:tcPr>
            <w:tcW w:w="2700" w:type="dxa"/>
            <w:shd w:val="clear" w:color="auto" w:fill="auto"/>
            <w:vAlign w:val="bottom"/>
          </w:tcPr>
          <w:p w14:paraId="546C5DF5" w14:textId="77777777" w:rsidR="0030151A" w:rsidRPr="00EB1577" w:rsidRDefault="0030151A" w:rsidP="006C47E2">
            <w:pPr>
              <w:rPr>
                <w:rFonts w:ascii="Arial" w:hAnsi="Arial" w:cs="Arial"/>
                <w:sz w:val="20"/>
                <w:szCs w:val="20"/>
              </w:rPr>
            </w:pPr>
            <w:r w:rsidRPr="00EB1577">
              <w:rPr>
                <w:rFonts w:ascii="Arial" w:hAnsi="Arial" w:cs="Arial"/>
                <w:sz w:val="20"/>
                <w:szCs w:val="20"/>
              </w:rPr>
              <w:t>Anti-e</w:t>
            </w:r>
          </w:p>
        </w:tc>
        <w:tc>
          <w:tcPr>
            <w:tcW w:w="2520" w:type="dxa"/>
            <w:shd w:val="clear" w:color="auto" w:fill="auto"/>
            <w:vAlign w:val="bottom"/>
          </w:tcPr>
          <w:p w14:paraId="5C5D5C04" w14:textId="77777777" w:rsidR="0030151A" w:rsidRPr="00EB1577" w:rsidRDefault="0030151A" w:rsidP="006C47E2">
            <w:pPr>
              <w:rPr>
                <w:rFonts w:ascii="Arial" w:hAnsi="Arial" w:cs="Arial"/>
                <w:sz w:val="20"/>
                <w:szCs w:val="20"/>
              </w:rPr>
            </w:pPr>
            <w:r w:rsidRPr="00EB1577">
              <w:rPr>
                <w:rFonts w:ascii="Arial" w:hAnsi="Arial" w:cs="Arial"/>
                <w:sz w:val="20"/>
                <w:szCs w:val="20"/>
              </w:rPr>
              <w:t>Patient and Unit AGe</w:t>
            </w:r>
          </w:p>
        </w:tc>
      </w:tr>
      <w:tr w:rsidR="0030151A" w:rsidRPr="00EB1577" w14:paraId="0C4641B0" w14:textId="77777777" w:rsidTr="00700496">
        <w:trPr>
          <w:cantSplit/>
          <w:trHeight w:val="424"/>
        </w:trPr>
        <w:tc>
          <w:tcPr>
            <w:tcW w:w="2700" w:type="dxa"/>
            <w:shd w:val="clear" w:color="auto" w:fill="auto"/>
            <w:vAlign w:val="bottom"/>
          </w:tcPr>
          <w:p w14:paraId="1EDDD2B4" w14:textId="06594BDD" w:rsidR="0030151A" w:rsidRPr="00EB1577" w:rsidRDefault="0030151A" w:rsidP="006C47E2">
            <w:pPr>
              <w:rPr>
                <w:rFonts w:ascii="Arial" w:hAnsi="Arial" w:cs="Arial"/>
                <w:b/>
                <w:sz w:val="20"/>
                <w:szCs w:val="20"/>
              </w:rPr>
            </w:pPr>
            <w:r w:rsidRPr="00EB1577">
              <w:rPr>
                <w:rFonts w:ascii="Arial" w:hAnsi="Arial" w:cs="Arial"/>
                <w:b/>
                <w:sz w:val="20"/>
                <w:szCs w:val="20"/>
              </w:rPr>
              <w:t>VBECS Crossmatch</w:t>
            </w:r>
          </w:p>
        </w:tc>
        <w:tc>
          <w:tcPr>
            <w:tcW w:w="2520" w:type="dxa"/>
            <w:shd w:val="clear" w:color="auto" w:fill="auto"/>
            <w:vAlign w:val="bottom"/>
          </w:tcPr>
          <w:p w14:paraId="3EE8F5BE" w14:textId="77777777" w:rsidR="0030151A" w:rsidRPr="00EB1577" w:rsidRDefault="0030151A" w:rsidP="006C47E2">
            <w:pPr>
              <w:rPr>
                <w:rFonts w:ascii="Arial" w:hAnsi="Arial" w:cs="Arial"/>
                <w:sz w:val="20"/>
                <w:szCs w:val="20"/>
              </w:rPr>
            </w:pPr>
            <w:r w:rsidRPr="00EB1577">
              <w:rPr>
                <w:rFonts w:ascii="Arial" w:hAnsi="Arial" w:cs="Arial"/>
                <w:sz w:val="20"/>
                <w:szCs w:val="20"/>
              </w:rPr>
              <w:t>Anti-IgG</w:t>
            </w:r>
          </w:p>
          <w:p w14:paraId="0A285644" w14:textId="77777777" w:rsidR="0030151A" w:rsidRPr="00EB1577" w:rsidRDefault="0030151A" w:rsidP="006C47E2">
            <w:pPr>
              <w:rPr>
                <w:rFonts w:ascii="Arial" w:hAnsi="Arial" w:cs="Arial"/>
                <w:sz w:val="20"/>
                <w:szCs w:val="20"/>
              </w:rPr>
            </w:pPr>
            <w:r w:rsidRPr="00EB1577">
              <w:rPr>
                <w:rFonts w:ascii="Arial" w:hAnsi="Arial" w:cs="Arial"/>
                <w:sz w:val="20"/>
                <w:szCs w:val="20"/>
              </w:rPr>
              <w:t>Buffered Gel</w:t>
            </w:r>
          </w:p>
        </w:tc>
        <w:tc>
          <w:tcPr>
            <w:tcW w:w="2700" w:type="dxa"/>
            <w:shd w:val="clear" w:color="auto" w:fill="auto"/>
            <w:vAlign w:val="bottom"/>
          </w:tcPr>
          <w:p w14:paraId="488212D2" w14:textId="77777777" w:rsidR="0030151A" w:rsidRPr="00EB1577" w:rsidRDefault="0030151A" w:rsidP="006C47E2">
            <w:pPr>
              <w:rPr>
                <w:rFonts w:ascii="Arial" w:hAnsi="Arial" w:cs="Arial"/>
                <w:sz w:val="20"/>
                <w:szCs w:val="20"/>
              </w:rPr>
            </w:pPr>
            <w:r w:rsidRPr="00EB1577">
              <w:rPr>
                <w:rFonts w:ascii="Arial" w:hAnsi="Arial" w:cs="Arial"/>
                <w:sz w:val="20"/>
                <w:szCs w:val="20"/>
              </w:rPr>
              <w:t>Crossmatch-IAT</w:t>
            </w:r>
          </w:p>
          <w:p w14:paraId="4118CAE5" w14:textId="77777777" w:rsidR="0030151A" w:rsidRPr="00EB1577" w:rsidRDefault="0030151A" w:rsidP="006C47E2">
            <w:pPr>
              <w:rPr>
                <w:rFonts w:ascii="Arial" w:hAnsi="Arial" w:cs="Arial"/>
                <w:sz w:val="20"/>
                <w:szCs w:val="20"/>
              </w:rPr>
            </w:pPr>
            <w:r w:rsidRPr="00EB1577">
              <w:rPr>
                <w:rFonts w:ascii="Arial" w:hAnsi="Arial" w:cs="Arial"/>
                <w:sz w:val="20"/>
                <w:szCs w:val="20"/>
              </w:rPr>
              <w:t>Crossmatch-IS</w:t>
            </w:r>
          </w:p>
        </w:tc>
        <w:tc>
          <w:tcPr>
            <w:tcW w:w="2520" w:type="dxa"/>
            <w:shd w:val="clear" w:color="auto" w:fill="auto"/>
            <w:vAlign w:val="bottom"/>
          </w:tcPr>
          <w:p w14:paraId="1B399CEF" w14:textId="24B7815E" w:rsidR="0030151A" w:rsidRPr="00EB1577" w:rsidRDefault="0030151A" w:rsidP="006C47E2">
            <w:pPr>
              <w:rPr>
                <w:rFonts w:ascii="Arial" w:hAnsi="Arial" w:cs="Arial"/>
                <w:sz w:val="20"/>
                <w:szCs w:val="20"/>
              </w:rPr>
            </w:pPr>
            <w:r w:rsidRPr="00EB1577">
              <w:rPr>
                <w:rFonts w:ascii="Arial" w:hAnsi="Arial" w:cs="Arial"/>
                <w:sz w:val="20"/>
                <w:szCs w:val="20"/>
              </w:rPr>
              <w:t>Full Crossmatch (IS + IAT)</w:t>
            </w:r>
          </w:p>
        </w:tc>
      </w:tr>
      <w:tr w:rsidR="0030151A" w:rsidRPr="00EB1577" w14:paraId="3218447A" w14:textId="77777777" w:rsidTr="00700496">
        <w:trPr>
          <w:cantSplit/>
        </w:trPr>
        <w:tc>
          <w:tcPr>
            <w:tcW w:w="2700" w:type="dxa"/>
            <w:shd w:val="clear" w:color="auto" w:fill="auto"/>
            <w:vAlign w:val="bottom"/>
          </w:tcPr>
          <w:p w14:paraId="7E52ADA3"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Crossmatch IAT</w:t>
            </w:r>
          </w:p>
        </w:tc>
        <w:tc>
          <w:tcPr>
            <w:tcW w:w="2520" w:type="dxa"/>
            <w:shd w:val="clear" w:color="auto" w:fill="auto"/>
            <w:vAlign w:val="bottom"/>
          </w:tcPr>
          <w:p w14:paraId="44DC48F7" w14:textId="77777777" w:rsidR="0030151A" w:rsidRPr="00EB1577" w:rsidRDefault="0030151A" w:rsidP="006C47E2">
            <w:pPr>
              <w:rPr>
                <w:rFonts w:ascii="Arial" w:hAnsi="Arial" w:cs="Arial"/>
                <w:sz w:val="20"/>
                <w:szCs w:val="20"/>
              </w:rPr>
            </w:pPr>
            <w:r w:rsidRPr="00EB1577">
              <w:rPr>
                <w:rFonts w:ascii="Arial" w:hAnsi="Arial" w:cs="Arial"/>
                <w:sz w:val="20"/>
                <w:szCs w:val="20"/>
              </w:rPr>
              <w:t>Anti-IgG</w:t>
            </w:r>
          </w:p>
        </w:tc>
        <w:tc>
          <w:tcPr>
            <w:tcW w:w="2700" w:type="dxa"/>
            <w:shd w:val="clear" w:color="auto" w:fill="auto"/>
            <w:vAlign w:val="bottom"/>
          </w:tcPr>
          <w:p w14:paraId="51E80438" w14:textId="77777777" w:rsidR="0030151A" w:rsidRPr="00EB1577" w:rsidRDefault="0030151A" w:rsidP="006C47E2">
            <w:pPr>
              <w:rPr>
                <w:rFonts w:ascii="Arial" w:hAnsi="Arial" w:cs="Arial"/>
                <w:sz w:val="20"/>
                <w:szCs w:val="20"/>
              </w:rPr>
            </w:pPr>
            <w:r w:rsidRPr="00EB1577">
              <w:rPr>
                <w:rFonts w:ascii="Arial" w:hAnsi="Arial" w:cs="Arial"/>
                <w:sz w:val="20"/>
                <w:szCs w:val="20"/>
              </w:rPr>
              <w:t>Crossmatch-IAT</w:t>
            </w:r>
          </w:p>
        </w:tc>
        <w:tc>
          <w:tcPr>
            <w:tcW w:w="2520" w:type="dxa"/>
            <w:shd w:val="clear" w:color="auto" w:fill="auto"/>
            <w:vAlign w:val="bottom"/>
          </w:tcPr>
          <w:p w14:paraId="4CF6C60A" w14:textId="77777777" w:rsidR="0030151A" w:rsidRPr="00EB1577" w:rsidRDefault="0030151A" w:rsidP="006C47E2">
            <w:pPr>
              <w:rPr>
                <w:rFonts w:ascii="Arial" w:hAnsi="Arial" w:cs="Arial"/>
                <w:sz w:val="20"/>
                <w:szCs w:val="20"/>
              </w:rPr>
            </w:pPr>
            <w:r w:rsidRPr="00EB1577">
              <w:rPr>
                <w:rFonts w:ascii="Arial" w:hAnsi="Arial" w:cs="Arial"/>
                <w:sz w:val="20"/>
                <w:szCs w:val="20"/>
              </w:rPr>
              <w:t>IAT only Crossmatch</w:t>
            </w:r>
          </w:p>
        </w:tc>
      </w:tr>
      <w:tr w:rsidR="0030151A" w:rsidRPr="00EB1577" w14:paraId="0F9687C5" w14:textId="77777777" w:rsidTr="00700496">
        <w:trPr>
          <w:cantSplit/>
        </w:trPr>
        <w:tc>
          <w:tcPr>
            <w:tcW w:w="2700" w:type="dxa"/>
            <w:shd w:val="clear" w:color="auto" w:fill="auto"/>
            <w:vAlign w:val="bottom"/>
          </w:tcPr>
          <w:p w14:paraId="6807C3CD"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Confirm ABD</w:t>
            </w:r>
          </w:p>
        </w:tc>
        <w:tc>
          <w:tcPr>
            <w:tcW w:w="2520" w:type="dxa"/>
            <w:shd w:val="clear" w:color="auto" w:fill="auto"/>
            <w:vAlign w:val="bottom"/>
          </w:tcPr>
          <w:p w14:paraId="0CEF7441" w14:textId="77777777" w:rsidR="0030151A" w:rsidRPr="00EB1577" w:rsidRDefault="0030151A" w:rsidP="006C47E2">
            <w:pPr>
              <w:rPr>
                <w:rFonts w:ascii="Arial" w:hAnsi="Arial" w:cs="Arial"/>
                <w:sz w:val="20"/>
                <w:szCs w:val="20"/>
              </w:rPr>
            </w:pPr>
            <w:r w:rsidRPr="00EB1577">
              <w:rPr>
                <w:rFonts w:ascii="Arial" w:hAnsi="Arial" w:cs="Arial"/>
                <w:sz w:val="20"/>
                <w:szCs w:val="20"/>
              </w:rPr>
              <w:t>A/B/D Mono Grouping</w:t>
            </w:r>
          </w:p>
        </w:tc>
        <w:tc>
          <w:tcPr>
            <w:tcW w:w="2700" w:type="dxa"/>
            <w:shd w:val="clear" w:color="auto" w:fill="auto"/>
            <w:vAlign w:val="bottom"/>
          </w:tcPr>
          <w:p w14:paraId="594BA0DA" w14:textId="77777777" w:rsidR="0030151A" w:rsidRPr="00EB1577" w:rsidRDefault="0030151A" w:rsidP="006C47E2">
            <w:pPr>
              <w:rPr>
                <w:rFonts w:ascii="Arial" w:hAnsi="Arial" w:cs="Arial"/>
                <w:sz w:val="20"/>
                <w:szCs w:val="20"/>
              </w:rPr>
            </w:pPr>
            <w:r w:rsidRPr="00EB1577">
              <w:rPr>
                <w:rFonts w:ascii="Arial" w:hAnsi="Arial" w:cs="Arial"/>
                <w:sz w:val="20"/>
                <w:szCs w:val="20"/>
              </w:rPr>
              <w:t>A/B/D Grouping</w:t>
            </w:r>
          </w:p>
        </w:tc>
        <w:tc>
          <w:tcPr>
            <w:tcW w:w="2520" w:type="dxa"/>
            <w:shd w:val="clear" w:color="auto" w:fill="auto"/>
            <w:vAlign w:val="bottom"/>
          </w:tcPr>
          <w:p w14:paraId="4566B0B9" w14:textId="77777777" w:rsidR="0030151A" w:rsidRPr="00EB1577" w:rsidRDefault="0030151A" w:rsidP="006C47E2">
            <w:pPr>
              <w:rPr>
                <w:rFonts w:ascii="Arial" w:hAnsi="Arial" w:cs="Arial"/>
                <w:sz w:val="20"/>
                <w:szCs w:val="20"/>
              </w:rPr>
            </w:pPr>
            <w:r w:rsidRPr="00EB1577">
              <w:rPr>
                <w:rFonts w:ascii="Arial" w:hAnsi="Arial" w:cs="Arial"/>
                <w:sz w:val="20"/>
                <w:szCs w:val="20"/>
              </w:rPr>
              <w:t>Unit ABO/Rh Confirmation</w:t>
            </w:r>
          </w:p>
        </w:tc>
      </w:tr>
      <w:tr w:rsidR="0030151A" w:rsidRPr="00EB1577" w14:paraId="43428E38" w14:textId="77777777" w:rsidTr="00700496">
        <w:trPr>
          <w:cantSplit/>
        </w:trPr>
        <w:tc>
          <w:tcPr>
            <w:tcW w:w="2700" w:type="dxa"/>
            <w:shd w:val="clear" w:color="auto" w:fill="auto"/>
            <w:vAlign w:val="bottom"/>
          </w:tcPr>
          <w:p w14:paraId="1CE34CE3"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Confirm AB</w:t>
            </w:r>
          </w:p>
        </w:tc>
        <w:tc>
          <w:tcPr>
            <w:tcW w:w="2520" w:type="dxa"/>
            <w:shd w:val="clear" w:color="auto" w:fill="auto"/>
            <w:vAlign w:val="bottom"/>
          </w:tcPr>
          <w:p w14:paraId="57095C68" w14:textId="77777777" w:rsidR="0030151A" w:rsidRPr="00EB1577" w:rsidRDefault="0030151A" w:rsidP="006C47E2">
            <w:pPr>
              <w:rPr>
                <w:rFonts w:ascii="Arial" w:hAnsi="Arial" w:cs="Arial"/>
                <w:sz w:val="20"/>
                <w:szCs w:val="20"/>
              </w:rPr>
            </w:pPr>
            <w:r w:rsidRPr="00EB1577">
              <w:rPr>
                <w:rFonts w:ascii="Arial" w:hAnsi="Arial" w:cs="Arial"/>
                <w:sz w:val="20"/>
                <w:szCs w:val="20"/>
              </w:rPr>
              <w:t>A/B Mono Grouping</w:t>
            </w:r>
          </w:p>
        </w:tc>
        <w:tc>
          <w:tcPr>
            <w:tcW w:w="2700" w:type="dxa"/>
            <w:shd w:val="clear" w:color="auto" w:fill="auto"/>
            <w:vAlign w:val="bottom"/>
          </w:tcPr>
          <w:p w14:paraId="1D2AE79C" w14:textId="77777777" w:rsidR="0030151A" w:rsidRPr="00EB1577" w:rsidRDefault="0030151A" w:rsidP="006C47E2">
            <w:pPr>
              <w:rPr>
                <w:rFonts w:ascii="Arial" w:hAnsi="Arial" w:cs="Arial"/>
                <w:sz w:val="20"/>
                <w:szCs w:val="20"/>
              </w:rPr>
            </w:pPr>
            <w:r w:rsidRPr="00EB1577">
              <w:rPr>
                <w:rFonts w:ascii="Arial" w:hAnsi="Arial" w:cs="Arial"/>
                <w:sz w:val="20"/>
                <w:szCs w:val="20"/>
              </w:rPr>
              <w:t>A/B Group</w:t>
            </w:r>
          </w:p>
        </w:tc>
        <w:tc>
          <w:tcPr>
            <w:tcW w:w="2520" w:type="dxa"/>
            <w:shd w:val="clear" w:color="auto" w:fill="auto"/>
            <w:vAlign w:val="bottom"/>
          </w:tcPr>
          <w:p w14:paraId="12041FBF" w14:textId="77777777" w:rsidR="0030151A" w:rsidRPr="00EB1577" w:rsidRDefault="0030151A" w:rsidP="006C47E2">
            <w:pPr>
              <w:rPr>
                <w:rFonts w:ascii="Arial" w:hAnsi="Arial" w:cs="Arial"/>
                <w:sz w:val="20"/>
                <w:szCs w:val="20"/>
              </w:rPr>
            </w:pPr>
            <w:r w:rsidRPr="00EB1577">
              <w:rPr>
                <w:rFonts w:ascii="Arial" w:hAnsi="Arial" w:cs="Arial"/>
                <w:sz w:val="20"/>
                <w:szCs w:val="20"/>
              </w:rPr>
              <w:t>Unit ABO Confirmation</w:t>
            </w:r>
          </w:p>
        </w:tc>
      </w:tr>
      <w:tr w:rsidR="0030151A" w:rsidRPr="00EB1577" w14:paraId="16CF9FE9" w14:textId="77777777" w:rsidTr="00700496">
        <w:trPr>
          <w:cantSplit/>
        </w:trPr>
        <w:tc>
          <w:tcPr>
            <w:tcW w:w="2700" w:type="dxa"/>
            <w:shd w:val="clear" w:color="auto" w:fill="auto"/>
            <w:vAlign w:val="bottom"/>
          </w:tcPr>
          <w:p w14:paraId="6B56DE25" w14:textId="77777777" w:rsidR="0030151A" w:rsidRPr="00EB1577" w:rsidRDefault="0030151A" w:rsidP="006C47E2">
            <w:pPr>
              <w:rPr>
                <w:rFonts w:ascii="Arial" w:hAnsi="Arial" w:cs="Arial"/>
                <w:b/>
                <w:sz w:val="20"/>
                <w:szCs w:val="20"/>
              </w:rPr>
            </w:pPr>
            <w:r w:rsidRPr="00EB1577">
              <w:rPr>
                <w:rFonts w:ascii="Arial" w:hAnsi="Arial" w:cs="Arial"/>
                <w:b/>
                <w:sz w:val="20"/>
                <w:szCs w:val="20"/>
              </w:rPr>
              <w:t>VBECS Confirm O Pos</w:t>
            </w:r>
          </w:p>
        </w:tc>
        <w:tc>
          <w:tcPr>
            <w:tcW w:w="2520" w:type="dxa"/>
            <w:shd w:val="clear" w:color="auto" w:fill="auto"/>
            <w:vAlign w:val="bottom"/>
          </w:tcPr>
          <w:p w14:paraId="7E952F8B" w14:textId="77777777" w:rsidR="0030151A" w:rsidRPr="00EB1577" w:rsidRDefault="0030151A" w:rsidP="006C47E2">
            <w:pPr>
              <w:rPr>
                <w:rFonts w:ascii="Arial" w:hAnsi="Arial" w:cs="Arial"/>
                <w:sz w:val="20"/>
                <w:szCs w:val="20"/>
              </w:rPr>
            </w:pPr>
            <w:r w:rsidRPr="00EB1577">
              <w:rPr>
                <w:rFonts w:ascii="Arial" w:hAnsi="Arial" w:cs="Arial"/>
                <w:sz w:val="20"/>
                <w:szCs w:val="20"/>
              </w:rPr>
              <w:t>Anti-A,B</w:t>
            </w:r>
          </w:p>
        </w:tc>
        <w:tc>
          <w:tcPr>
            <w:tcW w:w="2700" w:type="dxa"/>
            <w:shd w:val="clear" w:color="auto" w:fill="auto"/>
            <w:vAlign w:val="bottom"/>
          </w:tcPr>
          <w:p w14:paraId="3C4DDC4F" w14:textId="77777777" w:rsidR="0030151A" w:rsidRPr="00EB1577" w:rsidRDefault="0030151A" w:rsidP="006C47E2">
            <w:pPr>
              <w:rPr>
                <w:rFonts w:ascii="Arial" w:hAnsi="Arial" w:cs="Arial"/>
                <w:sz w:val="20"/>
                <w:szCs w:val="20"/>
              </w:rPr>
            </w:pPr>
            <w:r w:rsidRPr="00EB1577">
              <w:rPr>
                <w:rFonts w:ascii="Arial" w:hAnsi="Arial" w:cs="Arial"/>
                <w:sz w:val="20"/>
                <w:szCs w:val="20"/>
              </w:rPr>
              <w:t>Anti-A,B</w:t>
            </w:r>
          </w:p>
        </w:tc>
        <w:tc>
          <w:tcPr>
            <w:tcW w:w="2520" w:type="dxa"/>
            <w:shd w:val="clear" w:color="auto" w:fill="auto"/>
            <w:vAlign w:val="bottom"/>
          </w:tcPr>
          <w:p w14:paraId="1209A36F" w14:textId="77777777" w:rsidR="0030151A" w:rsidRPr="00EB1577" w:rsidRDefault="0030151A" w:rsidP="006C47E2">
            <w:pPr>
              <w:rPr>
                <w:rFonts w:ascii="Arial" w:hAnsi="Arial" w:cs="Arial"/>
                <w:sz w:val="20"/>
                <w:szCs w:val="20"/>
              </w:rPr>
            </w:pPr>
            <w:r w:rsidRPr="00EB1577">
              <w:rPr>
                <w:rFonts w:ascii="Arial" w:hAnsi="Arial" w:cs="Arial"/>
                <w:sz w:val="20"/>
                <w:szCs w:val="20"/>
              </w:rPr>
              <w:t>Unit ABO Confirmation for O Pos</w:t>
            </w:r>
          </w:p>
        </w:tc>
      </w:tr>
      <w:tr w:rsidR="00D239E7" w:rsidRPr="00EB1577" w14:paraId="451A7FEF" w14:textId="77777777" w:rsidTr="00700496">
        <w:trPr>
          <w:cantSplit/>
        </w:trPr>
        <w:tc>
          <w:tcPr>
            <w:tcW w:w="2700" w:type="dxa"/>
            <w:shd w:val="clear" w:color="auto" w:fill="auto"/>
            <w:vAlign w:val="bottom"/>
          </w:tcPr>
          <w:p w14:paraId="3636652B" w14:textId="77777777" w:rsidR="00D239E7" w:rsidRPr="00EB1577" w:rsidRDefault="00D239E7" w:rsidP="006C47E2">
            <w:pPr>
              <w:rPr>
                <w:rFonts w:ascii="Arial" w:hAnsi="Arial" w:cs="Arial"/>
                <w:b/>
                <w:sz w:val="20"/>
                <w:szCs w:val="20"/>
              </w:rPr>
            </w:pPr>
            <w:r w:rsidRPr="00EB1577">
              <w:rPr>
                <w:rFonts w:ascii="Arial" w:hAnsi="Arial" w:cs="Arial"/>
                <w:b/>
                <w:sz w:val="20"/>
                <w:szCs w:val="20"/>
              </w:rPr>
              <w:t>VBECS Confirm O Neg</w:t>
            </w:r>
          </w:p>
        </w:tc>
        <w:tc>
          <w:tcPr>
            <w:tcW w:w="2520" w:type="dxa"/>
            <w:shd w:val="clear" w:color="auto" w:fill="auto"/>
            <w:vAlign w:val="bottom"/>
          </w:tcPr>
          <w:p w14:paraId="5FD3ECF3" w14:textId="77777777" w:rsidR="00D239E7" w:rsidRPr="00EB1577" w:rsidRDefault="00D239E7" w:rsidP="006C47E2">
            <w:pPr>
              <w:rPr>
                <w:rFonts w:ascii="Arial" w:hAnsi="Arial" w:cs="Arial"/>
                <w:sz w:val="20"/>
                <w:szCs w:val="20"/>
              </w:rPr>
            </w:pPr>
            <w:r w:rsidRPr="00EB1577">
              <w:rPr>
                <w:rFonts w:ascii="Arial" w:hAnsi="Arial" w:cs="Arial"/>
                <w:sz w:val="20"/>
                <w:szCs w:val="20"/>
              </w:rPr>
              <w:t>Anti-A,B</w:t>
            </w:r>
          </w:p>
        </w:tc>
        <w:tc>
          <w:tcPr>
            <w:tcW w:w="2700" w:type="dxa"/>
            <w:shd w:val="clear" w:color="auto" w:fill="auto"/>
            <w:vAlign w:val="bottom"/>
          </w:tcPr>
          <w:p w14:paraId="6036074F" w14:textId="77777777" w:rsidR="00D239E7" w:rsidRPr="00EB1577" w:rsidRDefault="00D239E7" w:rsidP="006C47E2">
            <w:pPr>
              <w:rPr>
                <w:rFonts w:ascii="Arial" w:hAnsi="Arial" w:cs="Arial"/>
                <w:sz w:val="20"/>
                <w:szCs w:val="20"/>
              </w:rPr>
            </w:pPr>
            <w:r w:rsidRPr="00EB1577">
              <w:rPr>
                <w:rFonts w:ascii="Arial" w:hAnsi="Arial" w:cs="Arial"/>
                <w:sz w:val="20"/>
                <w:szCs w:val="20"/>
              </w:rPr>
              <w:t>Anti-A,B and Anti-D</w:t>
            </w:r>
          </w:p>
        </w:tc>
        <w:tc>
          <w:tcPr>
            <w:tcW w:w="2520" w:type="dxa"/>
            <w:shd w:val="clear" w:color="auto" w:fill="auto"/>
            <w:vAlign w:val="bottom"/>
          </w:tcPr>
          <w:p w14:paraId="13C34428" w14:textId="77777777" w:rsidR="00D239E7" w:rsidRPr="00EB1577" w:rsidRDefault="00D239E7" w:rsidP="006C47E2">
            <w:pPr>
              <w:rPr>
                <w:rFonts w:ascii="Arial" w:hAnsi="Arial" w:cs="Arial"/>
                <w:sz w:val="20"/>
                <w:szCs w:val="20"/>
              </w:rPr>
            </w:pPr>
            <w:r w:rsidRPr="00EB1577">
              <w:rPr>
                <w:rFonts w:ascii="Arial" w:hAnsi="Arial" w:cs="Arial"/>
                <w:sz w:val="20"/>
                <w:szCs w:val="20"/>
              </w:rPr>
              <w:t>Unit ABO Confirmation for O Neg</w:t>
            </w:r>
          </w:p>
        </w:tc>
      </w:tr>
      <w:tr w:rsidR="00700496" w:rsidRPr="00EB1577" w14:paraId="6B484A8F" w14:textId="77777777" w:rsidTr="00700496">
        <w:trPr>
          <w:cantSplit/>
        </w:trPr>
        <w:tc>
          <w:tcPr>
            <w:tcW w:w="2700" w:type="dxa"/>
            <w:shd w:val="clear" w:color="auto" w:fill="auto"/>
            <w:vAlign w:val="bottom"/>
          </w:tcPr>
          <w:p w14:paraId="24AABFA7" w14:textId="77777777" w:rsidR="00700496" w:rsidRPr="00EB1577" w:rsidRDefault="00700496" w:rsidP="006C47E2">
            <w:pPr>
              <w:rPr>
                <w:rFonts w:ascii="Arial" w:hAnsi="Arial" w:cs="Arial"/>
                <w:b/>
                <w:sz w:val="20"/>
                <w:szCs w:val="20"/>
              </w:rPr>
            </w:pPr>
            <w:r w:rsidRPr="00EB1577">
              <w:rPr>
                <w:rFonts w:ascii="Arial" w:hAnsi="Arial" w:cs="Arial"/>
                <w:b/>
                <w:sz w:val="20"/>
                <w:szCs w:val="20"/>
              </w:rPr>
              <w:t>VBECS Rh Phenotype</w:t>
            </w:r>
          </w:p>
        </w:tc>
        <w:tc>
          <w:tcPr>
            <w:tcW w:w="2520" w:type="dxa"/>
            <w:shd w:val="clear" w:color="auto" w:fill="auto"/>
            <w:vAlign w:val="bottom"/>
          </w:tcPr>
          <w:p w14:paraId="45873C9D" w14:textId="77777777" w:rsidR="00700496" w:rsidRPr="00EB1577" w:rsidRDefault="00700496" w:rsidP="006C47E2">
            <w:pPr>
              <w:rPr>
                <w:rFonts w:ascii="Arial" w:hAnsi="Arial" w:cs="Arial"/>
                <w:sz w:val="20"/>
                <w:szCs w:val="20"/>
              </w:rPr>
            </w:pPr>
            <w:r w:rsidRPr="00EB1577">
              <w:rPr>
                <w:rFonts w:ascii="Arial" w:hAnsi="Arial" w:cs="Arial"/>
                <w:sz w:val="20"/>
                <w:szCs w:val="20"/>
              </w:rPr>
              <w:t>Rh Phenotype</w:t>
            </w:r>
          </w:p>
        </w:tc>
        <w:tc>
          <w:tcPr>
            <w:tcW w:w="2700" w:type="dxa"/>
            <w:shd w:val="clear" w:color="auto" w:fill="auto"/>
            <w:vAlign w:val="bottom"/>
          </w:tcPr>
          <w:p w14:paraId="702D2FCB" w14:textId="77777777" w:rsidR="00700496" w:rsidRPr="00EB1577" w:rsidRDefault="00700496" w:rsidP="006C47E2">
            <w:pPr>
              <w:rPr>
                <w:rFonts w:ascii="Arial" w:hAnsi="Arial" w:cs="Arial"/>
                <w:sz w:val="20"/>
                <w:szCs w:val="20"/>
              </w:rPr>
            </w:pPr>
            <w:r w:rsidRPr="00EB1577">
              <w:rPr>
                <w:rFonts w:ascii="Arial" w:hAnsi="Arial" w:cs="Arial"/>
                <w:sz w:val="20"/>
                <w:szCs w:val="20"/>
              </w:rPr>
              <w:t>Anti-C, Anti-c, Anti-E, Anti-e</w:t>
            </w:r>
          </w:p>
        </w:tc>
        <w:tc>
          <w:tcPr>
            <w:tcW w:w="2520" w:type="dxa"/>
            <w:shd w:val="clear" w:color="auto" w:fill="auto"/>
            <w:vAlign w:val="bottom"/>
          </w:tcPr>
          <w:p w14:paraId="108F7A02" w14:textId="77777777" w:rsidR="00700496" w:rsidRPr="00EB1577" w:rsidRDefault="00700496" w:rsidP="006C47E2">
            <w:pPr>
              <w:rPr>
                <w:rFonts w:ascii="Arial" w:hAnsi="Arial" w:cs="Arial"/>
                <w:sz w:val="20"/>
                <w:szCs w:val="20"/>
              </w:rPr>
            </w:pPr>
            <w:r w:rsidRPr="00EB1577">
              <w:rPr>
                <w:rFonts w:ascii="Arial" w:hAnsi="Arial" w:cs="Arial"/>
                <w:sz w:val="20"/>
                <w:szCs w:val="20"/>
              </w:rPr>
              <w:t>Patient and Unit AGC, AGc, AGE, AGe</w:t>
            </w:r>
          </w:p>
        </w:tc>
      </w:tr>
    </w:tbl>
    <w:p w14:paraId="4F6133C1" w14:textId="77777777" w:rsidR="003711BB" w:rsidRPr="00EB1577" w:rsidRDefault="003711BB" w:rsidP="003711BB">
      <w:pPr>
        <w:pStyle w:val="Heading2"/>
        <w:pageBreakBefore/>
      </w:pPr>
      <w:bookmarkStart w:id="274" w:name="_Toc454350039"/>
      <w:bookmarkStart w:id="275" w:name="_Ref525214842"/>
      <w:bookmarkStart w:id="276" w:name="_Toc123194743"/>
      <w:r w:rsidRPr="00EB1577">
        <w:t xml:space="preserve">Appendix </w:t>
      </w:r>
      <w:r w:rsidR="00AA4A0F" w:rsidRPr="00EB1577">
        <w:t>F</w:t>
      </w:r>
      <w:r w:rsidRPr="00EB1577">
        <w:t xml:space="preserve">: </w:t>
      </w:r>
      <w:r w:rsidR="005F72B4" w:rsidRPr="00EB1577">
        <w:t>Validation Planning and Example Test Scenarios</w:t>
      </w:r>
      <w:bookmarkEnd w:id="274"/>
      <w:bookmarkEnd w:id="275"/>
      <w:bookmarkEnd w:id="276"/>
    </w:p>
    <w:p w14:paraId="5F0B4ADA" w14:textId="77777777" w:rsidR="003711BB" w:rsidRPr="00EB1577" w:rsidRDefault="003711BB" w:rsidP="00E13157"/>
    <w:p w14:paraId="4F4381EF" w14:textId="77777777" w:rsidR="005F72B4" w:rsidRPr="00EB1577" w:rsidRDefault="005F72B4" w:rsidP="005F72B4">
      <w:pPr>
        <w:spacing w:before="240" w:after="120"/>
        <w:rPr>
          <w:sz w:val="22"/>
          <w:szCs w:val="22"/>
        </w:rPr>
      </w:pPr>
      <w:r w:rsidRPr="00EB1577">
        <w:rPr>
          <w:sz w:val="22"/>
          <w:szCs w:val="22"/>
        </w:rPr>
        <w:t>The following is a flowchart to help assess any one change and plan accordingly.</w:t>
      </w:r>
    </w:p>
    <w:p w14:paraId="6BDC8783" w14:textId="5EE754E7" w:rsidR="005F72B4" w:rsidRPr="00EB1577" w:rsidRDefault="00327B51" w:rsidP="005F72B4">
      <w:pPr>
        <w:pStyle w:val="BodyText"/>
      </w:pPr>
      <w:r w:rsidRPr="00EB1577">
        <w:object w:dxaOrig="11079" w:dyaOrig="14088" w14:anchorId="6F34A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alidation Decision Process" style="width:444pt;height:474.75pt" o:ole="">
            <v:imagedata r:id="rId51" o:title=""/>
          </v:shape>
          <o:OLEObject Type="Embed" ProgID="Visio.Drawing.11" ShapeID="_x0000_i1025" DrawAspect="Content" ObjectID="_1737964316" r:id="rId52"/>
        </w:object>
      </w:r>
    </w:p>
    <w:p w14:paraId="064796B1" w14:textId="77777777" w:rsidR="005F72B4" w:rsidRPr="00EB1577" w:rsidRDefault="005F72B4" w:rsidP="005F72B4">
      <w:pPr>
        <w:pStyle w:val="BodyText"/>
      </w:pPr>
    </w:p>
    <w:p w14:paraId="036CBF93" w14:textId="66A2E938" w:rsidR="005F72B4" w:rsidRPr="00EB1577" w:rsidRDefault="005F72B4" w:rsidP="005F72B4">
      <w:pPr>
        <w:pStyle w:val="Caution"/>
      </w:pPr>
      <w:r w:rsidRPr="00EB1577">
        <w:br w:type="page"/>
      </w:r>
      <w:r w:rsidR="00327B51" w:rsidRPr="00447F4C">
        <w:rPr>
          <w:noProof/>
        </w:rPr>
        <w:drawing>
          <wp:inline distT="0" distB="0" distL="0" distR="0" wp14:anchorId="12D9EFD9" wp14:editId="4DD31DE4">
            <wp:extent cx="266700" cy="219075"/>
            <wp:effectExtent l="0" t="0" r="0" b="0"/>
            <wp:docPr id="289"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2" descr="Caution ic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EB1577">
        <w:t xml:space="preserve">These are examples of test scenarios. Each site is responsible for evaluating changes for their intended use, assess risk, and for establishing additional validation test scenarios. </w:t>
      </w:r>
    </w:p>
    <w:p w14:paraId="7DFE1183" w14:textId="77777777" w:rsidR="005F72B4" w:rsidRPr="00EB1577" w:rsidRDefault="005F72B4" w:rsidP="005F72B4">
      <w:pPr>
        <w:pStyle w:val="Caution"/>
      </w:pPr>
      <w:r w:rsidRPr="00EB1577">
        <w:t>All test scenarios have a suggested user role, this may require adjustment to align with the patient or unit data selected to execute the scenario. Process any overrides as well, based on patient or unit selection.</w:t>
      </w:r>
    </w:p>
    <w:p w14:paraId="16F2C7C0" w14:textId="77777777" w:rsidR="005F72B4" w:rsidRPr="00EB1577" w:rsidRDefault="005F72B4" w:rsidP="005F72B4">
      <w:pPr>
        <w:pStyle w:val="Caution"/>
      </w:pPr>
      <w:r w:rsidRPr="00EB1577">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4F1E" w:rsidRPr="00EB1577" w14:paraId="5FC1C768" w14:textId="77777777"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7AE5DFA5" w14:textId="77777777" w:rsidR="00434F1E" w:rsidRPr="00EB1577" w:rsidRDefault="00434F1E" w:rsidP="00F7139E">
            <w:pPr>
              <w:pStyle w:val="Heading1"/>
            </w:pPr>
            <w:bookmarkStart w:id="277" w:name="_Toc454350040"/>
            <w:bookmarkStart w:id="278" w:name="_Toc454350041"/>
            <w:bookmarkStart w:id="279" w:name="_Toc454350042"/>
            <w:bookmarkStart w:id="280" w:name="_Toc454350043"/>
            <w:bookmarkStart w:id="281" w:name="_Toc454350044"/>
            <w:bookmarkStart w:id="282" w:name="_Toc454350045"/>
            <w:r w:rsidRPr="00EB1577">
              <w:br w:type="page"/>
            </w:r>
            <w:bookmarkStart w:id="283" w:name="_Toc443381690"/>
            <w:bookmarkStart w:id="284" w:name="_Toc454881977"/>
            <w:bookmarkStart w:id="285" w:name="_Toc454882085"/>
            <w:bookmarkStart w:id="286" w:name="_Toc123194744"/>
            <w:bookmarkEnd w:id="277"/>
            <w:bookmarkEnd w:id="278"/>
            <w:bookmarkEnd w:id="279"/>
            <w:bookmarkEnd w:id="280"/>
            <w:bookmarkEnd w:id="281"/>
            <w:bookmarkEnd w:id="282"/>
            <w:r w:rsidRPr="00EB1577">
              <w:t xml:space="preserve">Test Group One: AI </w:t>
            </w:r>
            <w:bookmarkEnd w:id="283"/>
            <w:r w:rsidRPr="00EB1577">
              <w:t>interface disabled</w:t>
            </w:r>
            <w:bookmarkEnd w:id="284"/>
            <w:bookmarkEnd w:id="285"/>
            <w:bookmarkEnd w:id="286"/>
          </w:p>
        </w:tc>
      </w:tr>
      <w:tr w:rsidR="00434F1E" w:rsidRPr="00EB1577" w14:paraId="7610C119" w14:textId="77777777"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280BD466" w14:textId="77777777" w:rsidR="00434F1E" w:rsidRPr="00EB1577" w:rsidRDefault="00434F1E" w:rsidP="00F7139E">
            <w:pPr>
              <w:pStyle w:val="TableText"/>
              <w:rPr>
                <w:szCs w:val="18"/>
              </w:rPr>
            </w:pPr>
            <w:r w:rsidRPr="00EB1577">
              <w:rPr>
                <w:rFonts w:cs="Arial"/>
                <w:b/>
                <w:szCs w:val="18"/>
              </w:rPr>
              <w:t xml:space="preserve">Test Objective: </w:t>
            </w:r>
            <w:r w:rsidRPr="00EB1577">
              <w:rPr>
                <w:rFonts w:cs="Arial"/>
                <w:szCs w:val="18"/>
              </w:rPr>
              <w:t>Dem</w:t>
            </w:r>
            <w:r w:rsidRPr="00EB1577">
              <w:rPr>
                <w:szCs w:val="18"/>
              </w:rPr>
              <w:t>onstrate that the system will reject test results sent from automated instrument if the Automated Instrument interface is disabled.</w:t>
            </w:r>
          </w:p>
          <w:p w14:paraId="68E00AF1" w14:textId="77777777" w:rsidR="00434F1E" w:rsidRPr="00EB1577" w:rsidRDefault="00434F1E" w:rsidP="00F7139E">
            <w:pPr>
              <w:pStyle w:val="TableText"/>
              <w:rPr>
                <w:rFonts w:cs="Arial"/>
                <w:b/>
                <w:szCs w:val="18"/>
              </w:rPr>
            </w:pPr>
            <w:r w:rsidRPr="00EB1577">
              <w:rPr>
                <w:rFonts w:cs="Arial"/>
                <w:b/>
                <w:szCs w:val="18"/>
              </w:rPr>
              <w:t>Option: VBECS Administrator, Automated Instrument Interface</w:t>
            </w:r>
            <w:r w:rsidRPr="00EB1577">
              <w:rPr>
                <w:rFonts w:cs="Arial"/>
                <w:szCs w:val="18"/>
              </w:rPr>
              <w:t xml:space="preserve"> </w:t>
            </w:r>
          </w:p>
        </w:tc>
      </w:tr>
      <w:tr w:rsidR="00434F1E" w:rsidRPr="00EB1577" w14:paraId="291986DA" w14:textId="77777777" w:rsidTr="00F7139E">
        <w:trPr>
          <w:cantSplit/>
          <w:tblHeader/>
        </w:trPr>
        <w:tc>
          <w:tcPr>
            <w:tcW w:w="9475" w:type="dxa"/>
            <w:gridSpan w:val="2"/>
            <w:shd w:val="clear" w:color="auto" w:fill="B3B3B3"/>
            <w:tcMar>
              <w:top w:w="72" w:type="dxa"/>
              <w:left w:w="115" w:type="dxa"/>
              <w:bottom w:w="72" w:type="dxa"/>
              <w:right w:w="115" w:type="dxa"/>
            </w:tcMar>
            <w:vAlign w:val="center"/>
          </w:tcPr>
          <w:p w14:paraId="7BCCDE74" w14:textId="77777777" w:rsidR="00434F1E" w:rsidRPr="00EB1577" w:rsidRDefault="00434F1E" w:rsidP="00F7139E">
            <w:pPr>
              <w:pStyle w:val="TableText"/>
              <w:rPr>
                <w:rFonts w:cs="Arial"/>
                <w:b/>
                <w:szCs w:val="18"/>
              </w:rPr>
            </w:pPr>
            <w:r w:rsidRPr="00EB1577">
              <w:rPr>
                <w:rFonts w:cs="Arial"/>
                <w:b/>
                <w:szCs w:val="18"/>
              </w:rPr>
              <w:t>At least one instrument available in any division and configured for connection with VBECS via Instrument Manager.</w:t>
            </w:r>
          </w:p>
          <w:p w14:paraId="7D7F0A70" w14:textId="77777777" w:rsidR="00434F1E" w:rsidRPr="00EB1577" w:rsidRDefault="00434F1E" w:rsidP="00F7139E">
            <w:pPr>
              <w:pStyle w:val="TableText"/>
              <w:rPr>
                <w:rFonts w:cs="Arial"/>
                <w:szCs w:val="18"/>
              </w:rPr>
            </w:pPr>
            <w:r w:rsidRPr="00EB1577">
              <w:rPr>
                <w:rFonts w:cs="Arial"/>
                <w:b/>
                <w:szCs w:val="18"/>
              </w:rPr>
              <w:t>Note:</w:t>
            </w:r>
            <w:r w:rsidRPr="00EB1577">
              <w:rPr>
                <w:rFonts w:cs="Arial"/>
                <w:szCs w:val="18"/>
              </w:rPr>
              <w:t xml:space="preserve"> This may be executed at only one division if VBECS is used in a multidivisional configuration as the interface is enabled/disabled for all or none. </w:t>
            </w:r>
          </w:p>
          <w:p w14:paraId="0DC06619" w14:textId="77777777" w:rsidR="00434F1E" w:rsidRPr="00EB1577" w:rsidRDefault="00434F1E" w:rsidP="00F7139E">
            <w:pPr>
              <w:pStyle w:val="TableText"/>
              <w:ind w:left="360" w:hanging="360"/>
              <w:rPr>
                <w:rFonts w:cs="Arial"/>
                <w:szCs w:val="18"/>
              </w:rPr>
            </w:pPr>
            <w:r w:rsidRPr="00EB1577">
              <w:rPr>
                <w:rFonts w:cs="Arial"/>
                <w:szCs w:val="18"/>
              </w:rPr>
              <w:t xml:space="preserve"> </w:t>
            </w:r>
          </w:p>
        </w:tc>
      </w:tr>
      <w:tr w:rsidR="00434F1E" w:rsidRPr="00EB1577" w14:paraId="1620F189" w14:textId="77777777" w:rsidTr="00F7139E">
        <w:trPr>
          <w:cantSplit/>
        </w:trPr>
        <w:tc>
          <w:tcPr>
            <w:tcW w:w="1375" w:type="dxa"/>
            <w:tcMar>
              <w:top w:w="72" w:type="dxa"/>
              <w:left w:w="115" w:type="dxa"/>
              <w:bottom w:w="72" w:type="dxa"/>
              <w:right w:w="115" w:type="dxa"/>
            </w:tcMar>
            <w:vAlign w:val="center"/>
          </w:tcPr>
          <w:p w14:paraId="535734C2" w14:textId="77777777" w:rsidR="00434F1E" w:rsidRPr="00EB1577" w:rsidRDefault="00434F1E" w:rsidP="00F7139E">
            <w:pPr>
              <w:pStyle w:val="TableText"/>
              <w:rPr>
                <w:rFonts w:cs="Arial"/>
                <w:szCs w:val="18"/>
              </w:rPr>
            </w:pPr>
            <w:r w:rsidRPr="00EB1577">
              <w:rPr>
                <w:rFonts w:cs="Arial"/>
                <w:szCs w:val="18"/>
              </w:rPr>
              <w:t>Data</w:t>
            </w:r>
          </w:p>
        </w:tc>
        <w:tc>
          <w:tcPr>
            <w:tcW w:w="8100" w:type="dxa"/>
            <w:tcMar>
              <w:top w:w="72" w:type="dxa"/>
              <w:bottom w:w="72" w:type="dxa"/>
            </w:tcMar>
            <w:vAlign w:val="bottom"/>
          </w:tcPr>
          <w:p w14:paraId="538FCEF7" w14:textId="77777777" w:rsidR="00434F1E" w:rsidRPr="00EB1577" w:rsidRDefault="00434F1E" w:rsidP="00F7139E">
            <w:pPr>
              <w:pStyle w:val="TableText"/>
              <w:rPr>
                <w:rFonts w:cs="Arial"/>
                <w:szCs w:val="18"/>
              </w:rPr>
            </w:pPr>
            <w:r w:rsidRPr="00EB1577">
              <w:rPr>
                <w:rFonts w:cs="Arial"/>
                <w:szCs w:val="18"/>
              </w:rPr>
              <w:t xml:space="preserve">Before beginning, verify current configuration, activity, and status of the existing interfaces, VistALink, and CPRS in your test account.   </w:t>
            </w:r>
          </w:p>
          <w:p w14:paraId="4F03C76D" w14:textId="77777777" w:rsidR="00434F1E" w:rsidRPr="00EB1577" w:rsidRDefault="00434F1E" w:rsidP="00F7139E">
            <w:pPr>
              <w:pStyle w:val="TableText"/>
              <w:rPr>
                <w:rFonts w:cs="Arial"/>
                <w:szCs w:val="18"/>
              </w:rPr>
            </w:pPr>
            <w:r w:rsidRPr="00EB1577">
              <w:rPr>
                <w:rFonts w:cs="Arial"/>
                <w:szCs w:val="18"/>
              </w:rPr>
              <w:t>Make sure that the VBECS-OERR HL7 link in VistA is NOT shutdown.</w:t>
            </w:r>
          </w:p>
          <w:p w14:paraId="5F067770" w14:textId="77777777" w:rsidR="00434F1E" w:rsidRPr="00EB1577" w:rsidRDefault="00434F1E" w:rsidP="00E5735A">
            <w:pPr>
              <w:numPr>
                <w:ilvl w:val="0"/>
                <w:numId w:val="19"/>
              </w:numPr>
              <w:tabs>
                <w:tab w:val="clear" w:pos="765"/>
                <w:tab w:val="num" w:pos="432"/>
              </w:tabs>
              <w:spacing w:before="120"/>
              <w:ind w:left="432" w:hanging="360"/>
              <w:rPr>
                <w:rFonts w:ascii="Arial" w:eastAsia="Calibri" w:hAnsi="Arial" w:cs="Arial"/>
                <w:sz w:val="18"/>
                <w:szCs w:val="18"/>
              </w:rPr>
            </w:pPr>
            <w:r w:rsidRPr="00EB1577">
              <w:rPr>
                <w:rFonts w:ascii="Arial" w:eastAsia="Calibri" w:hAnsi="Arial" w:cs="Arial"/>
                <w:sz w:val="18"/>
                <w:szCs w:val="18"/>
              </w:rPr>
              <w:t>Create RBC and TAS orders in CPRS and accept them in VBECS.</w:t>
            </w:r>
          </w:p>
        </w:tc>
      </w:tr>
      <w:tr w:rsidR="00434F1E" w:rsidRPr="00EB1577" w14:paraId="706B1A6F" w14:textId="77777777" w:rsidTr="00F7139E">
        <w:trPr>
          <w:cantSplit/>
        </w:trPr>
        <w:tc>
          <w:tcPr>
            <w:tcW w:w="1375" w:type="dxa"/>
            <w:tcMar>
              <w:top w:w="72" w:type="dxa"/>
              <w:left w:w="115" w:type="dxa"/>
              <w:bottom w:w="72" w:type="dxa"/>
              <w:right w:w="115" w:type="dxa"/>
            </w:tcMar>
            <w:vAlign w:val="center"/>
          </w:tcPr>
          <w:p w14:paraId="08DED330" w14:textId="77777777" w:rsidR="00434F1E" w:rsidRPr="00EB1577" w:rsidRDefault="00434F1E" w:rsidP="00F7139E">
            <w:pPr>
              <w:pStyle w:val="TableText"/>
              <w:rPr>
                <w:rFonts w:cs="Arial"/>
                <w:szCs w:val="18"/>
              </w:rPr>
            </w:pPr>
            <w:r w:rsidRPr="00EB1577">
              <w:rPr>
                <w:rFonts w:cs="Arial"/>
                <w:szCs w:val="18"/>
              </w:rPr>
              <w:t>User</w:t>
            </w:r>
          </w:p>
        </w:tc>
        <w:tc>
          <w:tcPr>
            <w:tcW w:w="8100" w:type="dxa"/>
            <w:tcMar>
              <w:top w:w="72" w:type="dxa"/>
              <w:bottom w:w="72" w:type="dxa"/>
            </w:tcMar>
            <w:vAlign w:val="bottom"/>
          </w:tcPr>
          <w:p w14:paraId="675897AD" w14:textId="77777777" w:rsidR="00434F1E" w:rsidRPr="00EB1577" w:rsidRDefault="00434F1E" w:rsidP="00F7139E">
            <w:pPr>
              <w:pStyle w:val="TableText"/>
              <w:rPr>
                <w:rFonts w:cs="Arial"/>
                <w:szCs w:val="18"/>
              </w:rPr>
            </w:pPr>
            <w:r w:rsidRPr="00EB1577">
              <w:rPr>
                <w:rFonts w:cs="Arial"/>
                <w:szCs w:val="18"/>
              </w:rPr>
              <w:t>VBECS Administrator access is required to configure the AUTOMATED TESTING interface.</w:t>
            </w:r>
          </w:p>
          <w:p w14:paraId="4CBFAD60" w14:textId="77777777" w:rsidR="00434F1E" w:rsidRPr="00EB1577" w:rsidRDefault="00434F1E" w:rsidP="00F7139E">
            <w:pPr>
              <w:pStyle w:val="TableText"/>
              <w:rPr>
                <w:rFonts w:cs="Arial"/>
                <w:szCs w:val="18"/>
              </w:rPr>
            </w:pPr>
            <w:r w:rsidRPr="00EB1577">
              <w:rPr>
                <w:rFonts w:cs="Arial"/>
                <w:szCs w:val="18"/>
              </w:rPr>
              <w:t>No specific user role is required to process TAS and RBC orders in VBECS.</w:t>
            </w:r>
          </w:p>
        </w:tc>
      </w:tr>
      <w:tr w:rsidR="00434F1E" w:rsidRPr="00EB1577" w14:paraId="7874A95E" w14:textId="77777777" w:rsidTr="00F7139E">
        <w:trPr>
          <w:cantSplit/>
        </w:trPr>
        <w:tc>
          <w:tcPr>
            <w:tcW w:w="1375" w:type="dxa"/>
            <w:tcMar>
              <w:top w:w="72" w:type="dxa"/>
              <w:left w:w="115" w:type="dxa"/>
              <w:bottom w:w="72" w:type="dxa"/>
              <w:right w:w="115" w:type="dxa"/>
            </w:tcMar>
            <w:vAlign w:val="center"/>
          </w:tcPr>
          <w:p w14:paraId="57E1F701" w14:textId="77777777" w:rsidR="00434F1E" w:rsidRPr="00EB1577" w:rsidRDefault="00434F1E" w:rsidP="00F7139E">
            <w:pPr>
              <w:pStyle w:val="TableText"/>
              <w:rPr>
                <w:rFonts w:cs="Arial"/>
                <w:szCs w:val="18"/>
              </w:rPr>
            </w:pPr>
            <w:r w:rsidRPr="00EB1577">
              <w:rPr>
                <w:rFonts w:cs="Arial"/>
                <w:szCs w:val="18"/>
              </w:rPr>
              <w:t>Steps</w:t>
            </w:r>
          </w:p>
        </w:tc>
        <w:tc>
          <w:tcPr>
            <w:tcW w:w="8100" w:type="dxa"/>
            <w:tcMar>
              <w:top w:w="72" w:type="dxa"/>
              <w:bottom w:w="72" w:type="dxa"/>
            </w:tcMar>
            <w:vAlign w:val="bottom"/>
          </w:tcPr>
          <w:p w14:paraId="12CDC3BF" w14:textId="77777777" w:rsidR="00434F1E" w:rsidRPr="00EB1577" w:rsidRDefault="00434F1E" w:rsidP="00E5735A">
            <w:pPr>
              <w:numPr>
                <w:ilvl w:val="0"/>
                <w:numId w:val="20"/>
              </w:numPr>
              <w:tabs>
                <w:tab w:val="left" w:pos="439"/>
              </w:tabs>
              <w:ind w:left="432"/>
              <w:rPr>
                <w:rFonts w:ascii="Arial" w:eastAsia="Calibri" w:hAnsi="Arial" w:cs="Arial"/>
                <w:sz w:val="18"/>
                <w:szCs w:val="18"/>
              </w:rPr>
            </w:pPr>
            <w:r w:rsidRPr="00EB1577">
              <w:rPr>
                <w:rFonts w:ascii="Arial" w:eastAsia="Calibri" w:hAnsi="Arial" w:cs="Arial"/>
                <w:sz w:val="18"/>
                <w:szCs w:val="18"/>
              </w:rPr>
              <w:t>Log into VBECS Administrator:</w:t>
            </w:r>
          </w:p>
          <w:p w14:paraId="7ADB3CD1" w14:textId="77777777" w:rsidR="00434F1E" w:rsidRPr="00EB1577" w:rsidRDefault="00434F1E" w:rsidP="00E5735A">
            <w:pPr>
              <w:numPr>
                <w:ilvl w:val="0"/>
                <w:numId w:val="20"/>
              </w:numPr>
              <w:tabs>
                <w:tab w:val="left" w:pos="439"/>
              </w:tabs>
              <w:ind w:left="432"/>
              <w:rPr>
                <w:rFonts w:ascii="Arial" w:eastAsia="Calibri" w:hAnsi="Arial" w:cs="Arial"/>
                <w:sz w:val="18"/>
                <w:szCs w:val="18"/>
              </w:rPr>
            </w:pPr>
            <w:r w:rsidRPr="00EB1577">
              <w:rPr>
                <w:rFonts w:ascii="Arial" w:eastAsia="Calibri" w:hAnsi="Arial" w:cs="Arial"/>
                <w:sz w:val="18"/>
                <w:szCs w:val="18"/>
              </w:rPr>
              <w:t>Disable the AUTOMATED TESTING interface using Configure Interfaces option.</w:t>
            </w:r>
          </w:p>
          <w:p w14:paraId="47B9143D" w14:textId="77777777" w:rsidR="00434F1E" w:rsidRPr="00EB1577" w:rsidRDefault="00434F1E" w:rsidP="00E5735A">
            <w:pPr>
              <w:numPr>
                <w:ilvl w:val="0"/>
                <w:numId w:val="20"/>
              </w:numPr>
              <w:tabs>
                <w:tab w:val="left" w:pos="439"/>
              </w:tabs>
              <w:ind w:left="432"/>
              <w:rPr>
                <w:rFonts w:ascii="Arial" w:eastAsia="Calibri" w:hAnsi="Arial" w:cs="Arial"/>
                <w:sz w:val="18"/>
                <w:szCs w:val="18"/>
              </w:rPr>
            </w:pPr>
            <w:r w:rsidRPr="00EB1577">
              <w:rPr>
                <w:rFonts w:ascii="Arial" w:eastAsia="Calibri" w:hAnsi="Arial" w:cs="Arial"/>
                <w:sz w:val="18"/>
                <w:szCs w:val="18"/>
              </w:rPr>
              <w:t>A message appears (You are about to disa</w:t>
            </w:r>
            <w:r w:rsidR="000507C5" w:rsidRPr="00EB1577">
              <w:rPr>
                <w:rFonts w:ascii="Arial" w:eastAsia="Calibri" w:hAnsi="Arial" w:cs="Arial"/>
                <w:sz w:val="18"/>
                <w:szCs w:val="18"/>
              </w:rPr>
              <w:t xml:space="preserve">ble Auto Instrument Interface. </w:t>
            </w:r>
            <w:r w:rsidRPr="00EB1577">
              <w:rPr>
                <w:rFonts w:ascii="Arial" w:eastAsia="Calibri" w:hAnsi="Arial" w:cs="Arial"/>
                <w:sz w:val="18"/>
                <w:szCs w:val="18"/>
              </w:rPr>
              <w:t>It will cause VBECS to stop sending and receiving messages via that interface. Continue?), Click Yes.</w:t>
            </w:r>
          </w:p>
          <w:p w14:paraId="224A3ACF" w14:textId="77777777" w:rsidR="00434F1E" w:rsidRPr="00EB1577" w:rsidRDefault="00434F1E" w:rsidP="00E5735A">
            <w:pPr>
              <w:numPr>
                <w:ilvl w:val="0"/>
                <w:numId w:val="20"/>
              </w:numPr>
              <w:ind w:left="432"/>
              <w:rPr>
                <w:rFonts w:ascii="Arial" w:eastAsia="Calibri" w:hAnsi="Arial" w:cs="Arial"/>
                <w:sz w:val="18"/>
                <w:szCs w:val="18"/>
              </w:rPr>
            </w:pPr>
            <w:r w:rsidRPr="00EB1577">
              <w:rPr>
                <w:rFonts w:ascii="Arial" w:eastAsia="Calibri" w:hAnsi="Arial" w:cs="Arial"/>
                <w:sz w:val="18"/>
                <w:szCs w:val="18"/>
              </w:rPr>
              <w:t>Close the window as all fields are disabled.</w:t>
            </w:r>
          </w:p>
          <w:p w14:paraId="14BED817" w14:textId="77777777" w:rsidR="00434F1E" w:rsidRPr="00EB1577" w:rsidRDefault="00434F1E" w:rsidP="00E5735A">
            <w:pPr>
              <w:numPr>
                <w:ilvl w:val="0"/>
                <w:numId w:val="20"/>
              </w:numPr>
              <w:ind w:left="432"/>
              <w:rPr>
                <w:rFonts w:ascii="Arial" w:eastAsia="Calibri" w:hAnsi="Arial" w:cs="Arial"/>
                <w:sz w:val="18"/>
                <w:szCs w:val="18"/>
              </w:rPr>
            </w:pPr>
            <w:r w:rsidRPr="00EB1577">
              <w:rPr>
                <w:rFonts w:ascii="Arial" w:eastAsia="Calibri" w:hAnsi="Arial" w:cs="Arial"/>
                <w:sz w:val="18"/>
                <w:szCs w:val="18"/>
              </w:rPr>
              <w:t>Perform TAS test on the instrument and send results of testing to VBECS</w:t>
            </w:r>
          </w:p>
        </w:tc>
      </w:tr>
      <w:tr w:rsidR="00434F1E" w:rsidRPr="00EB1577" w14:paraId="5A39F7FC" w14:textId="77777777" w:rsidTr="00F7139E">
        <w:trPr>
          <w:cantSplit/>
        </w:trPr>
        <w:tc>
          <w:tcPr>
            <w:tcW w:w="1375" w:type="dxa"/>
            <w:tcMar>
              <w:top w:w="72" w:type="dxa"/>
              <w:left w:w="115" w:type="dxa"/>
              <w:bottom w:w="72" w:type="dxa"/>
              <w:right w:w="115" w:type="dxa"/>
            </w:tcMar>
            <w:vAlign w:val="center"/>
          </w:tcPr>
          <w:p w14:paraId="2E927223" w14:textId="77777777" w:rsidR="00434F1E" w:rsidRPr="00EB1577" w:rsidRDefault="00434F1E" w:rsidP="00F7139E">
            <w:pPr>
              <w:pStyle w:val="TableText"/>
              <w:rPr>
                <w:rFonts w:cs="Arial"/>
                <w:i/>
                <w:szCs w:val="18"/>
              </w:rPr>
            </w:pPr>
            <w:r w:rsidRPr="00EB1577">
              <w:rPr>
                <w:rFonts w:cs="Arial"/>
                <w:i/>
                <w:szCs w:val="18"/>
              </w:rPr>
              <w:t>Expected Outcome</w:t>
            </w:r>
          </w:p>
        </w:tc>
        <w:tc>
          <w:tcPr>
            <w:tcW w:w="8100" w:type="dxa"/>
            <w:tcMar>
              <w:top w:w="72" w:type="dxa"/>
              <w:bottom w:w="72" w:type="dxa"/>
            </w:tcMar>
            <w:vAlign w:val="bottom"/>
          </w:tcPr>
          <w:p w14:paraId="43316D46" w14:textId="77777777" w:rsidR="00434F1E" w:rsidRPr="00EB1577" w:rsidRDefault="00434F1E" w:rsidP="00E5735A">
            <w:pPr>
              <w:pStyle w:val="TableText"/>
              <w:numPr>
                <w:ilvl w:val="0"/>
                <w:numId w:val="37"/>
              </w:numPr>
              <w:spacing w:before="120" w:after="60"/>
              <w:ind w:left="432"/>
              <w:rPr>
                <w:rFonts w:cs="Arial"/>
                <w:szCs w:val="18"/>
              </w:rPr>
            </w:pPr>
            <w:r w:rsidRPr="00EB1577">
              <w:rPr>
                <w:rFonts w:cs="Arial"/>
                <w:szCs w:val="18"/>
              </w:rPr>
              <w:t>Verify that after sending test results from an instrument fails it is possible to complete TAS test using manual testing grids and subsequently issue and transfuse blood unit to a patient.</w:t>
            </w:r>
          </w:p>
        </w:tc>
      </w:tr>
      <w:tr w:rsidR="00434F1E" w:rsidRPr="00EB1577" w14:paraId="759819D4" w14:textId="77777777" w:rsidTr="00F7139E">
        <w:trPr>
          <w:cantSplit/>
        </w:trPr>
        <w:tc>
          <w:tcPr>
            <w:tcW w:w="1375" w:type="dxa"/>
            <w:tcMar>
              <w:top w:w="72" w:type="dxa"/>
              <w:left w:w="115" w:type="dxa"/>
              <w:bottom w:w="72" w:type="dxa"/>
              <w:right w:w="115" w:type="dxa"/>
            </w:tcMar>
            <w:vAlign w:val="center"/>
          </w:tcPr>
          <w:p w14:paraId="7CEB6B6A" w14:textId="77777777" w:rsidR="00434F1E" w:rsidRPr="00EB1577" w:rsidRDefault="00434F1E" w:rsidP="00F7139E">
            <w:pPr>
              <w:pStyle w:val="TableText"/>
              <w:rPr>
                <w:rFonts w:cs="Arial"/>
                <w:szCs w:val="18"/>
              </w:rPr>
            </w:pPr>
            <w:r w:rsidRPr="00EB1577">
              <w:rPr>
                <w:rFonts w:cs="Arial"/>
                <w:szCs w:val="18"/>
              </w:rPr>
              <w:t>Reports:</w:t>
            </w:r>
          </w:p>
        </w:tc>
        <w:tc>
          <w:tcPr>
            <w:tcW w:w="8100" w:type="dxa"/>
            <w:tcMar>
              <w:top w:w="72" w:type="dxa"/>
              <w:bottom w:w="72" w:type="dxa"/>
            </w:tcMar>
            <w:vAlign w:val="bottom"/>
          </w:tcPr>
          <w:p w14:paraId="6E84BEC9" w14:textId="77777777" w:rsidR="00434F1E" w:rsidRPr="00EB1577" w:rsidRDefault="00434F1E" w:rsidP="00E5735A">
            <w:pPr>
              <w:pStyle w:val="TableText"/>
              <w:numPr>
                <w:ilvl w:val="0"/>
                <w:numId w:val="37"/>
              </w:numPr>
              <w:spacing w:before="120" w:after="60"/>
              <w:ind w:left="432"/>
              <w:rPr>
                <w:rFonts w:cs="Arial"/>
                <w:szCs w:val="18"/>
              </w:rPr>
            </w:pPr>
            <w:r w:rsidRPr="00EB1577">
              <w:rPr>
                <w:rFonts w:cs="Arial"/>
                <w:szCs w:val="18"/>
              </w:rPr>
              <w:t>Review the Audit Trail report for changes to the interface.</w:t>
            </w:r>
          </w:p>
        </w:tc>
      </w:tr>
    </w:tbl>
    <w:p w14:paraId="6723E11C" w14:textId="77777777" w:rsidR="005F72B4" w:rsidRPr="00EB1577" w:rsidRDefault="005F72B4" w:rsidP="005F72B4">
      <w:pPr>
        <w:jc w:val="center"/>
        <w:rPr>
          <w:sz w:val="22"/>
          <w:szCs w:val="22"/>
        </w:rPr>
      </w:pPr>
    </w:p>
    <w:p w14:paraId="667FDC31" w14:textId="77777777" w:rsidR="005F72B4" w:rsidRPr="00EB1577" w:rsidRDefault="005F72B4" w:rsidP="005F72B4">
      <w:pPr>
        <w:jc w:val="center"/>
        <w:rPr>
          <w:sz w:val="22"/>
          <w:szCs w:val="22"/>
        </w:rPr>
      </w:pPr>
    </w:p>
    <w:p w14:paraId="522F28A7" w14:textId="77777777" w:rsidR="005F72B4" w:rsidRPr="00EB1577" w:rsidRDefault="005F72B4" w:rsidP="005F72B4">
      <w:pPr>
        <w:jc w:val="center"/>
        <w:rPr>
          <w:sz w:val="22"/>
          <w:szCs w:val="22"/>
        </w:rPr>
      </w:pPr>
    </w:p>
    <w:p w14:paraId="76377B3C" w14:textId="77777777" w:rsidR="005F72B4" w:rsidRPr="00EB1577" w:rsidRDefault="005F72B4" w:rsidP="005F72B4">
      <w:bookmarkStart w:id="287" w:name="_Test_Scenario_Group_3"/>
      <w:bookmarkEnd w:id="287"/>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5F72B4" w:rsidRPr="00EB1577" w14:paraId="433EFD9C" w14:textId="77777777" w:rsidTr="0049523A">
        <w:trPr>
          <w:cantSplit/>
          <w:tblHeader/>
        </w:trPr>
        <w:tc>
          <w:tcPr>
            <w:tcW w:w="9475" w:type="dxa"/>
            <w:shd w:val="pct25" w:color="auto" w:fill="auto"/>
            <w:tcMar>
              <w:top w:w="72" w:type="dxa"/>
              <w:left w:w="115" w:type="dxa"/>
              <w:bottom w:w="72" w:type="dxa"/>
              <w:right w:w="115" w:type="dxa"/>
            </w:tcMar>
            <w:vAlign w:val="center"/>
          </w:tcPr>
          <w:p w14:paraId="497FB491" w14:textId="77777777" w:rsidR="005F72B4" w:rsidRPr="00EB1577" w:rsidRDefault="005F72B4" w:rsidP="003F43CD">
            <w:pPr>
              <w:pStyle w:val="Heading1"/>
              <w:rPr>
                <w:szCs w:val="18"/>
                <w:highlight w:val="yellow"/>
              </w:rPr>
            </w:pPr>
            <w:r w:rsidRPr="00EB1577">
              <w:rPr>
                <w:szCs w:val="18"/>
                <w:highlight w:val="yellow"/>
              </w:rPr>
              <w:br w:type="page"/>
            </w:r>
            <w:bookmarkStart w:id="288" w:name="_Ref349031513"/>
            <w:bookmarkStart w:id="289" w:name="_Toc443381691"/>
            <w:bookmarkStart w:id="290" w:name="_Toc123194745"/>
            <w:r w:rsidRPr="00EB1577">
              <w:t xml:space="preserve">Test Group </w:t>
            </w:r>
            <w:bookmarkEnd w:id="288"/>
            <w:r w:rsidR="003F43CD" w:rsidRPr="00EB1577">
              <w:t>Two</w:t>
            </w:r>
            <w:r w:rsidR="0030258C" w:rsidRPr="00EB1577">
              <w:t xml:space="preserve">: Verify </w:t>
            </w:r>
            <w:r w:rsidRPr="00EB1577">
              <w:t>AI individual test(s)</w:t>
            </w:r>
            <w:bookmarkEnd w:id="289"/>
            <w:bookmarkEnd w:id="290"/>
            <w:r w:rsidRPr="00EB1577">
              <w:rPr>
                <w:vanish/>
              </w:rPr>
              <w:t>(CR 3356)</w:t>
            </w:r>
          </w:p>
        </w:tc>
      </w:tr>
      <w:tr w:rsidR="005F72B4" w:rsidRPr="00EB1577" w14:paraId="56E236FF" w14:textId="77777777" w:rsidTr="0049523A">
        <w:trPr>
          <w:cantSplit/>
          <w:trHeight w:val="382"/>
        </w:trPr>
        <w:tc>
          <w:tcPr>
            <w:tcW w:w="9475" w:type="dxa"/>
            <w:shd w:val="pct25" w:color="auto" w:fill="auto"/>
            <w:tcMar>
              <w:top w:w="72" w:type="dxa"/>
              <w:left w:w="115" w:type="dxa"/>
              <w:bottom w:w="72" w:type="dxa"/>
              <w:right w:w="115" w:type="dxa"/>
            </w:tcMar>
            <w:vAlign w:val="center"/>
          </w:tcPr>
          <w:p w14:paraId="629428D4" w14:textId="77777777" w:rsidR="005F72B4" w:rsidRPr="00EB1577" w:rsidRDefault="005F72B4" w:rsidP="0049523A">
            <w:pPr>
              <w:pStyle w:val="TableText"/>
              <w:rPr>
                <w:rFonts w:cs="Arial"/>
                <w:szCs w:val="18"/>
              </w:rPr>
            </w:pPr>
            <w:r w:rsidRPr="00EB1577">
              <w:rPr>
                <w:rFonts w:cs="Arial"/>
                <w:b/>
                <w:szCs w:val="18"/>
              </w:rPr>
              <w:t xml:space="preserve">Test Objective: </w:t>
            </w:r>
            <w:r w:rsidRPr="00EB1577">
              <w:rPr>
                <w:rFonts w:cs="Arial"/>
                <w:szCs w:val="18"/>
              </w:rPr>
              <w:t>Demonstrate that the system will allow the selected user role to perform normal workflow activities using your local blood bank testing instrument.</w:t>
            </w:r>
          </w:p>
          <w:p w14:paraId="68EF4114" w14:textId="77777777" w:rsidR="005F72B4" w:rsidRPr="00EB1577" w:rsidRDefault="005F72B4" w:rsidP="0049523A">
            <w:pPr>
              <w:pStyle w:val="TableText"/>
              <w:rPr>
                <w:rFonts w:cs="Arial"/>
                <w:szCs w:val="18"/>
              </w:rPr>
            </w:pPr>
          </w:p>
          <w:p w14:paraId="3DA083F8" w14:textId="77777777" w:rsidR="005F72B4" w:rsidRPr="00EB1577" w:rsidRDefault="005F72B4" w:rsidP="0049523A">
            <w:pPr>
              <w:pStyle w:val="TableText"/>
              <w:rPr>
                <w:rFonts w:cs="Arial"/>
                <w:szCs w:val="18"/>
              </w:rPr>
            </w:pPr>
            <w:r w:rsidRPr="00EB1577">
              <w:rPr>
                <w:rFonts w:cs="Arial"/>
                <w:b/>
                <w:szCs w:val="18"/>
              </w:rPr>
              <w:t>Note:</w:t>
            </w:r>
            <w:r w:rsidRPr="00EB1577">
              <w:rPr>
                <w:rFonts w:cs="Arial"/>
                <w:szCs w:val="18"/>
              </w:rPr>
              <w:t xml:space="preserve"> Validate all tests that are performed at your site using an automated instrument.</w:t>
            </w:r>
          </w:p>
          <w:p w14:paraId="51F3838E" w14:textId="77777777" w:rsidR="005F72B4" w:rsidRPr="00EB1577" w:rsidRDefault="005F72B4" w:rsidP="0049523A">
            <w:pPr>
              <w:pStyle w:val="TableText"/>
              <w:rPr>
                <w:rFonts w:cs="Arial"/>
                <w:szCs w:val="18"/>
              </w:rPr>
            </w:pPr>
          </w:p>
          <w:p w14:paraId="060ABCD9" w14:textId="515D6822" w:rsidR="005F72B4" w:rsidRPr="00EB1577" w:rsidRDefault="00EB1577" w:rsidP="0049523A">
            <w:pPr>
              <w:rPr>
                <w:rFonts w:ascii="Arial" w:hAnsi="Arial" w:cs="Arial"/>
                <w:sz w:val="18"/>
                <w:szCs w:val="18"/>
              </w:rPr>
            </w:pPr>
            <w:r w:rsidRPr="00EB1577">
              <w:rPr>
                <w:rFonts w:ascii="Arial" w:hAnsi="Arial" w:cs="Arial"/>
                <w:noProof/>
                <w:sz w:val="18"/>
                <w:szCs w:val="18"/>
              </w:rPr>
              <w:drawing>
                <wp:inline distT="0" distB="0" distL="0" distR="0" wp14:anchorId="4192859A" wp14:editId="2F6591F3">
                  <wp:extent cx="266700" cy="228600"/>
                  <wp:effectExtent l="19050" t="19050" r="0" b="0"/>
                  <wp:docPr id="82" name="Picture 8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Caution ic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5F72B4" w:rsidRPr="00EB1577">
              <w:rPr>
                <w:rFonts w:ascii="Arial" w:hAnsi="Arial" w:cs="Arial"/>
                <w:sz w:val="18"/>
                <w:szCs w:val="18"/>
              </w:rPr>
              <w:t xml:space="preserve">  Prior to initiating any testing of the automated instrument interface, see the VistA Blood Establishment </w:t>
            </w:r>
            <w:r w:rsidR="00F7187F" w:rsidRPr="00EB1577">
              <w:rPr>
                <w:rFonts w:ascii="Arial" w:hAnsi="Arial" w:cs="Arial"/>
                <w:sz w:val="18"/>
                <w:szCs w:val="18"/>
              </w:rPr>
              <w:t xml:space="preserve">Computer Software (VBECS) </w:t>
            </w:r>
            <w:r w:rsidR="005F72B4" w:rsidRPr="00EB1577">
              <w:rPr>
                <w:rFonts w:ascii="Arial" w:hAnsi="Arial" w:cs="Arial"/>
                <w:sz w:val="18"/>
                <w:szCs w:val="18"/>
              </w:rPr>
              <w:t>Technical Manual-Security Guide for instructions for configuring your local instrument and Data Innovations Instrument Manager.</w:t>
            </w:r>
          </w:p>
          <w:p w14:paraId="64FB97A3" w14:textId="77777777" w:rsidR="004A6E72" w:rsidRPr="00EB1577" w:rsidRDefault="004A6E72" w:rsidP="0049523A">
            <w:pPr>
              <w:rPr>
                <w:rFonts w:ascii="Arial" w:hAnsi="Arial" w:cs="Arial"/>
                <w:sz w:val="18"/>
                <w:szCs w:val="18"/>
              </w:rPr>
            </w:pPr>
          </w:p>
          <w:p w14:paraId="22F53B02" w14:textId="7AB6489A" w:rsidR="00D621CC" w:rsidRPr="00EB1577" w:rsidRDefault="00EB1577" w:rsidP="00D621CC">
            <w:pPr>
              <w:rPr>
                <w:rFonts w:ascii="Arial" w:hAnsi="Arial" w:cs="Arial"/>
                <w:sz w:val="18"/>
                <w:szCs w:val="18"/>
              </w:rPr>
            </w:pPr>
            <w:r w:rsidRPr="00EB1577">
              <w:rPr>
                <w:rFonts w:ascii="Arial" w:hAnsi="Arial" w:cs="Arial"/>
                <w:noProof/>
                <w:sz w:val="18"/>
                <w:szCs w:val="18"/>
              </w:rPr>
              <w:drawing>
                <wp:inline distT="0" distB="0" distL="0" distR="0" wp14:anchorId="2D1C2CBA" wp14:editId="5640C298">
                  <wp:extent cx="266700" cy="228600"/>
                  <wp:effectExtent l="19050" t="19050" r="0" b="0"/>
                  <wp:docPr id="83" name="Picture 8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Caution icon"/>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D621CC" w:rsidRPr="00EB1577">
              <w:rPr>
                <w:rFonts w:ascii="Arial" w:hAnsi="Arial" w:cs="Arial"/>
                <w:sz w:val="18"/>
                <w:szCs w:val="18"/>
              </w:rPr>
              <w:t xml:space="preserve">  Configure your Test UID to clearly differentiate from a Production UID during your validation, for example, production is 1234567890, with 123 being your consistent prefix, change 123 or 12 to TS or TST or 999.</w:t>
            </w:r>
            <w:r w:rsidR="007F34CA" w:rsidRPr="00EB1577">
              <w:rPr>
                <w:rFonts w:ascii="Arial" w:hAnsi="Arial" w:cs="Arial"/>
                <w:sz w:val="18"/>
                <w:szCs w:val="18"/>
              </w:rPr>
              <w:t xml:space="preserve"> C</w:t>
            </w:r>
            <w:r w:rsidR="00343342" w:rsidRPr="00EB1577">
              <w:rPr>
                <w:rFonts w:ascii="Arial" w:hAnsi="Arial" w:cs="Arial"/>
                <w:sz w:val="18"/>
                <w:szCs w:val="18"/>
              </w:rPr>
              <w:t>hange the Numeric Identifier for the Blood Bank Accession Area in your site Test Account.</w:t>
            </w:r>
          </w:p>
          <w:p w14:paraId="34E579B1" w14:textId="77777777" w:rsidR="00D621CC" w:rsidRPr="00EB1577" w:rsidRDefault="00D621CC" w:rsidP="0049523A">
            <w:pPr>
              <w:rPr>
                <w:rFonts w:ascii="Arial" w:hAnsi="Arial" w:cs="Arial"/>
                <w:sz w:val="18"/>
                <w:szCs w:val="18"/>
              </w:rPr>
            </w:pPr>
          </w:p>
          <w:p w14:paraId="627A5D74" w14:textId="77777777" w:rsidR="004A6E72" w:rsidRPr="00EB1577" w:rsidRDefault="004A6E72" w:rsidP="0049523A">
            <w:pPr>
              <w:rPr>
                <w:rFonts w:ascii="Arial" w:hAnsi="Arial" w:cs="Arial"/>
                <w:b/>
                <w:sz w:val="18"/>
                <w:szCs w:val="18"/>
              </w:rPr>
            </w:pPr>
            <w:r w:rsidRPr="00EB1577">
              <w:rPr>
                <w:rFonts w:ascii="Arial" w:hAnsi="Arial" w:cs="Arial"/>
                <w:b/>
                <w:sz w:val="18"/>
                <w:szCs w:val="18"/>
              </w:rPr>
              <w:t>Enable Automated Instrument Interface in VBECS Admin if it was disabled while performing testing in Test Group One.</w:t>
            </w:r>
          </w:p>
          <w:p w14:paraId="0B602966" w14:textId="77777777" w:rsidR="005F72B4" w:rsidRPr="00EB1577" w:rsidRDefault="005F72B4" w:rsidP="0049523A">
            <w:pPr>
              <w:rPr>
                <w:rFonts w:ascii="Arial" w:hAnsi="Arial" w:cs="Arial"/>
                <w:sz w:val="18"/>
                <w:szCs w:val="18"/>
              </w:rPr>
            </w:pPr>
          </w:p>
          <w:p w14:paraId="0320E402" w14:textId="77777777" w:rsidR="005F72B4" w:rsidRPr="00EB1577" w:rsidRDefault="005F72B4" w:rsidP="0049523A">
            <w:pPr>
              <w:pStyle w:val="TableText"/>
              <w:rPr>
                <w:rFonts w:cs="Arial"/>
                <w:szCs w:val="18"/>
              </w:rPr>
            </w:pPr>
            <w:r w:rsidRPr="00EB1577">
              <w:rPr>
                <w:rFonts w:cs="Arial"/>
                <w:szCs w:val="18"/>
              </w:rPr>
              <w:t>Verify your VBECS processes with the Automated Instrument interface.</w:t>
            </w:r>
          </w:p>
          <w:p w14:paraId="1FD7CBD0" w14:textId="77777777" w:rsidR="005F72B4" w:rsidRPr="00EB1577" w:rsidRDefault="005F72B4" w:rsidP="0049523A">
            <w:pPr>
              <w:pStyle w:val="BodyText"/>
              <w:rPr>
                <w:rFonts w:ascii="Arial" w:hAnsi="Arial" w:cs="Arial"/>
                <w:sz w:val="18"/>
                <w:szCs w:val="18"/>
              </w:rPr>
            </w:pPr>
            <w:r w:rsidRPr="00EB1577">
              <w:rPr>
                <w:rFonts w:ascii="Arial" w:hAnsi="Arial" w:cs="Arial"/>
                <w:sz w:val="18"/>
                <w:szCs w:val="18"/>
              </w:rPr>
              <w:t>Your local test plan will demonstrate that the system will perform normal daily work per your local policies, procedures and local validation plan that may include:</w:t>
            </w:r>
          </w:p>
          <w:p w14:paraId="34B2AF0D" w14:textId="331A9203" w:rsidR="005F72B4" w:rsidRPr="00EB1577" w:rsidRDefault="005F72B4" w:rsidP="0049523A">
            <w:pPr>
              <w:pStyle w:val="BodyText"/>
              <w:rPr>
                <w:rFonts w:ascii="Arial" w:hAnsi="Arial" w:cs="Arial"/>
                <w:sz w:val="18"/>
                <w:szCs w:val="18"/>
              </w:rPr>
            </w:pPr>
            <w:r w:rsidRPr="00EB1577">
              <w:rPr>
                <w:rFonts w:ascii="Arial" w:hAnsi="Arial" w:cs="Arial"/>
                <w:sz w:val="18"/>
                <w:szCs w:val="18"/>
              </w:rPr>
              <w:t xml:space="preserve">Blood Units: Automated Instrument or via the short cut key </w:t>
            </w:r>
            <w:r w:rsidR="00327B51" w:rsidRPr="00EB1577">
              <w:rPr>
                <w:rFonts w:ascii="Arial" w:hAnsi="Arial" w:cs="Arial"/>
                <w:sz w:val="18"/>
                <w:szCs w:val="18"/>
              </w:rPr>
              <w:object w:dxaOrig="390" w:dyaOrig="390" w14:anchorId="2CECB5DC">
                <v:shape id="_x0000_i1026" type="#_x0000_t75" alt="Blood Units icon" style="width:19.5pt;height:19.5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PBrush" ShapeID="_x0000_i1026" DrawAspect="Content" ObjectID="_1737964317" r:id="rId55"/>
              </w:object>
            </w:r>
          </w:p>
          <w:p w14:paraId="45F250F3" w14:textId="77777777" w:rsidR="005F72B4" w:rsidRPr="00EB1577" w:rsidRDefault="005F72B4" w:rsidP="00E5735A">
            <w:pPr>
              <w:pStyle w:val="ListBullet"/>
              <w:numPr>
                <w:ilvl w:val="0"/>
                <w:numId w:val="21"/>
              </w:numPr>
              <w:rPr>
                <w:rFonts w:ascii="Arial" w:hAnsi="Arial" w:cs="Arial"/>
                <w:sz w:val="18"/>
                <w:szCs w:val="18"/>
              </w:rPr>
            </w:pPr>
            <w:r w:rsidRPr="00EB1577">
              <w:rPr>
                <w:rFonts w:ascii="Arial" w:hAnsi="Arial" w:cs="Arial"/>
                <w:sz w:val="18"/>
                <w:szCs w:val="18"/>
              </w:rPr>
              <w:t xml:space="preserve">ABO-Rh confirmation </w:t>
            </w:r>
          </w:p>
          <w:p w14:paraId="7C186233" w14:textId="77777777" w:rsidR="005F72B4" w:rsidRPr="00EB1577" w:rsidRDefault="005F72B4" w:rsidP="00E5735A">
            <w:pPr>
              <w:pStyle w:val="ListBullet"/>
              <w:numPr>
                <w:ilvl w:val="0"/>
                <w:numId w:val="21"/>
              </w:numPr>
              <w:rPr>
                <w:rFonts w:ascii="Arial" w:hAnsi="Arial" w:cs="Arial"/>
                <w:sz w:val="18"/>
                <w:szCs w:val="18"/>
              </w:rPr>
            </w:pPr>
            <w:r w:rsidRPr="00EB1577">
              <w:rPr>
                <w:rFonts w:ascii="Arial" w:hAnsi="Arial" w:cs="Arial"/>
                <w:sz w:val="18"/>
                <w:szCs w:val="18"/>
              </w:rPr>
              <w:t xml:space="preserve">Unit Antigen Typing </w:t>
            </w:r>
            <w:r w:rsidR="000507C5" w:rsidRPr="00EB1577">
              <w:rPr>
                <w:rFonts w:ascii="Arial" w:hAnsi="Arial" w:cs="Arial"/>
                <w:sz w:val="18"/>
                <w:szCs w:val="18"/>
              </w:rPr>
              <w:t>or Repeat</w:t>
            </w:r>
          </w:p>
          <w:p w14:paraId="4E7C3C42" w14:textId="2655D363" w:rsidR="005F72B4" w:rsidRPr="00EB1577" w:rsidRDefault="005F72B4" w:rsidP="0049523A">
            <w:pPr>
              <w:pStyle w:val="ListBullet"/>
              <w:numPr>
                <w:ilvl w:val="0"/>
                <w:numId w:val="0"/>
              </w:numPr>
              <w:rPr>
                <w:rFonts w:ascii="Arial" w:hAnsi="Arial" w:cs="Arial"/>
                <w:sz w:val="18"/>
                <w:szCs w:val="18"/>
              </w:rPr>
            </w:pPr>
            <w:r w:rsidRPr="00EB1577">
              <w:rPr>
                <w:rFonts w:ascii="Arial" w:hAnsi="Arial" w:cs="Arial"/>
                <w:sz w:val="18"/>
                <w:szCs w:val="18"/>
              </w:rPr>
              <w:t xml:space="preserve">Patients: Automated Instrument or via the short cut key </w:t>
            </w:r>
            <w:r w:rsidR="00327B51" w:rsidRPr="00EB1577">
              <w:rPr>
                <w:rFonts w:ascii="Arial" w:hAnsi="Arial" w:cs="Arial"/>
                <w:sz w:val="18"/>
                <w:szCs w:val="18"/>
              </w:rPr>
              <w:object w:dxaOrig="390" w:dyaOrig="375" w14:anchorId="10098E0B">
                <v:shape id="_x0000_i1027" type="#_x0000_t75" alt="Patients icon" style="width:19.5pt;height:18.75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PBrush" ShapeID="_x0000_i1027" DrawAspect="Content" ObjectID="_1737964318" r:id="rId57"/>
              </w:object>
            </w:r>
          </w:p>
          <w:p w14:paraId="0F208207" w14:textId="77777777" w:rsidR="005F72B4" w:rsidRPr="00EB1577" w:rsidRDefault="005F72B4" w:rsidP="00E5735A">
            <w:pPr>
              <w:pStyle w:val="ListBullet"/>
              <w:numPr>
                <w:ilvl w:val="0"/>
                <w:numId w:val="21"/>
              </w:numPr>
              <w:rPr>
                <w:rFonts w:ascii="Arial" w:hAnsi="Arial" w:cs="Arial"/>
                <w:sz w:val="18"/>
                <w:szCs w:val="18"/>
              </w:rPr>
            </w:pPr>
            <w:r w:rsidRPr="00EB1577">
              <w:rPr>
                <w:rFonts w:ascii="Arial" w:hAnsi="Arial" w:cs="Arial"/>
                <w:sz w:val="18"/>
                <w:szCs w:val="18"/>
              </w:rPr>
              <w:t>Perform a Type and Screen test (ABS and ABS with Auto-control only)</w:t>
            </w:r>
          </w:p>
          <w:p w14:paraId="6D28F60C" w14:textId="77777777" w:rsidR="005F72B4" w:rsidRPr="00EB1577" w:rsidRDefault="005F72B4" w:rsidP="00E5735A">
            <w:pPr>
              <w:pStyle w:val="ListBullet"/>
              <w:numPr>
                <w:ilvl w:val="0"/>
                <w:numId w:val="21"/>
              </w:numPr>
              <w:rPr>
                <w:rFonts w:ascii="Arial" w:hAnsi="Arial" w:cs="Arial"/>
                <w:sz w:val="18"/>
                <w:szCs w:val="18"/>
              </w:rPr>
            </w:pPr>
            <w:r w:rsidRPr="00EB1577">
              <w:rPr>
                <w:rFonts w:ascii="Arial" w:hAnsi="Arial" w:cs="Arial"/>
                <w:sz w:val="18"/>
                <w:szCs w:val="18"/>
              </w:rPr>
              <w:t>Perform crossmatch tests: Serologic (</w:t>
            </w:r>
            <w:r w:rsidRPr="00EB1577">
              <w:rPr>
                <w:rFonts w:ascii="Arial" w:hAnsi="Arial" w:cs="Arial"/>
                <w:i/>
                <w:sz w:val="18"/>
                <w:szCs w:val="18"/>
              </w:rPr>
              <w:t xml:space="preserve">Selected in Blood Units: Select Units before </w:t>
            </w:r>
            <w:r w:rsidR="000507C5" w:rsidRPr="00EB1577">
              <w:rPr>
                <w:rFonts w:ascii="Arial" w:hAnsi="Arial" w:cs="Arial"/>
                <w:i/>
                <w:sz w:val="18"/>
                <w:szCs w:val="18"/>
              </w:rPr>
              <w:t>testing. *</w:t>
            </w:r>
            <w:r w:rsidRPr="00EB1577">
              <w:rPr>
                <w:rFonts w:ascii="Arial" w:hAnsi="Arial" w:cs="Arial"/>
                <w:sz w:val="18"/>
                <w:szCs w:val="18"/>
              </w:rPr>
              <w:t>)</w:t>
            </w:r>
          </w:p>
          <w:p w14:paraId="57740A57" w14:textId="77777777" w:rsidR="005F72B4" w:rsidRPr="00EB1577" w:rsidRDefault="005F72B4" w:rsidP="00E5735A">
            <w:pPr>
              <w:pStyle w:val="ListBullet"/>
              <w:numPr>
                <w:ilvl w:val="0"/>
                <w:numId w:val="21"/>
              </w:numPr>
              <w:rPr>
                <w:rFonts w:ascii="Arial" w:hAnsi="Arial" w:cs="Arial"/>
                <w:sz w:val="18"/>
                <w:szCs w:val="18"/>
              </w:rPr>
            </w:pPr>
            <w:r w:rsidRPr="00EB1577">
              <w:rPr>
                <w:rFonts w:ascii="Arial" w:hAnsi="Arial" w:cs="Arial"/>
                <w:sz w:val="18"/>
                <w:szCs w:val="18"/>
              </w:rPr>
              <w:t xml:space="preserve">Patient Tests:  </w:t>
            </w:r>
          </w:p>
          <w:p w14:paraId="19BD9FAC" w14:textId="77777777" w:rsidR="005F72B4" w:rsidRPr="00EB1577" w:rsidRDefault="005F72B4" w:rsidP="0049523A">
            <w:pPr>
              <w:pStyle w:val="ListBullet"/>
              <w:numPr>
                <w:ilvl w:val="0"/>
                <w:numId w:val="0"/>
              </w:numPr>
              <w:ind w:left="900"/>
              <w:rPr>
                <w:rFonts w:ascii="Arial" w:hAnsi="Arial" w:cs="Arial"/>
                <w:sz w:val="18"/>
                <w:szCs w:val="18"/>
              </w:rPr>
            </w:pPr>
            <w:r w:rsidRPr="00EB1577">
              <w:rPr>
                <w:rFonts w:ascii="Arial" w:hAnsi="Arial" w:cs="Arial"/>
                <w:sz w:val="18"/>
                <w:szCs w:val="18"/>
              </w:rPr>
              <w:t xml:space="preserve">ABO/Rh </w:t>
            </w:r>
            <w:r w:rsidR="000507C5" w:rsidRPr="00EB1577">
              <w:rPr>
                <w:rFonts w:ascii="Arial" w:hAnsi="Arial" w:cs="Arial"/>
                <w:sz w:val="18"/>
                <w:szCs w:val="18"/>
              </w:rPr>
              <w:t>or Repeat</w:t>
            </w:r>
          </w:p>
          <w:p w14:paraId="1AA34AD3" w14:textId="77777777" w:rsidR="005F72B4" w:rsidRPr="00EB1577" w:rsidRDefault="005F72B4" w:rsidP="0049523A">
            <w:pPr>
              <w:pStyle w:val="ListBullet"/>
              <w:numPr>
                <w:ilvl w:val="0"/>
                <w:numId w:val="0"/>
              </w:numPr>
              <w:ind w:left="900"/>
              <w:rPr>
                <w:rFonts w:ascii="Arial" w:hAnsi="Arial" w:cs="Arial"/>
                <w:sz w:val="18"/>
                <w:szCs w:val="18"/>
              </w:rPr>
            </w:pPr>
            <w:r w:rsidRPr="00EB1577">
              <w:rPr>
                <w:rFonts w:ascii="Arial" w:hAnsi="Arial" w:cs="Arial"/>
                <w:sz w:val="18"/>
                <w:szCs w:val="18"/>
              </w:rPr>
              <w:t xml:space="preserve">Antibody Screen </w:t>
            </w:r>
            <w:r w:rsidR="000507C5" w:rsidRPr="00EB1577">
              <w:rPr>
                <w:rFonts w:ascii="Arial" w:hAnsi="Arial" w:cs="Arial"/>
                <w:sz w:val="18"/>
                <w:szCs w:val="18"/>
              </w:rPr>
              <w:t>or Repeat</w:t>
            </w:r>
          </w:p>
          <w:p w14:paraId="057A431E" w14:textId="77777777" w:rsidR="005F72B4" w:rsidRPr="00EB1577" w:rsidRDefault="005F72B4" w:rsidP="0049523A">
            <w:pPr>
              <w:pStyle w:val="ListBullet"/>
              <w:numPr>
                <w:ilvl w:val="0"/>
                <w:numId w:val="0"/>
              </w:numPr>
              <w:ind w:left="900"/>
              <w:rPr>
                <w:rFonts w:ascii="Arial" w:hAnsi="Arial" w:cs="Arial"/>
                <w:sz w:val="18"/>
                <w:szCs w:val="18"/>
              </w:rPr>
            </w:pPr>
            <w:r w:rsidRPr="00EB1577">
              <w:rPr>
                <w:rFonts w:ascii="Arial" w:hAnsi="Arial" w:cs="Arial"/>
                <w:sz w:val="18"/>
                <w:szCs w:val="18"/>
              </w:rPr>
              <w:t xml:space="preserve">Direct Antiglobulin Test </w:t>
            </w:r>
            <w:r w:rsidR="000507C5" w:rsidRPr="00EB1577">
              <w:rPr>
                <w:rFonts w:ascii="Arial" w:hAnsi="Arial" w:cs="Arial"/>
                <w:sz w:val="18"/>
                <w:szCs w:val="18"/>
              </w:rPr>
              <w:t>or Repeat</w:t>
            </w:r>
            <w:r w:rsidRPr="00EB1577">
              <w:rPr>
                <w:rFonts w:ascii="Arial" w:hAnsi="Arial" w:cs="Arial"/>
                <w:sz w:val="18"/>
                <w:szCs w:val="18"/>
              </w:rPr>
              <w:t xml:space="preserve"> </w:t>
            </w:r>
          </w:p>
          <w:p w14:paraId="3E6D8DCC" w14:textId="77777777" w:rsidR="005F72B4" w:rsidRPr="00EB1577" w:rsidRDefault="005F72B4" w:rsidP="0049523A">
            <w:pPr>
              <w:pStyle w:val="ListBullet"/>
              <w:numPr>
                <w:ilvl w:val="0"/>
                <w:numId w:val="0"/>
              </w:numPr>
              <w:ind w:left="900"/>
              <w:rPr>
                <w:rFonts w:ascii="Arial" w:hAnsi="Arial" w:cs="Arial"/>
                <w:sz w:val="18"/>
                <w:szCs w:val="18"/>
              </w:rPr>
            </w:pPr>
            <w:r w:rsidRPr="00EB1577">
              <w:rPr>
                <w:rFonts w:ascii="Arial" w:hAnsi="Arial" w:cs="Arial"/>
                <w:sz w:val="18"/>
                <w:szCs w:val="18"/>
              </w:rPr>
              <w:t xml:space="preserve">Antigen Typing </w:t>
            </w:r>
            <w:r w:rsidR="000507C5" w:rsidRPr="00EB1577">
              <w:rPr>
                <w:rFonts w:ascii="Arial" w:hAnsi="Arial" w:cs="Arial"/>
                <w:sz w:val="18"/>
                <w:szCs w:val="18"/>
              </w:rPr>
              <w:t>or Repeat</w:t>
            </w:r>
          </w:p>
          <w:p w14:paraId="0BE591EC" w14:textId="77777777" w:rsidR="005F72B4" w:rsidRPr="00EB1577" w:rsidRDefault="005F72B4" w:rsidP="00E5735A">
            <w:pPr>
              <w:pStyle w:val="ListBullet"/>
              <w:numPr>
                <w:ilvl w:val="0"/>
                <w:numId w:val="21"/>
              </w:numPr>
              <w:rPr>
                <w:rFonts w:ascii="Arial" w:hAnsi="Arial" w:cs="Arial"/>
                <w:sz w:val="18"/>
                <w:szCs w:val="18"/>
              </w:rPr>
            </w:pPr>
            <w:r w:rsidRPr="00EB1577">
              <w:rPr>
                <w:rFonts w:ascii="Arial" w:hAnsi="Arial" w:cs="Arial"/>
                <w:sz w:val="18"/>
                <w:szCs w:val="18"/>
              </w:rPr>
              <w:t>Overrides, (ABO/Rh Discrepancy, Crossmatch incompatible: Give with Medical Director Approval)</w:t>
            </w:r>
          </w:p>
          <w:p w14:paraId="011BB0CD" w14:textId="77777777" w:rsidR="005F72B4" w:rsidRPr="00EB1577" w:rsidRDefault="005F72B4" w:rsidP="00E5735A">
            <w:pPr>
              <w:pStyle w:val="ListBullet"/>
              <w:numPr>
                <w:ilvl w:val="0"/>
                <w:numId w:val="21"/>
              </w:numPr>
              <w:rPr>
                <w:rFonts w:ascii="Arial" w:hAnsi="Arial" w:cs="Arial"/>
                <w:sz w:val="18"/>
                <w:szCs w:val="18"/>
              </w:rPr>
            </w:pPr>
            <w:r w:rsidRPr="00EB1577">
              <w:rPr>
                <w:rFonts w:ascii="Arial" w:hAnsi="Arial" w:cs="Arial"/>
                <w:sz w:val="18"/>
                <w:szCs w:val="18"/>
              </w:rPr>
              <w:t>Report data from these actions is available for retrieval.</w:t>
            </w:r>
          </w:p>
          <w:p w14:paraId="1E5A6671" w14:textId="77777777" w:rsidR="005F72B4" w:rsidRPr="00EB1577" w:rsidRDefault="005F72B4" w:rsidP="0049523A">
            <w:pPr>
              <w:pStyle w:val="ListBullet"/>
              <w:numPr>
                <w:ilvl w:val="0"/>
                <w:numId w:val="0"/>
              </w:numPr>
              <w:ind w:left="900"/>
              <w:rPr>
                <w:rFonts w:ascii="Arial" w:hAnsi="Arial" w:cs="Arial"/>
                <w:sz w:val="18"/>
                <w:szCs w:val="18"/>
              </w:rPr>
            </w:pPr>
            <w:r w:rsidRPr="00EB1577">
              <w:rPr>
                <w:rFonts w:ascii="Arial" w:hAnsi="Arial" w:cs="Arial"/>
                <w:sz w:val="18"/>
                <w:szCs w:val="18"/>
              </w:rPr>
              <w:t>Testing Worklist Report</w:t>
            </w:r>
          </w:p>
          <w:p w14:paraId="0D18B8D9" w14:textId="77777777" w:rsidR="005F72B4" w:rsidRPr="00EB1577" w:rsidRDefault="005F72B4" w:rsidP="0049523A">
            <w:pPr>
              <w:pStyle w:val="ListBullet"/>
              <w:numPr>
                <w:ilvl w:val="0"/>
                <w:numId w:val="0"/>
              </w:numPr>
              <w:ind w:left="900"/>
              <w:rPr>
                <w:rFonts w:ascii="Arial" w:hAnsi="Arial" w:cs="Arial"/>
                <w:sz w:val="18"/>
                <w:szCs w:val="18"/>
              </w:rPr>
            </w:pPr>
            <w:r w:rsidRPr="00EB1577">
              <w:rPr>
                <w:rFonts w:ascii="Arial" w:hAnsi="Arial" w:cs="Arial"/>
                <w:sz w:val="18"/>
                <w:szCs w:val="18"/>
              </w:rPr>
              <w:t>Patient History Report</w:t>
            </w:r>
          </w:p>
          <w:p w14:paraId="087819DD" w14:textId="77777777" w:rsidR="005F72B4" w:rsidRPr="00EB1577" w:rsidRDefault="005F72B4" w:rsidP="0049523A">
            <w:pPr>
              <w:pStyle w:val="ListBullet"/>
              <w:numPr>
                <w:ilvl w:val="0"/>
                <w:numId w:val="0"/>
              </w:numPr>
              <w:ind w:left="900"/>
              <w:rPr>
                <w:rFonts w:ascii="Arial" w:hAnsi="Arial" w:cs="Arial"/>
                <w:sz w:val="18"/>
                <w:szCs w:val="18"/>
              </w:rPr>
            </w:pPr>
            <w:r w:rsidRPr="00EB1577">
              <w:rPr>
                <w:rFonts w:ascii="Arial" w:hAnsi="Arial" w:cs="Arial"/>
                <w:sz w:val="18"/>
                <w:szCs w:val="18"/>
              </w:rPr>
              <w:t>Unit History Report</w:t>
            </w:r>
          </w:p>
          <w:p w14:paraId="0284F7E3" w14:textId="77777777" w:rsidR="005F72B4" w:rsidRPr="00EB1577" w:rsidRDefault="005F72B4" w:rsidP="0049523A">
            <w:pPr>
              <w:pStyle w:val="ListBullet"/>
              <w:numPr>
                <w:ilvl w:val="0"/>
                <w:numId w:val="0"/>
              </w:numPr>
              <w:ind w:left="900"/>
              <w:rPr>
                <w:rFonts w:ascii="Arial" w:hAnsi="Arial" w:cs="Arial"/>
                <w:sz w:val="18"/>
                <w:szCs w:val="18"/>
              </w:rPr>
            </w:pPr>
            <w:r w:rsidRPr="00EB1577">
              <w:rPr>
                <w:rFonts w:ascii="Arial" w:hAnsi="Arial" w:cs="Arial"/>
                <w:sz w:val="18"/>
                <w:szCs w:val="18"/>
              </w:rPr>
              <w:t>Exception Report (ABO/Rh Discrepancy, Give with Medical Director Approval)</w:t>
            </w:r>
          </w:p>
          <w:p w14:paraId="42266AF6" w14:textId="77777777" w:rsidR="005F72B4" w:rsidRPr="00EB1577" w:rsidRDefault="005F72B4" w:rsidP="0049523A">
            <w:pPr>
              <w:rPr>
                <w:rFonts w:ascii="Arial" w:hAnsi="Arial" w:cs="Arial"/>
                <w:sz w:val="20"/>
                <w:szCs w:val="20"/>
              </w:rPr>
            </w:pPr>
            <w:r w:rsidRPr="00EB1577">
              <w:rPr>
                <w:rFonts w:ascii="Arial" w:hAnsi="Arial" w:cs="Arial"/>
                <w:sz w:val="18"/>
                <w:szCs w:val="18"/>
              </w:rPr>
              <w:t>*Remember to click NO to proceeding to the serologic crossmatch when selecting units for automated instrument testing.</w:t>
            </w:r>
          </w:p>
        </w:tc>
      </w:tr>
    </w:tbl>
    <w:p w14:paraId="3F64C2B5" w14:textId="77777777" w:rsidR="005F72B4" w:rsidRPr="00EB1577" w:rsidRDefault="005F72B4" w:rsidP="005F72B4"/>
    <w:p w14:paraId="178E6D14" w14:textId="77777777" w:rsidR="005F72B4" w:rsidRPr="00EB1577" w:rsidRDefault="005F72B4" w:rsidP="005F72B4">
      <w:r w:rsidRPr="00EB1577">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EB1577" w14:paraId="6A79A4B0" w14:textId="77777777" w:rsidTr="0049523A">
        <w:trPr>
          <w:cantSplit/>
        </w:trPr>
        <w:tc>
          <w:tcPr>
            <w:tcW w:w="9475" w:type="dxa"/>
            <w:gridSpan w:val="2"/>
            <w:shd w:val="pct25" w:color="auto" w:fill="auto"/>
            <w:tcMar>
              <w:top w:w="72" w:type="dxa"/>
              <w:left w:w="115" w:type="dxa"/>
              <w:bottom w:w="72" w:type="dxa"/>
              <w:right w:w="115" w:type="dxa"/>
            </w:tcMar>
            <w:vAlign w:val="center"/>
          </w:tcPr>
          <w:p w14:paraId="4DFB4B24" w14:textId="77777777" w:rsidR="005F72B4" w:rsidRPr="00EB1577" w:rsidRDefault="005F72B4" w:rsidP="0049523A">
            <w:pPr>
              <w:pStyle w:val="Heading2"/>
            </w:pPr>
            <w:bookmarkStart w:id="291" w:name="_Toc443381692"/>
            <w:bookmarkStart w:id="292" w:name="_Toc123194746"/>
            <w:r w:rsidRPr="00EB1577">
              <w:t xml:space="preserve">Test Group </w:t>
            </w:r>
            <w:r w:rsidR="003F43CD" w:rsidRPr="00EB1577">
              <w:t>2</w:t>
            </w:r>
            <w:r w:rsidRPr="00EB1577">
              <w:t xml:space="preserve"> </w:t>
            </w:r>
            <w:r w:rsidR="00903F44" w:rsidRPr="00EB1577">
              <w:t xml:space="preserve">Scenario 1: Verify </w:t>
            </w:r>
            <w:r w:rsidRPr="00EB1577">
              <w:t>AI TAS test</w:t>
            </w:r>
            <w:bookmarkEnd w:id="291"/>
            <w:bookmarkEnd w:id="292"/>
            <w:r w:rsidRPr="00EB1577">
              <w:t xml:space="preserve"> </w:t>
            </w:r>
          </w:p>
          <w:p w14:paraId="3C7E8ABB" w14:textId="77777777" w:rsidR="005F72B4" w:rsidRPr="00EB1577" w:rsidRDefault="005F72B4" w:rsidP="0049523A">
            <w:pPr>
              <w:pStyle w:val="TableText"/>
              <w:rPr>
                <w:rFonts w:cs="Arial"/>
                <w:szCs w:val="18"/>
              </w:rPr>
            </w:pPr>
          </w:p>
          <w:p w14:paraId="5D9CFBED" w14:textId="77777777" w:rsidR="005F72B4" w:rsidRPr="00EB1577" w:rsidRDefault="005F72B4" w:rsidP="0049523A">
            <w:pPr>
              <w:pStyle w:val="TableText"/>
              <w:rPr>
                <w:rFonts w:cs="Arial"/>
                <w:szCs w:val="18"/>
              </w:rPr>
            </w:pPr>
            <w:r w:rsidRPr="00EB1577">
              <w:rPr>
                <w:rFonts w:cs="Arial"/>
                <w:b/>
                <w:szCs w:val="18"/>
              </w:rPr>
              <w:t>Note:</w:t>
            </w:r>
            <w:r w:rsidRPr="00EB1577">
              <w:rPr>
                <w:rFonts w:cs="Arial"/>
                <w:szCs w:val="18"/>
              </w:rPr>
              <w:t xml:space="preserve"> the Type and Screen (TAS) is a combination of two tests and may be saved as individual tests without completing the TAS as a whole.</w:t>
            </w:r>
          </w:p>
        </w:tc>
      </w:tr>
      <w:tr w:rsidR="005F72B4" w:rsidRPr="00EB1577" w14:paraId="3596BCA6" w14:textId="77777777" w:rsidTr="0049523A">
        <w:trPr>
          <w:cantSplit/>
        </w:trPr>
        <w:tc>
          <w:tcPr>
            <w:tcW w:w="1375" w:type="dxa"/>
            <w:tcMar>
              <w:top w:w="72" w:type="dxa"/>
              <w:left w:w="115" w:type="dxa"/>
              <w:bottom w:w="72" w:type="dxa"/>
              <w:right w:w="115" w:type="dxa"/>
            </w:tcMar>
            <w:vAlign w:val="center"/>
          </w:tcPr>
          <w:p w14:paraId="57AFDBDD" w14:textId="77777777" w:rsidR="005F72B4" w:rsidRPr="00EB1577" w:rsidRDefault="005F72B4" w:rsidP="0049523A">
            <w:pPr>
              <w:pStyle w:val="TableText"/>
              <w:ind w:left="180"/>
              <w:rPr>
                <w:rFonts w:cs="Arial"/>
                <w:b/>
                <w:szCs w:val="18"/>
              </w:rPr>
            </w:pPr>
            <w:r w:rsidRPr="00EB1577">
              <w:rPr>
                <w:rFonts w:cs="Arial"/>
                <w:b/>
                <w:szCs w:val="18"/>
              </w:rPr>
              <w:t>Data</w:t>
            </w:r>
          </w:p>
        </w:tc>
        <w:tc>
          <w:tcPr>
            <w:tcW w:w="8100" w:type="dxa"/>
            <w:tcMar>
              <w:top w:w="72" w:type="dxa"/>
              <w:bottom w:w="72" w:type="dxa"/>
            </w:tcMar>
            <w:vAlign w:val="bottom"/>
          </w:tcPr>
          <w:p w14:paraId="109284A8" w14:textId="77777777" w:rsidR="005F72B4" w:rsidRPr="00EB1577" w:rsidRDefault="005F72B4" w:rsidP="0049523A">
            <w:pPr>
              <w:rPr>
                <w:rFonts w:ascii="Arial" w:hAnsi="Arial" w:cs="Arial"/>
                <w:sz w:val="18"/>
                <w:szCs w:val="18"/>
              </w:rPr>
            </w:pPr>
            <w:r w:rsidRPr="00EB1577">
              <w:rPr>
                <w:rFonts w:ascii="Arial" w:hAnsi="Arial" w:cs="Arial"/>
                <w:sz w:val="18"/>
                <w:szCs w:val="18"/>
              </w:rPr>
              <w:t xml:space="preserve">VBECS: Select a patient. </w:t>
            </w:r>
          </w:p>
          <w:p w14:paraId="5FF7CC90" w14:textId="77777777" w:rsidR="005F72B4" w:rsidRPr="00EB1577" w:rsidRDefault="005F72B4" w:rsidP="0049523A">
            <w:pPr>
              <w:rPr>
                <w:rFonts w:ascii="Arial" w:hAnsi="Arial" w:cs="Arial"/>
                <w:sz w:val="18"/>
                <w:szCs w:val="18"/>
              </w:rPr>
            </w:pPr>
            <w:r w:rsidRPr="00EB1577">
              <w:rPr>
                <w:rFonts w:ascii="Arial" w:hAnsi="Arial" w:cs="Arial"/>
                <w:sz w:val="18"/>
                <w:szCs w:val="18"/>
              </w:rPr>
              <w:t>CPRS: Place a Type and Screen (TAS) order for the patient</w:t>
            </w:r>
          </w:p>
          <w:p w14:paraId="406F9E9B" w14:textId="77777777" w:rsidR="005F72B4" w:rsidRPr="00EB1577" w:rsidRDefault="005F72B4" w:rsidP="0049523A">
            <w:pPr>
              <w:rPr>
                <w:rFonts w:ascii="Arial" w:hAnsi="Arial" w:cs="Arial"/>
                <w:sz w:val="18"/>
                <w:szCs w:val="18"/>
              </w:rPr>
            </w:pPr>
            <w:r w:rsidRPr="00EB1577">
              <w:rPr>
                <w:rFonts w:ascii="Arial" w:hAnsi="Arial" w:cs="Arial"/>
                <w:sz w:val="18"/>
                <w:szCs w:val="18"/>
              </w:rPr>
              <w:t>LAB: Accession the order</w:t>
            </w:r>
          </w:p>
          <w:p w14:paraId="15248889" w14:textId="77777777" w:rsidR="005F72B4" w:rsidRPr="00EB1577" w:rsidRDefault="005F72B4" w:rsidP="0049523A">
            <w:pPr>
              <w:rPr>
                <w:rFonts w:cs="Arial"/>
                <w:sz w:val="18"/>
                <w:szCs w:val="18"/>
              </w:rPr>
            </w:pPr>
            <w:r w:rsidRPr="00EB1577">
              <w:rPr>
                <w:rFonts w:ascii="Arial" w:hAnsi="Arial" w:cs="Arial"/>
                <w:sz w:val="18"/>
                <w:szCs w:val="18"/>
              </w:rPr>
              <w:t>VBECS: Accept the order. (Orders, Accept Orders)</w:t>
            </w:r>
          </w:p>
        </w:tc>
      </w:tr>
      <w:tr w:rsidR="005F72B4" w:rsidRPr="00EB1577" w14:paraId="70A2D891" w14:textId="77777777" w:rsidTr="0049523A">
        <w:trPr>
          <w:cantSplit/>
        </w:trPr>
        <w:tc>
          <w:tcPr>
            <w:tcW w:w="1375" w:type="dxa"/>
            <w:tcMar>
              <w:top w:w="72" w:type="dxa"/>
              <w:left w:w="115" w:type="dxa"/>
              <w:bottom w:w="72" w:type="dxa"/>
              <w:right w:w="115" w:type="dxa"/>
            </w:tcMar>
            <w:vAlign w:val="center"/>
          </w:tcPr>
          <w:p w14:paraId="72CFEDB7" w14:textId="77777777" w:rsidR="005F72B4" w:rsidRPr="00EB1577" w:rsidRDefault="005F72B4" w:rsidP="0049523A">
            <w:pPr>
              <w:pStyle w:val="TableText"/>
              <w:ind w:left="180"/>
              <w:rPr>
                <w:rFonts w:cs="Arial"/>
                <w:b/>
                <w:szCs w:val="18"/>
              </w:rPr>
            </w:pPr>
            <w:r w:rsidRPr="00EB1577">
              <w:rPr>
                <w:rFonts w:cs="Arial"/>
                <w:b/>
                <w:szCs w:val="18"/>
              </w:rPr>
              <w:t>User</w:t>
            </w:r>
          </w:p>
        </w:tc>
        <w:tc>
          <w:tcPr>
            <w:tcW w:w="8100" w:type="dxa"/>
            <w:tcMar>
              <w:top w:w="72" w:type="dxa"/>
              <w:bottom w:w="72" w:type="dxa"/>
            </w:tcMar>
            <w:vAlign w:val="bottom"/>
          </w:tcPr>
          <w:p w14:paraId="2DDF7546" w14:textId="77777777" w:rsidR="005F72B4" w:rsidRPr="00EB1577" w:rsidRDefault="00E8343E" w:rsidP="00E8343E">
            <w:pPr>
              <w:pStyle w:val="TableText"/>
              <w:rPr>
                <w:rFonts w:cs="Arial"/>
                <w:szCs w:val="18"/>
              </w:rPr>
            </w:pPr>
            <w:r w:rsidRPr="00EB1577">
              <w:rPr>
                <w:rFonts w:cs="Arial"/>
                <w:szCs w:val="18"/>
              </w:rPr>
              <w:t>No specific user role is required to process TAS order in VBECS.</w:t>
            </w:r>
          </w:p>
        </w:tc>
      </w:tr>
      <w:tr w:rsidR="005F72B4" w:rsidRPr="00EB1577" w14:paraId="414AC8E5" w14:textId="77777777" w:rsidTr="0049523A">
        <w:trPr>
          <w:cantSplit/>
        </w:trPr>
        <w:tc>
          <w:tcPr>
            <w:tcW w:w="1375" w:type="dxa"/>
            <w:tcMar>
              <w:top w:w="72" w:type="dxa"/>
              <w:left w:w="115" w:type="dxa"/>
              <w:bottom w:w="72" w:type="dxa"/>
              <w:right w:w="115" w:type="dxa"/>
            </w:tcMar>
            <w:vAlign w:val="center"/>
          </w:tcPr>
          <w:p w14:paraId="325B2039" w14:textId="77777777" w:rsidR="005F72B4" w:rsidRPr="00EB1577" w:rsidRDefault="005F72B4" w:rsidP="0049523A">
            <w:pPr>
              <w:pStyle w:val="TableText"/>
              <w:ind w:left="180"/>
              <w:rPr>
                <w:rFonts w:cs="Arial"/>
                <w:b/>
                <w:szCs w:val="18"/>
              </w:rPr>
            </w:pPr>
            <w:r w:rsidRPr="00EB1577">
              <w:rPr>
                <w:rFonts w:cs="Arial"/>
                <w:b/>
                <w:szCs w:val="18"/>
              </w:rPr>
              <w:t>Steps</w:t>
            </w:r>
          </w:p>
        </w:tc>
        <w:tc>
          <w:tcPr>
            <w:tcW w:w="8100" w:type="dxa"/>
            <w:tcMar>
              <w:top w:w="72" w:type="dxa"/>
              <w:bottom w:w="72" w:type="dxa"/>
            </w:tcMar>
            <w:vAlign w:val="bottom"/>
          </w:tcPr>
          <w:p w14:paraId="6CEFF3C2" w14:textId="77777777" w:rsidR="005F72B4" w:rsidRPr="00EB1577" w:rsidRDefault="005F72B4" w:rsidP="00E5735A">
            <w:pPr>
              <w:pStyle w:val="TableText"/>
              <w:numPr>
                <w:ilvl w:val="0"/>
                <w:numId w:val="16"/>
              </w:numPr>
              <w:spacing w:before="60"/>
              <w:rPr>
                <w:szCs w:val="18"/>
              </w:rPr>
            </w:pPr>
            <w:r w:rsidRPr="00EB1577">
              <w:rPr>
                <w:szCs w:val="18"/>
              </w:rPr>
              <w:t>User checks the Patient testing list to make sure the order is accepted in VBECS and appears on the Pe</w:t>
            </w:r>
            <w:r w:rsidR="002303DC" w:rsidRPr="00EB1577">
              <w:rPr>
                <w:szCs w:val="18"/>
              </w:rPr>
              <w:t>nding Task List (PTL). (Patient</w:t>
            </w:r>
            <w:r w:rsidRPr="00EB1577">
              <w:rPr>
                <w:szCs w:val="18"/>
              </w:rPr>
              <w:t>, Patient Testing, Diagnostic Tests).</w:t>
            </w:r>
          </w:p>
          <w:p w14:paraId="4C675D80" w14:textId="77777777" w:rsidR="005F72B4" w:rsidRPr="00EB1577" w:rsidRDefault="005F72B4" w:rsidP="00E5735A">
            <w:pPr>
              <w:pStyle w:val="TableText"/>
              <w:numPr>
                <w:ilvl w:val="0"/>
                <w:numId w:val="16"/>
              </w:numPr>
              <w:rPr>
                <w:rFonts w:cs="Arial"/>
                <w:szCs w:val="18"/>
              </w:rPr>
            </w:pPr>
            <w:r w:rsidRPr="00EB1577">
              <w:rPr>
                <w:rFonts w:cs="Arial"/>
                <w:szCs w:val="18"/>
              </w:rPr>
              <w:t>Close the PTL.</w:t>
            </w:r>
          </w:p>
          <w:p w14:paraId="347AD370" w14:textId="77777777" w:rsidR="005F72B4" w:rsidRPr="00EB1577" w:rsidRDefault="005F72B4" w:rsidP="00E5735A">
            <w:pPr>
              <w:pStyle w:val="TableText"/>
              <w:numPr>
                <w:ilvl w:val="0"/>
                <w:numId w:val="16"/>
              </w:numPr>
              <w:spacing w:before="60"/>
              <w:rPr>
                <w:szCs w:val="18"/>
              </w:rPr>
            </w:pPr>
            <w:r w:rsidRPr="00EB1577">
              <w:rPr>
                <w:szCs w:val="18"/>
              </w:rPr>
              <w:t xml:space="preserve">Process the specimen on the instrument using the recommended TAS </w:t>
            </w:r>
            <w:r w:rsidR="000301F5" w:rsidRPr="00EB1577">
              <w:rPr>
                <w:szCs w:val="18"/>
              </w:rPr>
              <w:t>profile</w:t>
            </w:r>
            <w:r w:rsidRPr="00EB1577">
              <w:rPr>
                <w:szCs w:val="18"/>
              </w:rPr>
              <w:t xml:space="preserve"> for that instrument.</w:t>
            </w:r>
            <w:r w:rsidRPr="00EB1577">
              <w:rPr>
                <w:rFonts w:cs="Arial"/>
                <w:szCs w:val="18"/>
              </w:rPr>
              <w:t xml:space="preserve"> Complete all work needed to transmit the information to VBECS.</w:t>
            </w:r>
          </w:p>
          <w:p w14:paraId="670E44A7" w14:textId="77777777" w:rsidR="005F72B4" w:rsidRPr="00EB1577" w:rsidRDefault="00772844" w:rsidP="00E5735A">
            <w:pPr>
              <w:pStyle w:val="TableText"/>
              <w:numPr>
                <w:ilvl w:val="0"/>
                <w:numId w:val="16"/>
              </w:numPr>
              <w:rPr>
                <w:rFonts w:cs="Arial"/>
                <w:szCs w:val="18"/>
              </w:rPr>
            </w:pPr>
            <w:r w:rsidRPr="00EB1577">
              <w:rPr>
                <w:rFonts w:cs="Arial"/>
                <w:szCs w:val="18"/>
              </w:rPr>
              <w:t>Select</w:t>
            </w:r>
            <w:r w:rsidR="009C4DA9" w:rsidRPr="00EB1577">
              <w:rPr>
                <w:rFonts w:cs="Arial"/>
                <w:szCs w:val="18"/>
              </w:rPr>
              <w:t xml:space="preserve"> </w:t>
            </w:r>
            <w:r w:rsidR="005F72B4" w:rsidRPr="00EB1577">
              <w:rPr>
                <w:rFonts w:cs="Arial"/>
                <w:szCs w:val="18"/>
              </w:rPr>
              <w:t>Patients, Automated Instrument</w:t>
            </w:r>
            <w:r w:rsidR="009C4DA9" w:rsidRPr="00EB1577">
              <w:rPr>
                <w:rFonts w:cs="Arial"/>
                <w:szCs w:val="18"/>
              </w:rPr>
              <w:t xml:space="preserve"> to review TAS results.</w:t>
            </w:r>
          </w:p>
          <w:p w14:paraId="296CBA1F" w14:textId="77777777" w:rsidR="005F72B4" w:rsidRPr="00EB1577" w:rsidRDefault="005F72B4" w:rsidP="00E5735A">
            <w:pPr>
              <w:pStyle w:val="TableText"/>
              <w:numPr>
                <w:ilvl w:val="0"/>
                <w:numId w:val="16"/>
              </w:numPr>
              <w:rPr>
                <w:rFonts w:cs="Arial"/>
                <w:szCs w:val="18"/>
              </w:rPr>
            </w:pPr>
            <w:r w:rsidRPr="00EB1577">
              <w:rPr>
                <w:rFonts w:cs="Arial"/>
                <w:szCs w:val="18"/>
              </w:rPr>
              <w:t>Select the specimen UID, scanning the UID is preferred.</w:t>
            </w:r>
          </w:p>
          <w:p w14:paraId="4B2D0FFA" w14:textId="77777777" w:rsidR="005F72B4" w:rsidRPr="00EB1577" w:rsidRDefault="009C4DA9" w:rsidP="00E5735A">
            <w:pPr>
              <w:pStyle w:val="TableText"/>
              <w:numPr>
                <w:ilvl w:val="0"/>
                <w:numId w:val="16"/>
              </w:numPr>
              <w:rPr>
                <w:rFonts w:cs="Arial"/>
                <w:szCs w:val="18"/>
              </w:rPr>
            </w:pPr>
            <w:r w:rsidRPr="00EB1577">
              <w:rPr>
                <w:rFonts w:cs="Arial"/>
                <w:szCs w:val="18"/>
              </w:rPr>
              <w:t>Review TAS test</w:t>
            </w:r>
            <w:r w:rsidR="005F72B4" w:rsidRPr="00EB1577">
              <w:rPr>
                <w:rFonts w:cs="Arial"/>
                <w:szCs w:val="18"/>
              </w:rPr>
              <w:t xml:space="preserve"> results.</w:t>
            </w:r>
          </w:p>
          <w:p w14:paraId="1ACAC60F" w14:textId="77777777" w:rsidR="005F72B4" w:rsidRPr="00EB1577" w:rsidRDefault="005F72B4" w:rsidP="00E5735A">
            <w:pPr>
              <w:pStyle w:val="TableText"/>
              <w:numPr>
                <w:ilvl w:val="0"/>
                <w:numId w:val="16"/>
              </w:numPr>
              <w:rPr>
                <w:rFonts w:cs="Arial"/>
                <w:szCs w:val="18"/>
              </w:rPr>
            </w:pPr>
            <w:r w:rsidRPr="00EB1577">
              <w:rPr>
                <w:rFonts w:cs="Arial"/>
                <w:szCs w:val="18"/>
              </w:rPr>
              <w:t>Accept only the ABS or ABO/Rh test. Close the window.</w:t>
            </w:r>
          </w:p>
          <w:p w14:paraId="701CF7ED" w14:textId="77777777" w:rsidR="005F72B4" w:rsidRPr="00EB1577" w:rsidRDefault="005F72B4" w:rsidP="00E5735A">
            <w:pPr>
              <w:pStyle w:val="TableText"/>
              <w:numPr>
                <w:ilvl w:val="0"/>
                <w:numId w:val="16"/>
              </w:numPr>
              <w:rPr>
                <w:rFonts w:cs="Arial"/>
                <w:szCs w:val="18"/>
              </w:rPr>
            </w:pPr>
            <w:r w:rsidRPr="00EB1577">
              <w:rPr>
                <w:rFonts w:cs="Arial"/>
                <w:szCs w:val="18"/>
              </w:rPr>
              <w:t>Open the PTL.</w:t>
            </w:r>
          </w:p>
          <w:p w14:paraId="22602E12" w14:textId="77777777" w:rsidR="002A34B1" w:rsidRPr="00EB1577" w:rsidRDefault="002A34B1" w:rsidP="00E5735A">
            <w:pPr>
              <w:pStyle w:val="TableText"/>
              <w:numPr>
                <w:ilvl w:val="0"/>
                <w:numId w:val="16"/>
              </w:numPr>
              <w:rPr>
                <w:rFonts w:cs="Arial"/>
                <w:szCs w:val="18"/>
              </w:rPr>
            </w:pPr>
            <w:r w:rsidRPr="00EB1577">
              <w:rPr>
                <w:rFonts w:cs="Arial"/>
                <w:szCs w:val="18"/>
              </w:rPr>
              <w:t>Try to select TAS on PTL and complete testing on it manually.</w:t>
            </w:r>
          </w:p>
          <w:p w14:paraId="5ED41C76" w14:textId="77777777" w:rsidR="005F72B4" w:rsidRPr="00EB1577" w:rsidRDefault="005F72B4" w:rsidP="00E5735A">
            <w:pPr>
              <w:pStyle w:val="TableText"/>
              <w:numPr>
                <w:ilvl w:val="0"/>
                <w:numId w:val="16"/>
              </w:numPr>
              <w:rPr>
                <w:rFonts w:cs="Arial"/>
                <w:szCs w:val="18"/>
              </w:rPr>
            </w:pPr>
            <w:r w:rsidRPr="00EB1577">
              <w:rPr>
                <w:rFonts w:cs="Arial"/>
                <w:szCs w:val="18"/>
              </w:rPr>
              <w:t xml:space="preserve">Open the Automated instrument window and </w:t>
            </w:r>
            <w:r w:rsidR="002A34B1" w:rsidRPr="00EB1577">
              <w:rPr>
                <w:rFonts w:cs="Arial"/>
                <w:szCs w:val="18"/>
              </w:rPr>
              <w:t>accept the second part of TAS</w:t>
            </w:r>
            <w:r w:rsidRPr="00EB1577">
              <w:rPr>
                <w:rFonts w:cs="Arial"/>
                <w:szCs w:val="18"/>
              </w:rPr>
              <w:t xml:space="preserve">. </w:t>
            </w:r>
          </w:p>
          <w:p w14:paraId="0A54D65A" w14:textId="77777777" w:rsidR="005F72B4" w:rsidRPr="00EB1577" w:rsidRDefault="002A34B1" w:rsidP="00E5735A">
            <w:pPr>
              <w:pStyle w:val="TableText"/>
              <w:numPr>
                <w:ilvl w:val="0"/>
                <w:numId w:val="16"/>
              </w:numPr>
              <w:rPr>
                <w:rFonts w:cs="Arial"/>
                <w:szCs w:val="18"/>
              </w:rPr>
            </w:pPr>
            <w:r w:rsidRPr="00EB1577">
              <w:rPr>
                <w:rFonts w:cs="Arial"/>
                <w:szCs w:val="18"/>
              </w:rPr>
              <w:t>C</w:t>
            </w:r>
            <w:r w:rsidR="005F72B4" w:rsidRPr="00EB1577">
              <w:rPr>
                <w:rFonts w:cs="Arial"/>
                <w:szCs w:val="18"/>
              </w:rPr>
              <w:t>lose the automated instrument window.</w:t>
            </w:r>
          </w:p>
          <w:p w14:paraId="73AFFB5B" w14:textId="77777777" w:rsidR="002303DC" w:rsidRPr="00EB1577" w:rsidRDefault="002303DC" w:rsidP="00E5735A">
            <w:pPr>
              <w:pStyle w:val="TableText"/>
              <w:numPr>
                <w:ilvl w:val="0"/>
                <w:numId w:val="16"/>
              </w:numPr>
              <w:rPr>
                <w:rFonts w:cs="Arial"/>
                <w:szCs w:val="18"/>
              </w:rPr>
            </w:pPr>
            <w:r w:rsidRPr="00EB1577">
              <w:rPr>
                <w:rFonts w:cs="Arial"/>
                <w:szCs w:val="18"/>
              </w:rPr>
              <w:t>Check Reports</w:t>
            </w:r>
          </w:p>
        </w:tc>
      </w:tr>
      <w:tr w:rsidR="005F72B4" w:rsidRPr="00EB1577" w14:paraId="0EBC083E" w14:textId="77777777" w:rsidTr="0049523A">
        <w:trPr>
          <w:cantSplit/>
        </w:trPr>
        <w:tc>
          <w:tcPr>
            <w:tcW w:w="1375" w:type="dxa"/>
            <w:tcBorders>
              <w:bottom w:val="single" w:sz="2" w:space="0" w:color="auto"/>
            </w:tcBorders>
            <w:tcMar>
              <w:top w:w="72" w:type="dxa"/>
              <w:left w:w="115" w:type="dxa"/>
              <w:bottom w:w="72" w:type="dxa"/>
              <w:right w:w="115" w:type="dxa"/>
            </w:tcMar>
            <w:vAlign w:val="center"/>
          </w:tcPr>
          <w:p w14:paraId="6D09D653" w14:textId="77777777" w:rsidR="005F72B4" w:rsidRPr="00EB1577" w:rsidRDefault="005F72B4" w:rsidP="0049523A">
            <w:pPr>
              <w:pStyle w:val="TableText"/>
              <w:ind w:left="180"/>
              <w:rPr>
                <w:rFonts w:cs="Arial"/>
                <w:b/>
                <w:szCs w:val="18"/>
              </w:rPr>
            </w:pPr>
            <w:r w:rsidRPr="00EB1577">
              <w:rPr>
                <w:rFonts w:cs="Arial"/>
                <w:b/>
                <w:szCs w:val="18"/>
              </w:rPr>
              <w:t>Expected Outcome</w:t>
            </w:r>
          </w:p>
        </w:tc>
        <w:tc>
          <w:tcPr>
            <w:tcW w:w="8100" w:type="dxa"/>
            <w:tcBorders>
              <w:bottom w:val="single" w:sz="2" w:space="0" w:color="auto"/>
            </w:tcBorders>
            <w:tcMar>
              <w:top w:w="72" w:type="dxa"/>
              <w:bottom w:w="72" w:type="dxa"/>
            </w:tcMar>
            <w:vAlign w:val="bottom"/>
          </w:tcPr>
          <w:p w14:paraId="2D7025E4" w14:textId="77777777" w:rsidR="007E4DCF" w:rsidRPr="00EB1577" w:rsidRDefault="007E4DCF" w:rsidP="00E5735A">
            <w:pPr>
              <w:pStyle w:val="TableText"/>
              <w:numPr>
                <w:ilvl w:val="0"/>
                <w:numId w:val="29"/>
              </w:numPr>
              <w:rPr>
                <w:rFonts w:cs="Arial"/>
                <w:szCs w:val="18"/>
              </w:rPr>
            </w:pPr>
            <w:r w:rsidRPr="00EB1577">
              <w:rPr>
                <w:rFonts w:cs="Arial"/>
                <w:szCs w:val="18"/>
              </w:rPr>
              <w:t>Verify that the specimen UID is selectable by scanning, entry or patient selection</w:t>
            </w:r>
          </w:p>
          <w:p w14:paraId="426A597F" w14:textId="77777777" w:rsidR="005F72B4" w:rsidRPr="00EB1577" w:rsidRDefault="005F72B4" w:rsidP="00E5735A">
            <w:pPr>
              <w:pStyle w:val="TableText"/>
              <w:numPr>
                <w:ilvl w:val="0"/>
                <w:numId w:val="29"/>
              </w:numPr>
              <w:rPr>
                <w:rFonts w:cs="Arial"/>
                <w:szCs w:val="18"/>
              </w:rPr>
            </w:pPr>
            <w:r w:rsidRPr="00EB1577">
              <w:rPr>
                <w:rFonts w:cs="Arial"/>
                <w:szCs w:val="18"/>
              </w:rPr>
              <w:t xml:space="preserve">Verify that the </w:t>
            </w:r>
            <w:r w:rsidR="005E3608" w:rsidRPr="00EB1577">
              <w:rPr>
                <w:rFonts w:cs="Arial"/>
                <w:szCs w:val="18"/>
              </w:rPr>
              <w:t xml:space="preserve">correct </w:t>
            </w:r>
            <w:r w:rsidRPr="00EB1577">
              <w:rPr>
                <w:rFonts w:cs="Arial"/>
                <w:szCs w:val="18"/>
              </w:rPr>
              <w:t>test results appear on the Automated Instrument review list.</w:t>
            </w:r>
          </w:p>
          <w:p w14:paraId="04F8236C" w14:textId="77777777" w:rsidR="005F72B4" w:rsidRPr="00EB1577" w:rsidRDefault="005F72B4" w:rsidP="00E5735A">
            <w:pPr>
              <w:pStyle w:val="TableText"/>
              <w:numPr>
                <w:ilvl w:val="0"/>
                <w:numId w:val="27"/>
              </w:numPr>
              <w:rPr>
                <w:rFonts w:cs="Arial"/>
                <w:szCs w:val="18"/>
              </w:rPr>
            </w:pPr>
            <w:r w:rsidRPr="00EB1577">
              <w:rPr>
                <w:rFonts w:cs="Arial"/>
                <w:szCs w:val="18"/>
              </w:rPr>
              <w:t xml:space="preserve">Verify that the TAS appears on the PTL with </w:t>
            </w:r>
            <w:r w:rsidR="00120660" w:rsidRPr="00EB1577">
              <w:rPr>
                <w:rFonts w:cs="Arial"/>
                <w:szCs w:val="18"/>
              </w:rPr>
              <w:t>a status of “Instrument Results Pending Review</w:t>
            </w:r>
            <w:r w:rsidRPr="00EB1577">
              <w:rPr>
                <w:rFonts w:cs="Arial"/>
                <w:szCs w:val="18"/>
              </w:rPr>
              <w:t>”.</w:t>
            </w:r>
          </w:p>
          <w:p w14:paraId="3E73A83F" w14:textId="77777777" w:rsidR="002A34B1" w:rsidRPr="00EB1577" w:rsidRDefault="002A34B1" w:rsidP="00E5735A">
            <w:pPr>
              <w:pStyle w:val="TableText"/>
              <w:numPr>
                <w:ilvl w:val="0"/>
                <w:numId w:val="27"/>
              </w:numPr>
              <w:rPr>
                <w:rFonts w:cs="Arial"/>
                <w:szCs w:val="18"/>
              </w:rPr>
            </w:pPr>
            <w:r w:rsidRPr="00EB1577">
              <w:rPr>
                <w:rFonts w:cs="Arial"/>
                <w:szCs w:val="18"/>
              </w:rPr>
              <w:t>Verify that system prevents user from completing TAS since they are still pending results from an instrument for it.</w:t>
            </w:r>
          </w:p>
          <w:p w14:paraId="760A53B2" w14:textId="77777777" w:rsidR="005F72B4" w:rsidRPr="00EB1577" w:rsidRDefault="005F72B4" w:rsidP="00E5735A">
            <w:pPr>
              <w:pStyle w:val="TableText"/>
              <w:numPr>
                <w:ilvl w:val="0"/>
                <w:numId w:val="33"/>
              </w:numPr>
              <w:rPr>
                <w:rFonts w:cs="Arial"/>
                <w:szCs w:val="18"/>
              </w:rPr>
            </w:pPr>
            <w:r w:rsidRPr="00EB1577">
              <w:rPr>
                <w:rFonts w:cs="Arial"/>
                <w:szCs w:val="18"/>
              </w:rPr>
              <w:t xml:space="preserve">Verify that </w:t>
            </w:r>
            <w:r w:rsidR="00730348" w:rsidRPr="00EB1577">
              <w:rPr>
                <w:rFonts w:cs="Arial"/>
                <w:szCs w:val="18"/>
              </w:rPr>
              <w:t>the results</w:t>
            </w:r>
            <w:r w:rsidRPr="00EB1577">
              <w:rPr>
                <w:rFonts w:cs="Arial"/>
                <w:szCs w:val="18"/>
              </w:rPr>
              <w:t xml:space="preserve"> and comments appear as expected on the reports:</w:t>
            </w:r>
          </w:p>
          <w:p w14:paraId="0539D991" w14:textId="77777777" w:rsidR="005F72B4" w:rsidRPr="00EB1577" w:rsidRDefault="005F72B4" w:rsidP="00E5735A">
            <w:pPr>
              <w:pStyle w:val="TableText"/>
              <w:numPr>
                <w:ilvl w:val="0"/>
                <w:numId w:val="22"/>
              </w:numPr>
              <w:ind w:left="792"/>
              <w:rPr>
                <w:rFonts w:cs="Arial"/>
                <w:szCs w:val="18"/>
              </w:rPr>
            </w:pPr>
            <w:r w:rsidRPr="00EB1577">
              <w:rPr>
                <w:rFonts w:cs="Arial"/>
                <w:szCs w:val="18"/>
              </w:rPr>
              <w:t>Testing Worklist Report</w:t>
            </w:r>
          </w:p>
          <w:p w14:paraId="175C3392" w14:textId="77777777" w:rsidR="005F72B4" w:rsidRPr="00EB1577" w:rsidRDefault="005F72B4" w:rsidP="00E5735A">
            <w:pPr>
              <w:pStyle w:val="TableText"/>
              <w:numPr>
                <w:ilvl w:val="0"/>
                <w:numId w:val="22"/>
              </w:numPr>
              <w:ind w:left="792"/>
              <w:rPr>
                <w:rFonts w:cs="Arial"/>
                <w:szCs w:val="18"/>
              </w:rPr>
            </w:pPr>
            <w:r w:rsidRPr="00EB1577">
              <w:rPr>
                <w:rFonts w:cs="Arial"/>
                <w:szCs w:val="18"/>
              </w:rPr>
              <w:t>Patient History Report</w:t>
            </w:r>
          </w:p>
          <w:p w14:paraId="47331BBD" w14:textId="77777777" w:rsidR="005F72B4" w:rsidRPr="00EB1577" w:rsidRDefault="005F72B4" w:rsidP="00E5735A">
            <w:pPr>
              <w:pStyle w:val="TableText"/>
              <w:numPr>
                <w:ilvl w:val="0"/>
                <w:numId w:val="22"/>
              </w:numPr>
              <w:ind w:left="792"/>
              <w:rPr>
                <w:rFonts w:cs="Arial"/>
                <w:szCs w:val="18"/>
              </w:rPr>
            </w:pPr>
            <w:r w:rsidRPr="00EB1577">
              <w:rPr>
                <w:rFonts w:cs="Arial"/>
                <w:szCs w:val="18"/>
              </w:rPr>
              <w:t>Exception Report</w:t>
            </w:r>
          </w:p>
        </w:tc>
      </w:tr>
    </w:tbl>
    <w:p w14:paraId="5E94D92F" w14:textId="77777777" w:rsidR="005F72B4" w:rsidRPr="00EB1577" w:rsidRDefault="005F72B4" w:rsidP="005F72B4"/>
    <w:p w14:paraId="0F5CD5CA" w14:textId="77777777" w:rsidR="005F72B4" w:rsidRPr="00EB1577" w:rsidRDefault="005F72B4" w:rsidP="005F72B4">
      <w:r w:rsidRPr="00EB1577">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EB1577" w14:paraId="60CC26ED" w14:textId="77777777" w:rsidTr="0049523A">
        <w:trPr>
          <w:cantSplit/>
        </w:trPr>
        <w:tc>
          <w:tcPr>
            <w:tcW w:w="9475" w:type="dxa"/>
            <w:gridSpan w:val="2"/>
            <w:shd w:val="pct25" w:color="auto" w:fill="auto"/>
            <w:tcMar>
              <w:top w:w="72" w:type="dxa"/>
              <w:left w:w="115" w:type="dxa"/>
              <w:bottom w:w="72" w:type="dxa"/>
              <w:right w:w="115" w:type="dxa"/>
            </w:tcMar>
          </w:tcPr>
          <w:p w14:paraId="77826791" w14:textId="77777777" w:rsidR="005F72B4" w:rsidRPr="00EB1577" w:rsidRDefault="005F72B4" w:rsidP="003F43CD">
            <w:pPr>
              <w:pStyle w:val="Heading2"/>
            </w:pPr>
            <w:bookmarkStart w:id="293" w:name="_Toc443381693"/>
            <w:bookmarkStart w:id="294" w:name="_Toc123194747"/>
            <w:r w:rsidRPr="00EB1577">
              <w:t xml:space="preserve">Test Group </w:t>
            </w:r>
            <w:r w:rsidR="003F43CD" w:rsidRPr="00EB1577">
              <w:t>2</w:t>
            </w:r>
            <w:r w:rsidRPr="00EB1577">
              <w:t xml:space="preserve"> Scenario 2: </w:t>
            </w:r>
            <w:r w:rsidR="00377E4E" w:rsidRPr="00EB1577">
              <w:t xml:space="preserve">Verify </w:t>
            </w:r>
            <w:r w:rsidRPr="00EB1577">
              <w:t>AI serologic crossmatch test</w:t>
            </w:r>
            <w:bookmarkEnd w:id="293"/>
            <w:bookmarkEnd w:id="294"/>
          </w:p>
        </w:tc>
      </w:tr>
      <w:tr w:rsidR="005F72B4" w:rsidRPr="00EB1577" w14:paraId="1B7FEE76" w14:textId="77777777" w:rsidTr="0049523A">
        <w:trPr>
          <w:cantSplit/>
        </w:trPr>
        <w:tc>
          <w:tcPr>
            <w:tcW w:w="1375" w:type="dxa"/>
            <w:tcMar>
              <w:top w:w="72" w:type="dxa"/>
              <w:left w:w="115" w:type="dxa"/>
              <w:bottom w:w="72" w:type="dxa"/>
              <w:right w:w="115" w:type="dxa"/>
            </w:tcMar>
            <w:vAlign w:val="center"/>
          </w:tcPr>
          <w:p w14:paraId="12FE38AD" w14:textId="77777777" w:rsidR="005F72B4" w:rsidRPr="00EB1577" w:rsidRDefault="005F72B4" w:rsidP="0049523A">
            <w:pPr>
              <w:pStyle w:val="TableText"/>
              <w:ind w:left="180"/>
              <w:rPr>
                <w:rFonts w:cs="Arial"/>
                <w:b/>
                <w:szCs w:val="18"/>
              </w:rPr>
            </w:pPr>
            <w:r w:rsidRPr="00EB1577">
              <w:rPr>
                <w:rFonts w:cs="Arial"/>
                <w:b/>
                <w:szCs w:val="18"/>
              </w:rPr>
              <w:t>Data</w:t>
            </w:r>
          </w:p>
        </w:tc>
        <w:tc>
          <w:tcPr>
            <w:tcW w:w="8100" w:type="dxa"/>
            <w:tcMar>
              <w:top w:w="72" w:type="dxa"/>
              <w:bottom w:w="72" w:type="dxa"/>
            </w:tcMar>
            <w:vAlign w:val="bottom"/>
          </w:tcPr>
          <w:p w14:paraId="3DD111E0" w14:textId="77777777" w:rsidR="005F72B4" w:rsidRPr="00EB1577" w:rsidRDefault="005F72B4" w:rsidP="0049523A">
            <w:pPr>
              <w:rPr>
                <w:rFonts w:ascii="Arial" w:hAnsi="Arial" w:cs="Arial"/>
                <w:sz w:val="18"/>
                <w:szCs w:val="18"/>
              </w:rPr>
            </w:pPr>
            <w:r w:rsidRPr="00EB1577">
              <w:rPr>
                <w:rFonts w:ascii="Arial" w:hAnsi="Arial" w:cs="Arial"/>
                <w:sz w:val="18"/>
                <w:szCs w:val="18"/>
              </w:rPr>
              <w:t xml:space="preserve">VBECS: Select a patient. </w:t>
            </w:r>
          </w:p>
          <w:p w14:paraId="18A78DBA" w14:textId="77777777" w:rsidR="005F72B4" w:rsidRPr="00EB1577" w:rsidRDefault="005F72B4" w:rsidP="0049523A">
            <w:pPr>
              <w:rPr>
                <w:rFonts w:ascii="Arial" w:hAnsi="Arial" w:cs="Arial"/>
                <w:sz w:val="18"/>
                <w:szCs w:val="18"/>
              </w:rPr>
            </w:pPr>
            <w:r w:rsidRPr="00EB1577">
              <w:rPr>
                <w:rFonts w:ascii="Arial" w:hAnsi="Arial" w:cs="Arial"/>
                <w:sz w:val="18"/>
                <w:szCs w:val="18"/>
              </w:rPr>
              <w:t>CPRS: Place a Type and Screen (TAS) order and Red Blood Cell order for the patient</w:t>
            </w:r>
          </w:p>
          <w:p w14:paraId="6EF4D9C1" w14:textId="77777777" w:rsidR="005F72B4" w:rsidRPr="00EB1577" w:rsidRDefault="005F72B4" w:rsidP="0049523A">
            <w:pPr>
              <w:rPr>
                <w:rFonts w:ascii="Arial" w:hAnsi="Arial" w:cs="Arial"/>
                <w:sz w:val="18"/>
                <w:szCs w:val="18"/>
              </w:rPr>
            </w:pPr>
            <w:r w:rsidRPr="00EB1577">
              <w:rPr>
                <w:rFonts w:ascii="Arial" w:hAnsi="Arial" w:cs="Arial"/>
                <w:sz w:val="18"/>
                <w:szCs w:val="18"/>
              </w:rPr>
              <w:t>LAB: Accession the orders</w:t>
            </w:r>
          </w:p>
          <w:p w14:paraId="4252C25D" w14:textId="77777777" w:rsidR="005F72B4" w:rsidRPr="00EB1577" w:rsidRDefault="005F72B4" w:rsidP="0049523A">
            <w:pPr>
              <w:spacing w:before="60"/>
              <w:rPr>
                <w:rFonts w:ascii="Arial" w:hAnsi="Arial" w:cs="Arial"/>
                <w:sz w:val="18"/>
                <w:szCs w:val="18"/>
              </w:rPr>
            </w:pPr>
            <w:r w:rsidRPr="00EB1577">
              <w:rPr>
                <w:rFonts w:ascii="Arial" w:hAnsi="Arial" w:cs="Arial"/>
                <w:sz w:val="18"/>
                <w:szCs w:val="18"/>
              </w:rPr>
              <w:t>VBECS: Accept the order. (Orders, Accept Orders)</w:t>
            </w:r>
          </w:p>
          <w:p w14:paraId="7BF7505C" w14:textId="77777777" w:rsidR="005F72B4" w:rsidRPr="00EB1577" w:rsidRDefault="005F72B4" w:rsidP="0049523A">
            <w:pPr>
              <w:spacing w:before="60"/>
              <w:ind w:left="432" w:hanging="360"/>
              <w:rPr>
                <w:rFonts w:ascii="Arial" w:hAnsi="Arial" w:cs="Arial"/>
                <w:sz w:val="18"/>
                <w:szCs w:val="18"/>
              </w:rPr>
            </w:pPr>
            <w:r w:rsidRPr="00EB1577">
              <w:rPr>
                <w:rFonts w:ascii="Arial" w:hAnsi="Arial" w:cs="Arial"/>
                <w:sz w:val="18"/>
                <w:szCs w:val="18"/>
              </w:rPr>
              <w:t>Process the TAS to completion.</w:t>
            </w:r>
          </w:p>
          <w:p w14:paraId="59D2CCCF" w14:textId="77777777" w:rsidR="005F72B4" w:rsidRPr="00EB1577" w:rsidRDefault="005F72B4" w:rsidP="0049523A">
            <w:pPr>
              <w:spacing w:before="60"/>
              <w:ind w:left="432" w:hanging="360"/>
              <w:rPr>
                <w:rFonts w:ascii="Arial" w:hAnsi="Arial" w:cs="Arial"/>
                <w:sz w:val="18"/>
                <w:szCs w:val="18"/>
              </w:rPr>
            </w:pPr>
            <w:r w:rsidRPr="00EB1577">
              <w:rPr>
                <w:rFonts w:ascii="Arial" w:hAnsi="Arial" w:cs="Arial"/>
                <w:sz w:val="18"/>
                <w:szCs w:val="18"/>
              </w:rPr>
              <w:t>Select a blood unit for a selected patient*:</w:t>
            </w:r>
          </w:p>
          <w:p w14:paraId="070816EA" w14:textId="77777777" w:rsidR="005F72B4" w:rsidRPr="00EB1577" w:rsidRDefault="005F72B4" w:rsidP="00E5735A">
            <w:pPr>
              <w:numPr>
                <w:ilvl w:val="0"/>
                <w:numId w:val="25"/>
              </w:numPr>
              <w:rPr>
                <w:rFonts w:ascii="Arial" w:hAnsi="Arial" w:cs="Arial"/>
                <w:sz w:val="18"/>
                <w:szCs w:val="18"/>
              </w:rPr>
            </w:pPr>
            <w:r w:rsidRPr="00EB1577">
              <w:rPr>
                <w:rFonts w:ascii="Arial" w:hAnsi="Arial" w:cs="Arial"/>
                <w:sz w:val="18"/>
                <w:szCs w:val="18"/>
              </w:rPr>
              <w:t>Previously entered into the division’s inventory (Blood Units, Incoming Shipment)</w:t>
            </w:r>
          </w:p>
          <w:p w14:paraId="5C63D032" w14:textId="77777777" w:rsidR="005F72B4" w:rsidRPr="00EB1577" w:rsidRDefault="005F72B4" w:rsidP="00E5735A">
            <w:pPr>
              <w:numPr>
                <w:ilvl w:val="0"/>
                <w:numId w:val="24"/>
              </w:numPr>
              <w:ind w:left="770"/>
              <w:rPr>
                <w:rFonts w:ascii="Arial" w:hAnsi="Arial" w:cs="Arial"/>
                <w:sz w:val="18"/>
                <w:szCs w:val="18"/>
              </w:rPr>
            </w:pPr>
            <w:r w:rsidRPr="00EB1577">
              <w:rPr>
                <w:rFonts w:ascii="Arial" w:hAnsi="Arial" w:cs="Arial"/>
                <w:sz w:val="18"/>
                <w:szCs w:val="18"/>
              </w:rPr>
              <w:t>ABO compatible</w:t>
            </w:r>
          </w:p>
          <w:p w14:paraId="7C36E90C" w14:textId="77777777" w:rsidR="005F72B4" w:rsidRPr="00EB1577" w:rsidRDefault="005F72B4" w:rsidP="00E5735A">
            <w:pPr>
              <w:numPr>
                <w:ilvl w:val="0"/>
                <w:numId w:val="24"/>
              </w:numPr>
              <w:ind w:left="770"/>
              <w:rPr>
                <w:rFonts w:ascii="Arial" w:hAnsi="Arial" w:cs="Arial"/>
                <w:sz w:val="18"/>
                <w:szCs w:val="18"/>
              </w:rPr>
            </w:pPr>
            <w:r w:rsidRPr="00EB1577">
              <w:rPr>
                <w:rFonts w:ascii="Arial" w:hAnsi="Arial" w:cs="Arial"/>
                <w:sz w:val="18"/>
                <w:szCs w:val="18"/>
              </w:rPr>
              <w:t>May be available or selected for another patient (available, selected, crossmatched) status.</w:t>
            </w:r>
          </w:p>
          <w:p w14:paraId="61977E39" w14:textId="77777777" w:rsidR="005F72B4" w:rsidRPr="00EB1577" w:rsidRDefault="005F72B4" w:rsidP="00E5735A">
            <w:pPr>
              <w:numPr>
                <w:ilvl w:val="0"/>
                <w:numId w:val="24"/>
              </w:numPr>
              <w:ind w:left="770"/>
              <w:rPr>
                <w:rFonts w:ascii="Arial" w:hAnsi="Arial" w:cs="Arial"/>
                <w:sz w:val="18"/>
                <w:szCs w:val="18"/>
              </w:rPr>
            </w:pPr>
            <w:r w:rsidRPr="00EB1577">
              <w:rPr>
                <w:rFonts w:ascii="Arial" w:hAnsi="Arial" w:cs="Arial"/>
                <w:sz w:val="18"/>
                <w:szCs w:val="18"/>
              </w:rPr>
              <w:t>May or may not trigger selection overrides</w:t>
            </w:r>
          </w:p>
          <w:p w14:paraId="0BD23D22" w14:textId="77777777" w:rsidR="005F72B4" w:rsidRPr="00EB1577" w:rsidRDefault="005F72B4" w:rsidP="0049523A">
            <w:pPr>
              <w:spacing w:before="60"/>
              <w:rPr>
                <w:rFonts w:ascii="Arial" w:hAnsi="Arial" w:cs="Arial"/>
                <w:sz w:val="18"/>
                <w:szCs w:val="18"/>
              </w:rPr>
            </w:pPr>
            <w:r w:rsidRPr="00EB1577">
              <w:rPr>
                <w:rFonts w:ascii="Arial" w:hAnsi="Arial" w:cs="Arial"/>
                <w:sz w:val="18"/>
                <w:szCs w:val="18"/>
              </w:rPr>
              <w:t>*Remember to click NO to proceeding to the serologic crossmatch when selecting units for automated instrument testing.</w:t>
            </w:r>
          </w:p>
        </w:tc>
      </w:tr>
      <w:tr w:rsidR="005F72B4" w:rsidRPr="00EB1577" w14:paraId="79580281" w14:textId="77777777" w:rsidTr="0049523A">
        <w:trPr>
          <w:cantSplit/>
        </w:trPr>
        <w:tc>
          <w:tcPr>
            <w:tcW w:w="1375" w:type="dxa"/>
            <w:tcMar>
              <w:top w:w="72" w:type="dxa"/>
              <w:left w:w="115" w:type="dxa"/>
              <w:bottom w:w="72" w:type="dxa"/>
              <w:right w:w="115" w:type="dxa"/>
            </w:tcMar>
            <w:vAlign w:val="center"/>
          </w:tcPr>
          <w:p w14:paraId="15EBE5AF" w14:textId="77777777" w:rsidR="005F72B4" w:rsidRPr="00EB1577" w:rsidRDefault="005F72B4" w:rsidP="0049523A">
            <w:pPr>
              <w:pStyle w:val="TableText"/>
              <w:ind w:left="180"/>
              <w:rPr>
                <w:rFonts w:cs="Arial"/>
                <w:b/>
                <w:szCs w:val="18"/>
              </w:rPr>
            </w:pPr>
            <w:r w:rsidRPr="00EB1577">
              <w:rPr>
                <w:rFonts w:cs="Arial"/>
                <w:b/>
                <w:szCs w:val="18"/>
              </w:rPr>
              <w:t>User</w:t>
            </w:r>
          </w:p>
        </w:tc>
        <w:tc>
          <w:tcPr>
            <w:tcW w:w="8100" w:type="dxa"/>
            <w:tcMar>
              <w:top w:w="72" w:type="dxa"/>
              <w:bottom w:w="72" w:type="dxa"/>
            </w:tcMar>
            <w:vAlign w:val="bottom"/>
          </w:tcPr>
          <w:p w14:paraId="15D722A0" w14:textId="77777777" w:rsidR="005F72B4" w:rsidRPr="00EB1577" w:rsidRDefault="00E8343E" w:rsidP="00E8343E">
            <w:pPr>
              <w:pStyle w:val="TableText"/>
              <w:rPr>
                <w:rFonts w:cs="Arial"/>
                <w:szCs w:val="18"/>
              </w:rPr>
            </w:pPr>
            <w:r w:rsidRPr="00EB1577">
              <w:rPr>
                <w:rFonts w:cs="Arial"/>
                <w:szCs w:val="18"/>
              </w:rPr>
              <w:t>No specific user role is required to process crossmatch test in VBECS.</w:t>
            </w:r>
          </w:p>
        </w:tc>
      </w:tr>
      <w:tr w:rsidR="005F72B4" w:rsidRPr="00EB1577" w14:paraId="24450A34" w14:textId="77777777" w:rsidTr="0049523A">
        <w:trPr>
          <w:cantSplit/>
        </w:trPr>
        <w:tc>
          <w:tcPr>
            <w:tcW w:w="1375" w:type="dxa"/>
            <w:tcMar>
              <w:top w:w="72" w:type="dxa"/>
              <w:left w:w="115" w:type="dxa"/>
              <w:bottom w:w="72" w:type="dxa"/>
              <w:right w:w="115" w:type="dxa"/>
            </w:tcMar>
            <w:vAlign w:val="center"/>
          </w:tcPr>
          <w:p w14:paraId="4064F969" w14:textId="77777777" w:rsidR="005F72B4" w:rsidRPr="00EB1577" w:rsidRDefault="005F72B4" w:rsidP="0049523A">
            <w:pPr>
              <w:pStyle w:val="TableText"/>
              <w:ind w:left="180"/>
              <w:rPr>
                <w:rFonts w:cs="Arial"/>
                <w:b/>
                <w:szCs w:val="18"/>
              </w:rPr>
            </w:pPr>
            <w:r w:rsidRPr="00EB1577">
              <w:rPr>
                <w:rFonts w:cs="Arial"/>
                <w:b/>
                <w:szCs w:val="18"/>
              </w:rPr>
              <w:t>Steps</w:t>
            </w:r>
          </w:p>
        </w:tc>
        <w:tc>
          <w:tcPr>
            <w:tcW w:w="8100" w:type="dxa"/>
            <w:tcMar>
              <w:top w:w="72" w:type="dxa"/>
              <w:bottom w:w="72" w:type="dxa"/>
            </w:tcMar>
            <w:vAlign w:val="bottom"/>
          </w:tcPr>
          <w:p w14:paraId="7CC1165F" w14:textId="77777777" w:rsidR="005F72B4" w:rsidRPr="00EB1577" w:rsidRDefault="005F72B4" w:rsidP="00E5735A">
            <w:pPr>
              <w:pStyle w:val="TableText"/>
              <w:numPr>
                <w:ilvl w:val="0"/>
                <w:numId w:val="17"/>
              </w:numPr>
              <w:spacing w:before="60"/>
              <w:rPr>
                <w:szCs w:val="18"/>
              </w:rPr>
            </w:pPr>
            <w:r w:rsidRPr="00EB1577">
              <w:rPr>
                <w:szCs w:val="18"/>
              </w:rPr>
              <w:t xml:space="preserve">Process the </w:t>
            </w:r>
            <w:r w:rsidRPr="00EB1577">
              <w:rPr>
                <w:rFonts w:cs="Arial"/>
                <w:szCs w:val="18"/>
              </w:rPr>
              <w:t>component unit’s</w:t>
            </w:r>
            <w:r w:rsidRPr="00EB1577">
              <w:rPr>
                <w:szCs w:val="18"/>
              </w:rPr>
              <w:t xml:space="preserve"> specimen on the instrument using the recommended </w:t>
            </w:r>
            <w:r w:rsidR="000301F5" w:rsidRPr="00EB1577">
              <w:rPr>
                <w:szCs w:val="18"/>
              </w:rPr>
              <w:t>profile</w:t>
            </w:r>
            <w:r w:rsidRPr="00EB1577">
              <w:rPr>
                <w:szCs w:val="18"/>
              </w:rPr>
              <w:t xml:space="preserve"> for that instrument.</w:t>
            </w:r>
            <w:r w:rsidRPr="00EB1577">
              <w:rPr>
                <w:rFonts w:cs="Arial"/>
                <w:szCs w:val="18"/>
              </w:rPr>
              <w:t xml:space="preserve"> Complete all work needed to transmit the information to VBECS.</w:t>
            </w:r>
          </w:p>
          <w:p w14:paraId="16842390" w14:textId="77777777" w:rsidR="005F72B4" w:rsidRPr="00EB1577" w:rsidRDefault="00772844" w:rsidP="00E5735A">
            <w:pPr>
              <w:pStyle w:val="TableText"/>
              <w:numPr>
                <w:ilvl w:val="0"/>
                <w:numId w:val="17"/>
              </w:numPr>
              <w:rPr>
                <w:rFonts w:cs="Arial"/>
                <w:szCs w:val="18"/>
              </w:rPr>
            </w:pPr>
            <w:r w:rsidRPr="00EB1577">
              <w:rPr>
                <w:rFonts w:cs="Arial"/>
                <w:szCs w:val="18"/>
              </w:rPr>
              <w:t xml:space="preserve">Select </w:t>
            </w:r>
            <w:r w:rsidR="003B375B" w:rsidRPr="00EB1577">
              <w:rPr>
                <w:rFonts w:cs="Arial"/>
                <w:szCs w:val="18"/>
              </w:rPr>
              <w:t>Patients</w:t>
            </w:r>
            <w:r w:rsidRPr="00EB1577">
              <w:rPr>
                <w:rFonts w:cs="Arial"/>
                <w:szCs w:val="18"/>
              </w:rPr>
              <w:t>, Automated Instrument to review crossmatch results.</w:t>
            </w:r>
          </w:p>
          <w:p w14:paraId="66551843" w14:textId="77777777" w:rsidR="00772844" w:rsidRPr="00EB1577" w:rsidRDefault="00772844" w:rsidP="00E5735A">
            <w:pPr>
              <w:pStyle w:val="TableText"/>
              <w:numPr>
                <w:ilvl w:val="0"/>
                <w:numId w:val="17"/>
              </w:numPr>
              <w:rPr>
                <w:rFonts w:cs="Arial"/>
                <w:szCs w:val="18"/>
              </w:rPr>
            </w:pPr>
            <w:r w:rsidRPr="00EB1577">
              <w:rPr>
                <w:rFonts w:cs="Arial"/>
                <w:szCs w:val="18"/>
              </w:rPr>
              <w:t>Select the specimen UID, scanning the UID is preferred.</w:t>
            </w:r>
          </w:p>
          <w:p w14:paraId="6990B115" w14:textId="77777777" w:rsidR="005F72B4" w:rsidRPr="00EB1577" w:rsidRDefault="0014033A" w:rsidP="00E5735A">
            <w:pPr>
              <w:pStyle w:val="TableText"/>
              <w:numPr>
                <w:ilvl w:val="0"/>
                <w:numId w:val="17"/>
              </w:numPr>
              <w:rPr>
                <w:rFonts w:cs="Arial"/>
                <w:szCs w:val="18"/>
              </w:rPr>
            </w:pPr>
            <w:r w:rsidRPr="00EB1577">
              <w:rPr>
                <w:rFonts w:cs="Arial"/>
                <w:szCs w:val="18"/>
              </w:rPr>
              <w:t>Review results, s</w:t>
            </w:r>
            <w:r w:rsidR="004449FA" w:rsidRPr="00EB1577">
              <w:rPr>
                <w:rFonts w:cs="Arial"/>
                <w:szCs w:val="18"/>
              </w:rPr>
              <w:t xml:space="preserve">elect </w:t>
            </w:r>
            <w:r w:rsidR="00772844" w:rsidRPr="00EB1577">
              <w:rPr>
                <w:rFonts w:cs="Arial"/>
                <w:szCs w:val="18"/>
              </w:rPr>
              <w:t>compatibility</w:t>
            </w:r>
            <w:r w:rsidR="004449FA" w:rsidRPr="00EB1577">
              <w:rPr>
                <w:rFonts w:cs="Arial"/>
                <w:szCs w:val="18"/>
              </w:rPr>
              <w:t xml:space="preserve"> and accept crossmatch result.</w:t>
            </w:r>
          </w:p>
          <w:p w14:paraId="6EE65E4C" w14:textId="77777777" w:rsidR="005F72B4" w:rsidRPr="00EB1577" w:rsidRDefault="005F72B4" w:rsidP="00E5735A">
            <w:pPr>
              <w:pStyle w:val="TableText"/>
              <w:numPr>
                <w:ilvl w:val="0"/>
                <w:numId w:val="17"/>
              </w:numPr>
              <w:rPr>
                <w:rFonts w:cs="Arial"/>
                <w:szCs w:val="18"/>
              </w:rPr>
            </w:pPr>
            <w:r w:rsidRPr="00EB1577">
              <w:rPr>
                <w:rFonts w:cs="Arial"/>
                <w:szCs w:val="18"/>
              </w:rPr>
              <w:t>Print or do not print tag as desired.</w:t>
            </w:r>
          </w:p>
          <w:p w14:paraId="16BC8A7D" w14:textId="77777777" w:rsidR="005F72B4" w:rsidRPr="00EB1577" w:rsidRDefault="005F72B4" w:rsidP="00E5735A">
            <w:pPr>
              <w:pStyle w:val="TableText"/>
              <w:numPr>
                <w:ilvl w:val="0"/>
                <w:numId w:val="17"/>
              </w:numPr>
              <w:rPr>
                <w:rFonts w:cs="Arial"/>
                <w:szCs w:val="18"/>
              </w:rPr>
            </w:pPr>
            <w:r w:rsidRPr="00EB1577">
              <w:rPr>
                <w:rFonts w:cs="Arial"/>
                <w:szCs w:val="18"/>
              </w:rPr>
              <w:t>Accept the test and close the automated instrument window.</w:t>
            </w:r>
          </w:p>
          <w:p w14:paraId="5A19A112" w14:textId="77777777" w:rsidR="0030258C" w:rsidRPr="00EB1577" w:rsidRDefault="0030258C" w:rsidP="00E5735A">
            <w:pPr>
              <w:pStyle w:val="TableText"/>
              <w:numPr>
                <w:ilvl w:val="0"/>
                <w:numId w:val="17"/>
              </w:numPr>
              <w:rPr>
                <w:rFonts w:cs="Arial"/>
                <w:szCs w:val="18"/>
              </w:rPr>
            </w:pPr>
            <w:r w:rsidRPr="00EB1577">
              <w:rPr>
                <w:rFonts w:cs="Arial"/>
                <w:szCs w:val="18"/>
              </w:rPr>
              <w:t>Check Reports.</w:t>
            </w:r>
          </w:p>
        </w:tc>
      </w:tr>
      <w:tr w:rsidR="005F72B4" w:rsidRPr="00EB1577" w14:paraId="14AB4F85" w14:textId="77777777" w:rsidTr="0049523A">
        <w:trPr>
          <w:cantSplit/>
        </w:trPr>
        <w:tc>
          <w:tcPr>
            <w:tcW w:w="1375" w:type="dxa"/>
            <w:tcMar>
              <w:top w:w="72" w:type="dxa"/>
              <w:left w:w="115" w:type="dxa"/>
              <w:bottom w:w="72" w:type="dxa"/>
              <w:right w:w="115" w:type="dxa"/>
            </w:tcMar>
            <w:vAlign w:val="center"/>
          </w:tcPr>
          <w:p w14:paraId="07A53E7E" w14:textId="77777777" w:rsidR="005F72B4" w:rsidRPr="00EB1577" w:rsidRDefault="005F72B4" w:rsidP="0049523A">
            <w:pPr>
              <w:pStyle w:val="TableText"/>
              <w:ind w:left="180"/>
              <w:rPr>
                <w:rFonts w:cs="Arial"/>
                <w:b/>
                <w:szCs w:val="18"/>
              </w:rPr>
            </w:pPr>
            <w:r w:rsidRPr="00EB1577">
              <w:rPr>
                <w:rFonts w:cs="Arial"/>
                <w:b/>
                <w:szCs w:val="18"/>
              </w:rPr>
              <w:t>Expected Outcome</w:t>
            </w:r>
          </w:p>
        </w:tc>
        <w:tc>
          <w:tcPr>
            <w:tcW w:w="8100" w:type="dxa"/>
            <w:tcMar>
              <w:top w:w="72" w:type="dxa"/>
              <w:bottom w:w="72" w:type="dxa"/>
            </w:tcMar>
            <w:vAlign w:val="bottom"/>
          </w:tcPr>
          <w:p w14:paraId="695B13D4" w14:textId="77777777" w:rsidR="005E3608" w:rsidRPr="00EB1577" w:rsidRDefault="005E3608" w:rsidP="00E5735A">
            <w:pPr>
              <w:pStyle w:val="TableText"/>
              <w:numPr>
                <w:ilvl w:val="0"/>
                <w:numId w:val="31"/>
              </w:numPr>
              <w:rPr>
                <w:rFonts w:cs="Arial"/>
                <w:szCs w:val="18"/>
              </w:rPr>
            </w:pPr>
            <w:r w:rsidRPr="00EB1577">
              <w:rPr>
                <w:rFonts w:cs="Arial"/>
                <w:szCs w:val="18"/>
              </w:rPr>
              <w:t>Verify that crossmatch results sent from an instrument show correctly on the screen.</w:t>
            </w:r>
          </w:p>
          <w:p w14:paraId="6614A4B9" w14:textId="77777777" w:rsidR="005F72B4" w:rsidRPr="00EB1577" w:rsidRDefault="005F72B4" w:rsidP="00E5735A">
            <w:pPr>
              <w:pStyle w:val="TableText"/>
              <w:numPr>
                <w:ilvl w:val="0"/>
                <w:numId w:val="34"/>
              </w:numPr>
              <w:rPr>
                <w:rFonts w:cs="Arial"/>
                <w:szCs w:val="18"/>
              </w:rPr>
            </w:pPr>
            <w:r w:rsidRPr="00EB1577">
              <w:rPr>
                <w:rFonts w:cs="Arial"/>
                <w:szCs w:val="18"/>
              </w:rPr>
              <w:t xml:space="preserve">Verify that </w:t>
            </w:r>
            <w:r w:rsidR="00730348" w:rsidRPr="00EB1577">
              <w:rPr>
                <w:rFonts w:cs="Arial"/>
                <w:szCs w:val="18"/>
              </w:rPr>
              <w:t>the results</w:t>
            </w:r>
            <w:r w:rsidRPr="00EB1577">
              <w:rPr>
                <w:rFonts w:cs="Arial"/>
                <w:szCs w:val="18"/>
              </w:rPr>
              <w:t xml:space="preserve"> and comments appear as expected on the reports:</w:t>
            </w:r>
          </w:p>
          <w:p w14:paraId="41003EF3" w14:textId="77777777" w:rsidR="005F72B4" w:rsidRPr="00EB1577" w:rsidRDefault="005F72B4" w:rsidP="00E5735A">
            <w:pPr>
              <w:numPr>
                <w:ilvl w:val="0"/>
                <w:numId w:val="23"/>
              </w:numPr>
              <w:spacing w:before="60"/>
              <w:rPr>
                <w:rFonts w:ascii="Arial" w:hAnsi="Arial" w:cs="Arial"/>
                <w:color w:val="000000"/>
                <w:sz w:val="18"/>
                <w:szCs w:val="18"/>
              </w:rPr>
            </w:pPr>
            <w:r w:rsidRPr="00EB1577">
              <w:rPr>
                <w:rFonts w:ascii="Arial" w:hAnsi="Arial" w:cs="Arial"/>
                <w:sz w:val="18"/>
                <w:szCs w:val="18"/>
              </w:rPr>
              <w:t>Testing Worklist Report</w:t>
            </w:r>
          </w:p>
          <w:p w14:paraId="417BBFC7" w14:textId="77777777" w:rsidR="005F72B4" w:rsidRPr="00EB1577" w:rsidRDefault="004449FA" w:rsidP="00E5735A">
            <w:pPr>
              <w:numPr>
                <w:ilvl w:val="0"/>
                <w:numId w:val="23"/>
              </w:numPr>
              <w:spacing w:before="60"/>
              <w:rPr>
                <w:rFonts w:ascii="Arial" w:hAnsi="Arial" w:cs="Arial"/>
                <w:sz w:val="18"/>
                <w:szCs w:val="18"/>
              </w:rPr>
            </w:pPr>
            <w:r w:rsidRPr="00EB1577">
              <w:rPr>
                <w:rFonts w:ascii="Arial" w:hAnsi="Arial" w:cs="Arial"/>
                <w:sz w:val="18"/>
                <w:szCs w:val="18"/>
              </w:rPr>
              <w:t>Patient</w:t>
            </w:r>
            <w:r w:rsidR="005F72B4" w:rsidRPr="00EB1577">
              <w:rPr>
                <w:rFonts w:ascii="Arial" w:hAnsi="Arial" w:cs="Arial"/>
                <w:sz w:val="18"/>
                <w:szCs w:val="18"/>
              </w:rPr>
              <w:t xml:space="preserve"> History Report (interpretations only).</w:t>
            </w:r>
          </w:p>
          <w:p w14:paraId="4379046B" w14:textId="77777777" w:rsidR="005F72B4" w:rsidRPr="00EB1577" w:rsidRDefault="005F72B4" w:rsidP="00E5735A">
            <w:pPr>
              <w:numPr>
                <w:ilvl w:val="0"/>
                <w:numId w:val="23"/>
              </w:numPr>
              <w:spacing w:before="60"/>
              <w:rPr>
                <w:rFonts w:ascii="Arial" w:hAnsi="Arial" w:cs="Arial"/>
                <w:sz w:val="18"/>
                <w:szCs w:val="18"/>
              </w:rPr>
            </w:pPr>
            <w:r w:rsidRPr="00EB1577">
              <w:rPr>
                <w:rFonts w:ascii="Arial" w:hAnsi="Arial" w:cs="Arial"/>
                <w:sz w:val="18"/>
                <w:szCs w:val="18"/>
              </w:rPr>
              <w:t>Exception Report</w:t>
            </w:r>
          </w:p>
        </w:tc>
      </w:tr>
    </w:tbl>
    <w:p w14:paraId="0B166235" w14:textId="77777777" w:rsidR="005F72B4" w:rsidRPr="00EB1577" w:rsidRDefault="005F72B4" w:rsidP="005F72B4"/>
    <w:p w14:paraId="74C24A44" w14:textId="77777777" w:rsidR="005F72B4" w:rsidRPr="00EB1577" w:rsidRDefault="005F72B4" w:rsidP="005F72B4">
      <w:r w:rsidRPr="00EB1577">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EB1577" w14:paraId="5303CC7A" w14:textId="77777777" w:rsidTr="0049523A">
        <w:trPr>
          <w:cantSplit/>
        </w:trPr>
        <w:tc>
          <w:tcPr>
            <w:tcW w:w="9475" w:type="dxa"/>
            <w:gridSpan w:val="2"/>
            <w:shd w:val="pct25" w:color="auto" w:fill="auto"/>
            <w:tcMar>
              <w:top w:w="72" w:type="dxa"/>
              <w:left w:w="115" w:type="dxa"/>
              <w:bottom w:w="72" w:type="dxa"/>
              <w:right w:w="115" w:type="dxa"/>
            </w:tcMar>
          </w:tcPr>
          <w:p w14:paraId="5CA809B0" w14:textId="77777777" w:rsidR="005F72B4" w:rsidRPr="00EB1577" w:rsidRDefault="005F72B4" w:rsidP="0049523A">
            <w:pPr>
              <w:pStyle w:val="Heading2"/>
            </w:pPr>
            <w:bookmarkStart w:id="295" w:name="_Test_Scenario_Group_2"/>
            <w:bookmarkStart w:id="296" w:name="_Toc443381694"/>
            <w:bookmarkStart w:id="297" w:name="_Toc123194748"/>
            <w:bookmarkEnd w:id="295"/>
            <w:r w:rsidRPr="00EB1577">
              <w:t xml:space="preserve">Test Group </w:t>
            </w:r>
            <w:r w:rsidR="003F43CD" w:rsidRPr="00EB1577">
              <w:t>2</w:t>
            </w:r>
            <w:r w:rsidRPr="00EB1577">
              <w:t xml:space="preserve"> Scenario 3:  Verify AI patient diagnostic tests</w:t>
            </w:r>
            <w:bookmarkEnd w:id="296"/>
            <w:bookmarkEnd w:id="297"/>
            <w:r w:rsidRPr="00EB1577">
              <w:t xml:space="preserve"> </w:t>
            </w:r>
          </w:p>
          <w:p w14:paraId="35888FDC" w14:textId="77777777" w:rsidR="005F72B4" w:rsidRPr="00EB1577" w:rsidRDefault="005F72B4" w:rsidP="0049523A">
            <w:r w:rsidRPr="00EB1577">
              <w:rPr>
                <w:rFonts w:ascii="Arial" w:hAnsi="Arial" w:cs="Arial"/>
                <w:sz w:val="18"/>
                <w:szCs w:val="18"/>
              </w:rPr>
              <w:t>(ABO/Rh, Antibody Screen, Direct Antiglobulin Test, Patien</w:t>
            </w:r>
            <w:r w:rsidR="004851F9" w:rsidRPr="00EB1577">
              <w:rPr>
                <w:rFonts w:ascii="Arial" w:hAnsi="Arial" w:cs="Arial"/>
                <w:sz w:val="18"/>
                <w:szCs w:val="18"/>
              </w:rPr>
              <w:t xml:space="preserve">t Antigen Typing, and the </w:t>
            </w:r>
            <w:r w:rsidRPr="00EB1577">
              <w:rPr>
                <w:rFonts w:ascii="Arial" w:hAnsi="Arial" w:cs="Arial"/>
                <w:sz w:val="18"/>
                <w:szCs w:val="18"/>
              </w:rPr>
              <w:t>reflex test)</w:t>
            </w:r>
          </w:p>
        </w:tc>
      </w:tr>
      <w:tr w:rsidR="005F72B4" w:rsidRPr="00EB1577" w14:paraId="79B7FF32" w14:textId="77777777" w:rsidTr="0049523A">
        <w:trPr>
          <w:cantSplit/>
        </w:trPr>
        <w:tc>
          <w:tcPr>
            <w:tcW w:w="1375" w:type="dxa"/>
            <w:tcMar>
              <w:top w:w="72" w:type="dxa"/>
              <w:left w:w="115" w:type="dxa"/>
              <w:bottom w:w="72" w:type="dxa"/>
              <w:right w:w="115" w:type="dxa"/>
            </w:tcMar>
            <w:vAlign w:val="center"/>
          </w:tcPr>
          <w:p w14:paraId="53C85131" w14:textId="77777777" w:rsidR="005F72B4" w:rsidRPr="00EB1577" w:rsidRDefault="005F72B4" w:rsidP="0049523A">
            <w:pPr>
              <w:pStyle w:val="TableText"/>
              <w:ind w:left="180"/>
              <w:rPr>
                <w:rFonts w:cs="Arial"/>
                <w:b/>
                <w:szCs w:val="18"/>
              </w:rPr>
            </w:pPr>
            <w:r w:rsidRPr="00EB1577">
              <w:rPr>
                <w:rFonts w:cs="Arial"/>
                <w:b/>
                <w:szCs w:val="18"/>
              </w:rPr>
              <w:t>Data</w:t>
            </w:r>
          </w:p>
        </w:tc>
        <w:tc>
          <w:tcPr>
            <w:tcW w:w="8100" w:type="dxa"/>
            <w:tcMar>
              <w:top w:w="72" w:type="dxa"/>
              <w:bottom w:w="72" w:type="dxa"/>
            </w:tcMar>
            <w:vAlign w:val="bottom"/>
          </w:tcPr>
          <w:p w14:paraId="46DF9BB8" w14:textId="77777777" w:rsidR="005F72B4" w:rsidRPr="00EB1577" w:rsidRDefault="005F72B4" w:rsidP="0049523A">
            <w:pPr>
              <w:rPr>
                <w:rFonts w:ascii="Arial" w:hAnsi="Arial" w:cs="Arial"/>
                <w:sz w:val="18"/>
                <w:szCs w:val="18"/>
              </w:rPr>
            </w:pPr>
            <w:r w:rsidRPr="00EB1577">
              <w:rPr>
                <w:rFonts w:ascii="Arial" w:hAnsi="Arial" w:cs="Arial"/>
                <w:sz w:val="18"/>
                <w:szCs w:val="18"/>
              </w:rPr>
              <w:t xml:space="preserve">VBECS: Select a patient. </w:t>
            </w:r>
          </w:p>
          <w:p w14:paraId="0B65B04C" w14:textId="77777777" w:rsidR="005F72B4" w:rsidRPr="00EB1577" w:rsidRDefault="005F72B4" w:rsidP="0049523A">
            <w:pPr>
              <w:rPr>
                <w:rFonts w:ascii="Arial" w:hAnsi="Arial" w:cs="Arial"/>
                <w:sz w:val="18"/>
                <w:szCs w:val="18"/>
              </w:rPr>
            </w:pPr>
            <w:r w:rsidRPr="00EB1577">
              <w:rPr>
                <w:rFonts w:ascii="Arial" w:hAnsi="Arial" w:cs="Arial"/>
                <w:sz w:val="18"/>
                <w:szCs w:val="18"/>
              </w:rPr>
              <w:t>CPRS: Place a diagnostic test order for the patient</w:t>
            </w:r>
          </w:p>
          <w:p w14:paraId="57290DE7" w14:textId="77777777" w:rsidR="005F72B4" w:rsidRPr="00EB1577" w:rsidRDefault="005F72B4" w:rsidP="0049523A">
            <w:pPr>
              <w:rPr>
                <w:rFonts w:ascii="Arial" w:hAnsi="Arial" w:cs="Arial"/>
                <w:sz w:val="18"/>
                <w:szCs w:val="18"/>
              </w:rPr>
            </w:pPr>
            <w:r w:rsidRPr="00EB1577">
              <w:rPr>
                <w:rFonts w:ascii="Arial" w:hAnsi="Arial" w:cs="Arial"/>
                <w:sz w:val="18"/>
                <w:szCs w:val="18"/>
              </w:rPr>
              <w:t>LAB: Accession the order</w:t>
            </w:r>
          </w:p>
          <w:p w14:paraId="5D073CE5" w14:textId="77777777" w:rsidR="005F72B4" w:rsidRPr="00EB1577" w:rsidRDefault="005F72B4" w:rsidP="0049523A">
            <w:pPr>
              <w:rPr>
                <w:rFonts w:cs="Arial"/>
                <w:sz w:val="18"/>
                <w:szCs w:val="18"/>
              </w:rPr>
            </w:pPr>
            <w:r w:rsidRPr="00EB1577">
              <w:rPr>
                <w:rFonts w:ascii="Arial" w:hAnsi="Arial" w:cs="Arial"/>
                <w:sz w:val="18"/>
                <w:szCs w:val="18"/>
              </w:rPr>
              <w:t>VBECS: Accept the order. (Orders, Accept Orders)</w:t>
            </w:r>
          </w:p>
        </w:tc>
      </w:tr>
      <w:tr w:rsidR="005F72B4" w:rsidRPr="00EB1577" w14:paraId="52DC54BA" w14:textId="77777777" w:rsidTr="0049523A">
        <w:trPr>
          <w:cantSplit/>
        </w:trPr>
        <w:tc>
          <w:tcPr>
            <w:tcW w:w="1375" w:type="dxa"/>
            <w:tcMar>
              <w:top w:w="72" w:type="dxa"/>
              <w:left w:w="115" w:type="dxa"/>
              <w:bottom w:w="72" w:type="dxa"/>
              <w:right w:w="115" w:type="dxa"/>
            </w:tcMar>
            <w:vAlign w:val="center"/>
          </w:tcPr>
          <w:p w14:paraId="22C6117C" w14:textId="77777777" w:rsidR="005F72B4" w:rsidRPr="00EB1577" w:rsidRDefault="005F72B4" w:rsidP="0049523A">
            <w:pPr>
              <w:pStyle w:val="TableText"/>
              <w:ind w:left="180"/>
              <w:rPr>
                <w:rFonts w:cs="Arial"/>
                <w:b/>
                <w:szCs w:val="18"/>
              </w:rPr>
            </w:pPr>
            <w:r w:rsidRPr="00EB1577">
              <w:rPr>
                <w:rFonts w:cs="Arial"/>
                <w:b/>
                <w:szCs w:val="18"/>
              </w:rPr>
              <w:t>User</w:t>
            </w:r>
          </w:p>
        </w:tc>
        <w:tc>
          <w:tcPr>
            <w:tcW w:w="8100" w:type="dxa"/>
            <w:tcMar>
              <w:top w:w="72" w:type="dxa"/>
              <w:bottom w:w="72" w:type="dxa"/>
            </w:tcMar>
            <w:vAlign w:val="bottom"/>
          </w:tcPr>
          <w:p w14:paraId="23998050" w14:textId="77777777" w:rsidR="005F72B4" w:rsidRPr="00EB1577" w:rsidRDefault="00E8343E" w:rsidP="00E8343E">
            <w:pPr>
              <w:pStyle w:val="TableText"/>
              <w:rPr>
                <w:rFonts w:cs="Arial"/>
                <w:szCs w:val="18"/>
              </w:rPr>
            </w:pPr>
            <w:r w:rsidRPr="00EB1577">
              <w:rPr>
                <w:rFonts w:cs="Arial"/>
                <w:szCs w:val="18"/>
              </w:rPr>
              <w:t>No specific user role is required to process diagnostic tests in VBECS.</w:t>
            </w:r>
          </w:p>
        </w:tc>
      </w:tr>
      <w:tr w:rsidR="005F72B4" w:rsidRPr="00EB1577" w14:paraId="45A51BAC" w14:textId="77777777" w:rsidTr="0049523A">
        <w:trPr>
          <w:cantSplit/>
        </w:trPr>
        <w:tc>
          <w:tcPr>
            <w:tcW w:w="1375" w:type="dxa"/>
            <w:tcMar>
              <w:top w:w="72" w:type="dxa"/>
              <w:left w:w="115" w:type="dxa"/>
              <w:bottom w:w="72" w:type="dxa"/>
              <w:right w:w="115" w:type="dxa"/>
            </w:tcMar>
            <w:vAlign w:val="center"/>
          </w:tcPr>
          <w:p w14:paraId="69AB5157" w14:textId="77777777" w:rsidR="005F72B4" w:rsidRPr="00EB1577" w:rsidRDefault="005F72B4" w:rsidP="0049523A">
            <w:pPr>
              <w:pStyle w:val="TableText"/>
              <w:ind w:left="180"/>
              <w:rPr>
                <w:rFonts w:cs="Arial"/>
                <w:b/>
                <w:szCs w:val="18"/>
              </w:rPr>
            </w:pPr>
            <w:r w:rsidRPr="00EB1577">
              <w:rPr>
                <w:rFonts w:cs="Arial"/>
                <w:b/>
                <w:szCs w:val="18"/>
              </w:rPr>
              <w:t>Steps</w:t>
            </w:r>
          </w:p>
        </w:tc>
        <w:tc>
          <w:tcPr>
            <w:tcW w:w="8100" w:type="dxa"/>
            <w:tcMar>
              <w:top w:w="72" w:type="dxa"/>
              <w:bottom w:w="72" w:type="dxa"/>
            </w:tcMar>
            <w:vAlign w:val="bottom"/>
          </w:tcPr>
          <w:p w14:paraId="6C5C546A" w14:textId="77777777" w:rsidR="005F72B4" w:rsidRPr="00EB1577" w:rsidRDefault="005F72B4" w:rsidP="00E5735A">
            <w:pPr>
              <w:pStyle w:val="TableText"/>
              <w:numPr>
                <w:ilvl w:val="0"/>
                <w:numId w:val="18"/>
              </w:numPr>
              <w:spacing w:before="60"/>
              <w:rPr>
                <w:szCs w:val="18"/>
              </w:rPr>
            </w:pPr>
            <w:r w:rsidRPr="00EB1577">
              <w:rPr>
                <w:szCs w:val="18"/>
              </w:rPr>
              <w:t>User checks the Patient testing list to make sure the order is accepted in VBECS and appears on the Pending Task List (PTL). (Patients, Patient Testing, Diagnostic Tests).</w:t>
            </w:r>
          </w:p>
          <w:p w14:paraId="2D1F503C" w14:textId="77777777" w:rsidR="005F72B4" w:rsidRPr="00EB1577" w:rsidRDefault="005F72B4" w:rsidP="00E5735A">
            <w:pPr>
              <w:pStyle w:val="TableText"/>
              <w:numPr>
                <w:ilvl w:val="0"/>
                <w:numId w:val="18"/>
              </w:numPr>
              <w:rPr>
                <w:rFonts w:cs="Arial"/>
                <w:szCs w:val="18"/>
              </w:rPr>
            </w:pPr>
            <w:r w:rsidRPr="00EB1577">
              <w:rPr>
                <w:rFonts w:cs="Arial"/>
                <w:szCs w:val="18"/>
              </w:rPr>
              <w:t>Close the PTL.</w:t>
            </w:r>
          </w:p>
          <w:p w14:paraId="2555CCAA" w14:textId="77777777" w:rsidR="005F72B4" w:rsidRPr="00EB1577" w:rsidRDefault="005F72B4" w:rsidP="00E5735A">
            <w:pPr>
              <w:pStyle w:val="TableText"/>
              <w:numPr>
                <w:ilvl w:val="0"/>
                <w:numId w:val="18"/>
              </w:numPr>
              <w:spacing w:before="60"/>
              <w:rPr>
                <w:szCs w:val="18"/>
              </w:rPr>
            </w:pPr>
            <w:r w:rsidRPr="00EB1577">
              <w:rPr>
                <w:szCs w:val="18"/>
              </w:rPr>
              <w:t xml:space="preserve">Process the specimen on the instrument using the recommended </w:t>
            </w:r>
            <w:r w:rsidR="009C4DA9" w:rsidRPr="00EB1577">
              <w:rPr>
                <w:szCs w:val="18"/>
              </w:rPr>
              <w:t>testing</w:t>
            </w:r>
            <w:r w:rsidRPr="00EB1577">
              <w:rPr>
                <w:szCs w:val="18"/>
              </w:rPr>
              <w:t xml:space="preserve"> </w:t>
            </w:r>
            <w:r w:rsidR="000301F5" w:rsidRPr="00EB1577">
              <w:rPr>
                <w:szCs w:val="18"/>
              </w:rPr>
              <w:t>profile</w:t>
            </w:r>
            <w:r w:rsidRPr="00EB1577">
              <w:rPr>
                <w:szCs w:val="18"/>
              </w:rPr>
              <w:t xml:space="preserve"> for that instrument.</w:t>
            </w:r>
            <w:r w:rsidRPr="00EB1577">
              <w:rPr>
                <w:rFonts w:cs="Arial"/>
                <w:szCs w:val="18"/>
              </w:rPr>
              <w:t xml:space="preserve"> Complete all work needed to transmit the information to VBECS.</w:t>
            </w:r>
          </w:p>
          <w:p w14:paraId="67995871" w14:textId="77777777" w:rsidR="005F72B4" w:rsidRPr="00EB1577" w:rsidRDefault="005E3608" w:rsidP="00E5735A">
            <w:pPr>
              <w:pStyle w:val="TableText"/>
              <w:numPr>
                <w:ilvl w:val="0"/>
                <w:numId w:val="18"/>
              </w:numPr>
              <w:rPr>
                <w:rFonts w:cs="Arial"/>
                <w:szCs w:val="18"/>
              </w:rPr>
            </w:pPr>
            <w:r w:rsidRPr="00EB1577">
              <w:rPr>
                <w:rFonts w:cs="Arial"/>
                <w:szCs w:val="18"/>
              </w:rPr>
              <w:t>Select Patients, Automated Instrument to review test results.</w:t>
            </w:r>
          </w:p>
          <w:p w14:paraId="00E2DA38" w14:textId="77777777" w:rsidR="009C4DA9" w:rsidRPr="00EB1577" w:rsidRDefault="009C4DA9" w:rsidP="00E5735A">
            <w:pPr>
              <w:pStyle w:val="TableText"/>
              <w:numPr>
                <w:ilvl w:val="0"/>
                <w:numId w:val="18"/>
              </w:numPr>
              <w:rPr>
                <w:rFonts w:cs="Arial"/>
                <w:szCs w:val="18"/>
              </w:rPr>
            </w:pPr>
            <w:r w:rsidRPr="00EB1577">
              <w:rPr>
                <w:rFonts w:cs="Arial"/>
                <w:szCs w:val="18"/>
              </w:rPr>
              <w:t>Select the specimen UID, scanning the UID is preferred.</w:t>
            </w:r>
          </w:p>
          <w:p w14:paraId="19DA50CA" w14:textId="77777777" w:rsidR="004851F9" w:rsidRPr="00EB1577" w:rsidRDefault="005E3608" w:rsidP="00E5735A">
            <w:pPr>
              <w:pStyle w:val="TableText"/>
              <w:numPr>
                <w:ilvl w:val="0"/>
                <w:numId w:val="18"/>
              </w:numPr>
              <w:rPr>
                <w:rFonts w:cs="Arial"/>
                <w:szCs w:val="18"/>
              </w:rPr>
            </w:pPr>
            <w:r w:rsidRPr="00EB1577">
              <w:rPr>
                <w:rFonts w:cs="Arial"/>
                <w:szCs w:val="18"/>
              </w:rPr>
              <w:t>Review and a</w:t>
            </w:r>
            <w:r w:rsidR="005F72B4" w:rsidRPr="00EB1577">
              <w:rPr>
                <w:rFonts w:cs="Arial"/>
                <w:szCs w:val="18"/>
              </w:rPr>
              <w:t xml:space="preserve">ccept </w:t>
            </w:r>
            <w:r w:rsidR="009C4DA9" w:rsidRPr="00EB1577">
              <w:rPr>
                <w:rFonts w:cs="Arial"/>
                <w:szCs w:val="18"/>
              </w:rPr>
              <w:t>test results</w:t>
            </w:r>
            <w:r w:rsidR="004851F9" w:rsidRPr="00EB1577">
              <w:rPr>
                <w:rFonts w:cs="Arial"/>
                <w:szCs w:val="18"/>
              </w:rPr>
              <w:t xml:space="preserve"> </w:t>
            </w:r>
          </w:p>
          <w:p w14:paraId="675A22EF" w14:textId="77777777" w:rsidR="005F72B4" w:rsidRPr="00EB1577" w:rsidRDefault="004851F9" w:rsidP="00E5735A">
            <w:pPr>
              <w:pStyle w:val="TableText"/>
              <w:numPr>
                <w:ilvl w:val="0"/>
                <w:numId w:val="18"/>
              </w:numPr>
              <w:rPr>
                <w:rFonts w:cs="Arial"/>
                <w:szCs w:val="18"/>
              </w:rPr>
            </w:pPr>
            <w:r w:rsidRPr="00EB1577">
              <w:rPr>
                <w:rFonts w:cs="Arial"/>
                <w:szCs w:val="18"/>
              </w:rPr>
              <w:t>C</w:t>
            </w:r>
            <w:r w:rsidR="005F72B4" w:rsidRPr="00EB1577">
              <w:rPr>
                <w:rFonts w:cs="Arial"/>
                <w:szCs w:val="18"/>
              </w:rPr>
              <w:t>lose the automated instrument window.</w:t>
            </w:r>
          </w:p>
          <w:p w14:paraId="07FB1018" w14:textId="77777777" w:rsidR="0048707D" w:rsidRPr="00EB1577" w:rsidRDefault="0048707D" w:rsidP="00E5735A">
            <w:pPr>
              <w:pStyle w:val="TableText"/>
              <w:numPr>
                <w:ilvl w:val="0"/>
                <w:numId w:val="18"/>
              </w:numPr>
              <w:rPr>
                <w:rFonts w:cs="Arial"/>
                <w:szCs w:val="18"/>
              </w:rPr>
            </w:pPr>
            <w:r w:rsidRPr="00EB1577">
              <w:rPr>
                <w:rFonts w:cs="Arial"/>
                <w:szCs w:val="18"/>
              </w:rPr>
              <w:t>Check reports.</w:t>
            </w:r>
          </w:p>
        </w:tc>
      </w:tr>
      <w:tr w:rsidR="005F72B4" w:rsidRPr="00EB1577" w14:paraId="3B892707" w14:textId="77777777" w:rsidTr="0049523A">
        <w:trPr>
          <w:cantSplit/>
        </w:trPr>
        <w:tc>
          <w:tcPr>
            <w:tcW w:w="1375" w:type="dxa"/>
            <w:tcMar>
              <w:top w:w="72" w:type="dxa"/>
              <w:left w:w="115" w:type="dxa"/>
              <w:bottom w:w="72" w:type="dxa"/>
              <w:right w:w="115" w:type="dxa"/>
            </w:tcMar>
            <w:vAlign w:val="center"/>
          </w:tcPr>
          <w:p w14:paraId="6A235CBD" w14:textId="77777777" w:rsidR="005F72B4" w:rsidRPr="00EB1577" w:rsidRDefault="005F72B4" w:rsidP="0049523A">
            <w:pPr>
              <w:pStyle w:val="TableText"/>
              <w:ind w:left="180"/>
              <w:rPr>
                <w:rFonts w:cs="Arial"/>
                <w:b/>
                <w:szCs w:val="18"/>
              </w:rPr>
            </w:pPr>
            <w:r w:rsidRPr="00EB1577">
              <w:rPr>
                <w:rFonts w:cs="Arial"/>
                <w:b/>
                <w:szCs w:val="18"/>
              </w:rPr>
              <w:t>Expected Outcome</w:t>
            </w:r>
          </w:p>
        </w:tc>
        <w:tc>
          <w:tcPr>
            <w:tcW w:w="8100" w:type="dxa"/>
            <w:tcMar>
              <w:top w:w="72" w:type="dxa"/>
              <w:bottom w:w="72" w:type="dxa"/>
            </w:tcMar>
            <w:vAlign w:val="bottom"/>
          </w:tcPr>
          <w:p w14:paraId="69A9B4E5" w14:textId="77777777" w:rsidR="005F72B4" w:rsidRPr="00EB1577" w:rsidRDefault="005F72B4" w:rsidP="00E5735A">
            <w:pPr>
              <w:pStyle w:val="TableText"/>
              <w:numPr>
                <w:ilvl w:val="0"/>
                <w:numId w:val="30"/>
              </w:numPr>
              <w:rPr>
                <w:rFonts w:cs="Arial"/>
                <w:szCs w:val="18"/>
              </w:rPr>
            </w:pPr>
            <w:r w:rsidRPr="00EB1577">
              <w:rPr>
                <w:rFonts w:cs="Arial"/>
                <w:szCs w:val="18"/>
              </w:rPr>
              <w:t>Verify that the specimen UID is selectable by scanning, entry or patient selection.</w:t>
            </w:r>
          </w:p>
          <w:p w14:paraId="2E8DA729" w14:textId="77777777" w:rsidR="00832C0E" w:rsidRPr="00EB1577" w:rsidRDefault="00832C0E" w:rsidP="00E5735A">
            <w:pPr>
              <w:pStyle w:val="TableText"/>
              <w:numPr>
                <w:ilvl w:val="0"/>
                <w:numId w:val="30"/>
              </w:numPr>
              <w:rPr>
                <w:rFonts w:cs="Arial"/>
                <w:szCs w:val="18"/>
              </w:rPr>
            </w:pPr>
            <w:r w:rsidRPr="00EB1577">
              <w:rPr>
                <w:rFonts w:cs="Arial"/>
                <w:szCs w:val="18"/>
              </w:rPr>
              <w:t>Verify that patient test results sent from an instrument show correctly on the screen.</w:t>
            </w:r>
          </w:p>
          <w:p w14:paraId="0B528DF0" w14:textId="77777777" w:rsidR="005F72B4" w:rsidRPr="00EB1577" w:rsidRDefault="005F72B4" w:rsidP="00E5735A">
            <w:pPr>
              <w:pStyle w:val="TableText"/>
              <w:numPr>
                <w:ilvl w:val="0"/>
                <w:numId w:val="35"/>
              </w:numPr>
              <w:rPr>
                <w:rFonts w:cs="Arial"/>
                <w:szCs w:val="18"/>
              </w:rPr>
            </w:pPr>
            <w:r w:rsidRPr="00EB1577">
              <w:rPr>
                <w:rFonts w:cs="Arial"/>
                <w:szCs w:val="18"/>
              </w:rPr>
              <w:t xml:space="preserve">Verify that </w:t>
            </w:r>
            <w:r w:rsidR="000507C5" w:rsidRPr="00EB1577">
              <w:rPr>
                <w:rFonts w:cs="Arial"/>
                <w:szCs w:val="18"/>
              </w:rPr>
              <w:t>the results</w:t>
            </w:r>
            <w:r w:rsidRPr="00EB1577">
              <w:rPr>
                <w:rFonts w:cs="Arial"/>
                <w:szCs w:val="18"/>
              </w:rPr>
              <w:t xml:space="preserve"> and comments appear as expected on the reports:</w:t>
            </w:r>
          </w:p>
          <w:p w14:paraId="791BF2F2" w14:textId="77777777" w:rsidR="005F72B4" w:rsidRPr="00EB1577" w:rsidRDefault="005F72B4" w:rsidP="00E5735A">
            <w:pPr>
              <w:pStyle w:val="TableText"/>
              <w:numPr>
                <w:ilvl w:val="0"/>
                <w:numId w:val="32"/>
              </w:numPr>
              <w:rPr>
                <w:rFonts w:cs="Arial"/>
                <w:szCs w:val="18"/>
              </w:rPr>
            </w:pPr>
            <w:r w:rsidRPr="00EB1577">
              <w:rPr>
                <w:rFonts w:cs="Arial"/>
                <w:szCs w:val="18"/>
              </w:rPr>
              <w:t>Testing Worklist Report</w:t>
            </w:r>
          </w:p>
          <w:p w14:paraId="4044280C" w14:textId="77777777" w:rsidR="005F72B4" w:rsidRPr="00EB1577" w:rsidRDefault="005F72B4" w:rsidP="00E5735A">
            <w:pPr>
              <w:pStyle w:val="TableText"/>
              <w:numPr>
                <w:ilvl w:val="0"/>
                <w:numId w:val="32"/>
              </w:numPr>
              <w:rPr>
                <w:rFonts w:cs="Arial"/>
                <w:szCs w:val="18"/>
              </w:rPr>
            </w:pPr>
            <w:r w:rsidRPr="00EB1577">
              <w:rPr>
                <w:rFonts w:cs="Arial"/>
                <w:szCs w:val="18"/>
              </w:rPr>
              <w:t>Patient History Report</w:t>
            </w:r>
          </w:p>
          <w:p w14:paraId="11C13133" w14:textId="77777777" w:rsidR="005F72B4" w:rsidRPr="00EB1577" w:rsidRDefault="005F72B4" w:rsidP="00E5735A">
            <w:pPr>
              <w:pStyle w:val="TableText"/>
              <w:numPr>
                <w:ilvl w:val="0"/>
                <w:numId w:val="32"/>
              </w:numPr>
              <w:rPr>
                <w:rFonts w:cs="Arial"/>
                <w:szCs w:val="18"/>
              </w:rPr>
            </w:pPr>
            <w:r w:rsidRPr="00EB1577">
              <w:rPr>
                <w:rFonts w:cs="Arial"/>
                <w:szCs w:val="18"/>
              </w:rPr>
              <w:t>Exception Report</w:t>
            </w:r>
          </w:p>
        </w:tc>
      </w:tr>
    </w:tbl>
    <w:p w14:paraId="17AB058C" w14:textId="77777777" w:rsidR="005F72B4" w:rsidRPr="00EB1577" w:rsidRDefault="005F72B4" w:rsidP="005F72B4"/>
    <w:p w14:paraId="170082B6" w14:textId="77777777" w:rsidR="005F72B4" w:rsidRPr="00EB1577" w:rsidRDefault="005F72B4" w:rsidP="005F72B4">
      <w:r w:rsidRPr="00EB1577">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EB1577" w14:paraId="54C5A27A" w14:textId="77777777" w:rsidTr="0049523A">
        <w:trPr>
          <w:cantSplit/>
        </w:trPr>
        <w:tc>
          <w:tcPr>
            <w:tcW w:w="9475" w:type="dxa"/>
            <w:gridSpan w:val="2"/>
            <w:shd w:val="pct25" w:color="auto" w:fill="auto"/>
            <w:tcMar>
              <w:top w:w="72" w:type="dxa"/>
              <w:left w:w="115" w:type="dxa"/>
              <w:bottom w:w="72" w:type="dxa"/>
              <w:right w:w="115" w:type="dxa"/>
            </w:tcMar>
          </w:tcPr>
          <w:p w14:paraId="09A33219" w14:textId="77777777" w:rsidR="005F72B4" w:rsidRPr="00EB1577" w:rsidRDefault="005F72B4" w:rsidP="003F43CD">
            <w:pPr>
              <w:pStyle w:val="Heading2"/>
            </w:pPr>
            <w:bookmarkStart w:id="298" w:name="_Toc443381695"/>
            <w:bookmarkStart w:id="299" w:name="_Toc123194749"/>
            <w:r w:rsidRPr="00EB1577">
              <w:t xml:space="preserve">Test Group </w:t>
            </w:r>
            <w:r w:rsidR="003F43CD" w:rsidRPr="00EB1577">
              <w:t>2</w:t>
            </w:r>
            <w:r w:rsidRPr="00EB1577">
              <w:t xml:space="preserve"> Scenario 4:  </w:t>
            </w:r>
            <w:r w:rsidR="00567234" w:rsidRPr="00EB1577">
              <w:t xml:space="preserve">Verify </w:t>
            </w:r>
            <w:r w:rsidRPr="00EB1577">
              <w:t>AI blood unit tests</w:t>
            </w:r>
            <w:bookmarkEnd w:id="298"/>
            <w:bookmarkEnd w:id="299"/>
          </w:p>
        </w:tc>
      </w:tr>
      <w:tr w:rsidR="005F72B4" w:rsidRPr="00EB1577" w14:paraId="070A6EE0" w14:textId="77777777" w:rsidTr="0049523A">
        <w:trPr>
          <w:cantSplit/>
        </w:trPr>
        <w:tc>
          <w:tcPr>
            <w:tcW w:w="1375" w:type="dxa"/>
            <w:tcMar>
              <w:top w:w="72" w:type="dxa"/>
              <w:left w:w="115" w:type="dxa"/>
              <w:bottom w:w="72" w:type="dxa"/>
              <w:right w:w="115" w:type="dxa"/>
            </w:tcMar>
            <w:vAlign w:val="center"/>
          </w:tcPr>
          <w:p w14:paraId="3CF70168" w14:textId="77777777" w:rsidR="005F72B4" w:rsidRPr="00EB1577" w:rsidRDefault="005F72B4" w:rsidP="0049523A">
            <w:pPr>
              <w:pStyle w:val="TableText"/>
              <w:ind w:left="180"/>
              <w:rPr>
                <w:rFonts w:cs="Arial"/>
                <w:b/>
                <w:szCs w:val="18"/>
              </w:rPr>
            </w:pPr>
            <w:r w:rsidRPr="00EB1577">
              <w:rPr>
                <w:rFonts w:cs="Arial"/>
                <w:b/>
                <w:szCs w:val="18"/>
              </w:rPr>
              <w:t>Data</w:t>
            </w:r>
          </w:p>
        </w:tc>
        <w:tc>
          <w:tcPr>
            <w:tcW w:w="8100" w:type="dxa"/>
            <w:tcMar>
              <w:top w:w="72" w:type="dxa"/>
              <w:bottom w:w="72" w:type="dxa"/>
            </w:tcMar>
            <w:vAlign w:val="bottom"/>
          </w:tcPr>
          <w:p w14:paraId="6AFDB983" w14:textId="77777777" w:rsidR="005F72B4" w:rsidRPr="00EB1577" w:rsidRDefault="005F72B4" w:rsidP="0049523A">
            <w:pPr>
              <w:spacing w:before="60"/>
              <w:rPr>
                <w:rFonts w:ascii="Arial" w:hAnsi="Arial" w:cs="Arial"/>
                <w:sz w:val="18"/>
                <w:szCs w:val="18"/>
              </w:rPr>
            </w:pPr>
            <w:r w:rsidRPr="00EB1577">
              <w:rPr>
                <w:rFonts w:ascii="Arial" w:hAnsi="Arial" w:cs="Arial"/>
                <w:sz w:val="18"/>
                <w:szCs w:val="18"/>
              </w:rPr>
              <w:t>VBECS: Select a blood unit previously entered into the division’s inventory (Blood Units, Incoming Shipment).</w:t>
            </w:r>
          </w:p>
          <w:p w14:paraId="22C2C26A" w14:textId="77777777" w:rsidR="005F72B4" w:rsidRPr="00EB1577" w:rsidRDefault="005F72B4" w:rsidP="0049523A">
            <w:pPr>
              <w:spacing w:before="60"/>
              <w:rPr>
                <w:rFonts w:ascii="Arial" w:hAnsi="Arial" w:cs="Arial"/>
                <w:sz w:val="18"/>
                <w:szCs w:val="18"/>
              </w:rPr>
            </w:pPr>
            <w:r w:rsidRPr="00EB1577">
              <w:rPr>
                <w:rFonts w:ascii="Arial" w:hAnsi="Arial" w:cs="Arial"/>
                <w:sz w:val="18"/>
                <w:szCs w:val="18"/>
              </w:rPr>
              <w:t>For ABO/Rh Confirmation testing on the instrument, unit should be in a Limited status.</w:t>
            </w:r>
          </w:p>
          <w:p w14:paraId="24A91EAC" w14:textId="77777777" w:rsidR="005F72B4" w:rsidRPr="00EB1577" w:rsidRDefault="005F72B4" w:rsidP="0049523A">
            <w:pPr>
              <w:spacing w:before="60"/>
              <w:rPr>
                <w:rFonts w:ascii="Arial" w:hAnsi="Arial" w:cs="Arial"/>
                <w:sz w:val="18"/>
                <w:szCs w:val="18"/>
              </w:rPr>
            </w:pPr>
            <w:r w:rsidRPr="00EB1577">
              <w:rPr>
                <w:rFonts w:ascii="Arial" w:hAnsi="Arial" w:cs="Arial"/>
                <w:sz w:val="18"/>
                <w:szCs w:val="18"/>
              </w:rPr>
              <w:t>For Unit Antigen Typing, the unit may or may not have been confirmed.</w:t>
            </w:r>
          </w:p>
        </w:tc>
      </w:tr>
      <w:tr w:rsidR="005F72B4" w:rsidRPr="00EB1577" w14:paraId="446DA3C1" w14:textId="77777777" w:rsidTr="0049523A">
        <w:trPr>
          <w:cantSplit/>
        </w:trPr>
        <w:tc>
          <w:tcPr>
            <w:tcW w:w="1375" w:type="dxa"/>
            <w:tcMar>
              <w:top w:w="72" w:type="dxa"/>
              <w:left w:w="115" w:type="dxa"/>
              <w:bottom w:w="72" w:type="dxa"/>
              <w:right w:w="115" w:type="dxa"/>
            </w:tcMar>
            <w:vAlign w:val="center"/>
          </w:tcPr>
          <w:p w14:paraId="364C384E" w14:textId="77777777" w:rsidR="005F72B4" w:rsidRPr="00EB1577" w:rsidRDefault="005F72B4" w:rsidP="0049523A">
            <w:pPr>
              <w:pStyle w:val="TableText"/>
              <w:ind w:left="180"/>
              <w:rPr>
                <w:rFonts w:cs="Arial"/>
                <w:b/>
                <w:szCs w:val="18"/>
              </w:rPr>
            </w:pPr>
            <w:r w:rsidRPr="00EB1577">
              <w:rPr>
                <w:rFonts w:cs="Arial"/>
                <w:b/>
                <w:szCs w:val="18"/>
              </w:rPr>
              <w:t>User</w:t>
            </w:r>
          </w:p>
        </w:tc>
        <w:tc>
          <w:tcPr>
            <w:tcW w:w="8100" w:type="dxa"/>
            <w:tcMar>
              <w:top w:w="72" w:type="dxa"/>
              <w:bottom w:w="72" w:type="dxa"/>
            </w:tcMar>
            <w:vAlign w:val="bottom"/>
          </w:tcPr>
          <w:p w14:paraId="2518D344" w14:textId="77777777" w:rsidR="005F72B4" w:rsidRPr="00EB1577" w:rsidRDefault="00E8343E" w:rsidP="00E8343E">
            <w:pPr>
              <w:pStyle w:val="TableText"/>
              <w:rPr>
                <w:rFonts w:cs="Arial"/>
                <w:szCs w:val="18"/>
              </w:rPr>
            </w:pPr>
            <w:r w:rsidRPr="00EB1577">
              <w:rPr>
                <w:rFonts w:cs="Arial"/>
                <w:szCs w:val="18"/>
              </w:rPr>
              <w:t>No specific user role is required to process blood unit tests in VBECS.</w:t>
            </w:r>
          </w:p>
        </w:tc>
      </w:tr>
      <w:tr w:rsidR="005F72B4" w:rsidRPr="00EB1577" w14:paraId="2F569613" w14:textId="77777777" w:rsidTr="0049523A">
        <w:trPr>
          <w:cantSplit/>
        </w:trPr>
        <w:tc>
          <w:tcPr>
            <w:tcW w:w="1375" w:type="dxa"/>
            <w:tcMar>
              <w:top w:w="72" w:type="dxa"/>
              <w:left w:w="115" w:type="dxa"/>
              <w:bottom w:w="72" w:type="dxa"/>
              <w:right w:w="115" w:type="dxa"/>
            </w:tcMar>
            <w:vAlign w:val="center"/>
          </w:tcPr>
          <w:p w14:paraId="3D300AF7" w14:textId="77777777" w:rsidR="005F72B4" w:rsidRPr="00EB1577" w:rsidRDefault="005F72B4" w:rsidP="0049523A">
            <w:pPr>
              <w:pStyle w:val="TableText"/>
              <w:ind w:left="180"/>
              <w:rPr>
                <w:rFonts w:cs="Arial"/>
                <w:b/>
                <w:szCs w:val="18"/>
              </w:rPr>
            </w:pPr>
            <w:r w:rsidRPr="00EB1577">
              <w:rPr>
                <w:rFonts w:cs="Arial"/>
                <w:b/>
                <w:szCs w:val="18"/>
              </w:rPr>
              <w:t>Steps</w:t>
            </w:r>
          </w:p>
        </w:tc>
        <w:tc>
          <w:tcPr>
            <w:tcW w:w="8100" w:type="dxa"/>
            <w:tcMar>
              <w:top w:w="72" w:type="dxa"/>
              <w:bottom w:w="72" w:type="dxa"/>
            </w:tcMar>
            <w:vAlign w:val="bottom"/>
          </w:tcPr>
          <w:p w14:paraId="77217620" w14:textId="77777777" w:rsidR="005F72B4" w:rsidRPr="00EB1577" w:rsidRDefault="005F72B4" w:rsidP="00E5735A">
            <w:pPr>
              <w:pStyle w:val="TableText"/>
              <w:numPr>
                <w:ilvl w:val="0"/>
                <w:numId w:val="26"/>
              </w:numPr>
              <w:spacing w:before="60"/>
              <w:rPr>
                <w:szCs w:val="18"/>
              </w:rPr>
            </w:pPr>
            <w:r w:rsidRPr="00EB1577">
              <w:rPr>
                <w:szCs w:val="18"/>
              </w:rPr>
              <w:t xml:space="preserve">Process the </w:t>
            </w:r>
            <w:r w:rsidRPr="00EB1577">
              <w:rPr>
                <w:rFonts w:cs="Arial"/>
                <w:szCs w:val="18"/>
              </w:rPr>
              <w:t>component unit’s</w:t>
            </w:r>
            <w:r w:rsidRPr="00EB1577">
              <w:rPr>
                <w:szCs w:val="18"/>
              </w:rPr>
              <w:t xml:space="preserve"> specimen on the instrument using the recommended </w:t>
            </w:r>
            <w:r w:rsidR="000301F5" w:rsidRPr="00EB1577">
              <w:rPr>
                <w:szCs w:val="18"/>
              </w:rPr>
              <w:t>profile</w:t>
            </w:r>
            <w:r w:rsidRPr="00EB1577">
              <w:rPr>
                <w:szCs w:val="18"/>
              </w:rPr>
              <w:t xml:space="preserve"> for that instrument.</w:t>
            </w:r>
            <w:r w:rsidRPr="00EB1577">
              <w:rPr>
                <w:rFonts w:cs="Arial"/>
                <w:szCs w:val="18"/>
              </w:rPr>
              <w:t xml:space="preserve"> Complete all work needed to transmit the information to VBECS.</w:t>
            </w:r>
          </w:p>
          <w:p w14:paraId="59BDA601" w14:textId="77777777" w:rsidR="00004BA1" w:rsidRPr="00EB1577" w:rsidRDefault="00004BA1" w:rsidP="00E5735A">
            <w:pPr>
              <w:pStyle w:val="TableText"/>
              <w:numPr>
                <w:ilvl w:val="0"/>
                <w:numId w:val="26"/>
              </w:numPr>
              <w:rPr>
                <w:rFonts w:cs="Arial"/>
                <w:szCs w:val="18"/>
              </w:rPr>
            </w:pPr>
            <w:r w:rsidRPr="00EB1577">
              <w:rPr>
                <w:rFonts w:cs="Arial"/>
                <w:szCs w:val="18"/>
              </w:rPr>
              <w:t>Select Blood Units, Automated Instrument to review test results.</w:t>
            </w:r>
          </w:p>
          <w:p w14:paraId="5B966248" w14:textId="77777777" w:rsidR="005F72B4" w:rsidRPr="00EB1577" w:rsidRDefault="005F72B4" w:rsidP="00E5735A">
            <w:pPr>
              <w:pStyle w:val="TableText"/>
              <w:numPr>
                <w:ilvl w:val="0"/>
                <w:numId w:val="26"/>
              </w:numPr>
              <w:rPr>
                <w:rFonts w:cs="Arial"/>
                <w:szCs w:val="18"/>
              </w:rPr>
            </w:pPr>
            <w:r w:rsidRPr="00EB1577">
              <w:rPr>
                <w:rFonts w:cs="Arial"/>
                <w:szCs w:val="18"/>
              </w:rPr>
              <w:t>Select the blood component unit’s Donor Identification Number (DIN), scanning the DIN is preferred.</w:t>
            </w:r>
          </w:p>
          <w:p w14:paraId="33454FE7" w14:textId="77777777" w:rsidR="005F72B4" w:rsidRPr="00EB1577" w:rsidRDefault="005F72B4" w:rsidP="00E5735A">
            <w:pPr>
              <w:pStyle w:val="TableText"/>
              <w:numPr>
                <w:ilvl w:val="0"/>
                <w:numId w:val="26"/>
              </w:numPr>
              <w:rPr>
                <w:rFonts w:cs="Arial"/>
                <w:szCs w:val="18"/>
              </w:rPr>
            </w:pPr>
            <w:r w:rsidRPr="00EB1577">
              <w:rPr>
                <w:rFonts w:cs="Arial"/>
                <w:szCs w:val="18"/>
              </w:rPr>
              <w:t xml:space="preserve">Select </w:t>
            </w:r>
            <w:r w:rsidR="00004BA1" w:rsidRPr="00EB1577">
              <w:rPr>
                <w:rFonts w:cs="Arial"/>
                <w:szCs w:val="18"/>
              </w:rPr>
              <w:t>the product code (if there are multiple blood units with the same product code)</w:t>
            </w:r>
          </w:p>
          <w:p w14:paraId="05173267" w14:textId="77777777" w:rsidR="005F72B4" w:rsidRPr="00EB1577" w:rsidRDefault="005F72B4" w:rsidP="00E5735A">
            <w:pPr>
              <w:pStyle w:val="TableText"/>
              <w:numPr>
                <w:ilvl w:val="0"/>
                <w:numId w:val="26"/>
              </w:numPr>
              <w:rPr>
                <w:rFonts w:cs="Arial"/>
                <w:szCs w:val="18"/>
              </w:rPr>
            </w:pPr>
            <w:r w:rsidRPr="00EB1577">
              <w:rPr>
                <w:rFonts w:cs="Arial"/>
                <w:szCs w:val="18"/>
              </w:rPr>
              <w:t>Review the transmitted blood u</w:t>
            </w:r>
            <w:r w:rsidR="00004BA1" w:rsidRPr="00EB1577">
              <w:rPr>
                <w:rFonts w:cs="Arial"/>
                <w:szCs w:val="18"/>
              </w:rPr>
              <w:t>nit test</w:t>
            </w:r>
            <w:r w:rsidRPr="00EB1577">
              <w:rPr>
                <w:rFonts w:cs="Arial"/>
                <w:szCs w:val="18"/>
              </w:rPr>
              <w:t>.</w:t>
            </w:r>
          </w:p>
          <w:p w14:paraId="65F558F5" w14:textId="77777777" w:rsidR="005F72B4" w:rsidRPr="00EB1577" w:rsidRDefault="005F72B4" w:rsidP="00E5735A">
            <w:pPr>
              <w:pStyle w:val="TableText"/>
              <w:numPr>
                <w:ilvl w:val="0"/>
                <w:numId w:val="26"/>
              </w:numPr>
              <w:rPr>
                <w:rFonts w:cs="Arial"/>
                <w:szCs w:val="18"/>
              </w:rPr>
            </w:pPr>
            <w:r w:rsidRPr="00EB1577">
              <w:rPr>
                <w:rFonts w:cs="Arial"/>
                <w:szCs w:val="18"/>
              </w:rPr>
              <w:t>Accept the test and close the automated instrument window.</w:t>
            </w:r>
          </w:p>
          <w:p w14:paraId="10628A0C" w14:textId="77777777" w:rsidR="006F556C" w:rsidRPr="00EB1577" w:rsidRDefault="006F556C" w:rsidP="00E5735A">
            <w:pPr>
              <w:pStyle w:val="TableText"/>
              <w:numPr>
                <w:ilvl w:val="0"/>
                <w:numId w:val="26"/>
              </w:numPr>
              <w:rPr>
                <w:rFonts w:cs="Arial"/>
                <w:szCs w:val="18"/>
              </w:rPr>
            </w:pPr>
            <w:r w:rsidRPr="00EB1577">
              <w:rPr>
                <w:rFonts w:cs="Arial"/>
                <w:szCs w:val="18"/>
              </w:rPr>
              <w:t>Check Reports</w:t>
            </w:r>
          </w:p>
        </w:tc>
      </w:tr>
      <w:tr w:rsidR="005F72B4" w:rsidRPr="00EB1577" w14:paraId="205F7109" w14:textId="77777777" w:rsidTr="0049523A">
        <w:trPr>
          <w:cantSplit/>
        </w:trPr>
        <w:tc>
          <w:tcPr>
            <w:tcW w:w="1375" w:type="dxa"/>
            <w:tcMar>
              <w:top w:w="72" w:type="dxa"/>
              <w:left w:w="115" w:type="dxa"/>
              <w:bottom w:w="72" w:type="dxa"/>
              <w:right w:w="115" w:type="dxa"/>
            </w:tcMar>
            <w:vAlign w:val="center"/>
          </w:tcPr>
          <w:p w14:paraId="27C814B8" w14:textId="77777777" w:rsidR="005F72B4" w:rsidRPr="00EB1577" w:rsidRDefault="005F72B4" w:rsidP="0049523A">
            <w:pPr>
              <w:pStyle w:val="TableText"/>
              <w:ind w:left="180"/>
              <w:rPr>
                <w:rFonts w:cs="Arial"/>
                <w:b/>
                <w:szCs w:val="18"/>
              </w:rPr>
            </w:pPr>
            <w:r w:rsidRPr="00EB1577">
              <w:rPr>
                <w:rFonts w:cs="Arial"/>
                <w:b/>
                <w:szCs w:val="18"/>
              </w:rPr>
              <w:t>Expected Outcome</w:t>
            </w:r>
          </w:p>
        </w:tc>
        <w:tc>
          <w:tcPr>
            <w:tcW w:w="8100" w:type="dxa"/>
            <w:tcMar>
              <w:top w:w="72" w:type="dxa"/>
              <w:bottom w:w="72" w:type="dxa"/>
            </w:tcMar>
            <w:vAlign w:val="bottom"/>
          </w:tcPr>
          <w:p w14:paraId="41CFAB10" w14:textId="77777777" w:rsidR="00004BA1" w:rsidRPr="00EB1577" w:rsidRDefault="00004BA1" w:rsidP="00E5735A">
            <w:pPr>
              <w:pStyle w:val="TableText"/>
              <w:numPr>
                <w:ilvl w:val="0"/>
                <w:numId w:val="28"/>
              </w:numPr>
              <w:rPr>
                <w:rFonts w:cs="Arial"/>
                <w:szCs w:val="18"/>
              </w:rPr>
            </w:pPr>
            <w:r w:rsidRPr="00EB1577">
              <w:rPr>
                <w:rFonts w:cs="Arial"/>
                <w:szCs w:val="18"/>
              </w:rPr>
              <w:t>Verify that blood unit test results show correctly on the screen.</w:t>
            </w:r>
          </w:p>
          <w:p w14:paraId="56E264F2" w14:textId="77777777" w:rsidR="005F72B4" w:rsidRPr="00EB1577" w:rsidRDefault="002D50C1" w:rsidP="00E5735A">
            <w:pPr>
              <w:pStyle w:val="TableText"/>
              <w:numPr>
                <w:ilvl w:val="0"/>
                <w:numId w:val="36"/>
              </w:numPr>
              <w:rPr>
                <w:rFonts w:cs="Arial"/>
                <w:szCs w:val="18"/>
              </w:rPr>
            </w:pPr>
            <w:r w:rsidRPr="00EB1577">
              <w:rPr>
                <w:rFonts w:cs="Arial"/>
                <w:szCs w:val="18"/>
              </w:rPr>
              <w:t xml:space="preserve">Verify that the </w:t>
            </w:r>
            <w:r w:rsidR="005F72B4" w:rsidRPr="00EB1577">
              <w:rPr>
                <w:rFonts w:cs="Arial"/>
                <w:szCs w:val="18"/>
              </w:rPr>
              <w:t>results and comments appear as expected on the reports:</w:t>
            </w:r>
          </w:p>
          <w:p w14:paraId="4647737A" w14:textId="77777777" w:rsidR="005F72B4" w:rsidRPr="00EB1577" w:rsidRDefault="005F72B4" w:rsidP="00E5735A">
            <w:pPr>
              <w:numPr>
                <w:ilvl w:val="0"/>
                <w:numId w:val="23"/>
              </w:numPr>
              <w:spacing w:before="60"/>
              <w:rPr>
                <w:rFonts w:ascii="Arial" w:hAnsi="Arial" w:cs="Arial"/>
                <w:color w:val="000000"/>
                <w:sz w:val="18"/>
                <w:szCs w:val="18"/>
              </w:rPr>
            </w:pPr>
            <w:r w:rsidRPr="00EB1577">
              <w:rPr>
                <w:rFonts w:ascii="Arial" w:hAnsi="Arial" w:cs="Arial"/>
                <w:sz w:val="18"/>
                <w:szCs w:val="18"/>
              </w:rPr>
              <w:t>Testing Worklist Report</w:t>
            </w:r>
          </w:p>
          <w:p w14:paraId="3E25E7D0" w14:textId="77777777" w:rsidR="005F72B4" w:rsidRPr="00EB1577" w:rsidRDefault="005F72B4" w:rsidP="00E5735A">
            <w:pPr>
              <w:numPr>
                <w:ilvl w:val="0"/>
                <w:numId w:val="23"/>
              </w:numPr>
              <w:spacing w:before="60"/>
              <w:rPr>
                <w:rFonts w:ascii="Arial" w:hAnsi="Arial" w:cs="Arial"/>
                <w:sz w:val="18"/>
                <w:szCs w:val="18"/>
              </w:rPr>
            </w:pPr>
            <w:r w:rsidRPr="00EB1577">
              <w:rPr>
                <w:rFonts w:ascii="Arial" w:hAnsi="Arial" w:cs="Arial"/>
                <w:sz w:val="18"/>
                <w:szCs w:val="18"/>
              </w:rPr>
              <w:t>Unit History Report (interpretations only).</w:t>
            </w:r>
          </w:p>
          <w:p w14:paraId="4F3ADDE5" w14:textId="77777777" w:rsidR="005F72B4" w:rsidRPr="00EB1577" w:rsidRDefault="005F72B4" w:rsidP="00E5735A">
            <w:pPr>
              <w:numPr>
                <w:ilvl w:val="0"/>
                <w:numId w:val="23"/>
              </w:numPr>
              <w:spacing w:before="60"/>
              <w:rPr>
                <w:rFonts w:ascii="Arial" w:hAnsi="Arial" w:cs="Arial"/>
                <w:sz w:val="18"/>
                <w:szCs w:val="18"/>
              </w:rPr>
            </w:pPr>
            <w:r w:rsidRPr="00EB1577">
              <w:rPr>
                <w:rFonts w:ascii="Arial" w:hAnsi="Arial" w:cs="Arial"/>
                <w:sz w:val="18"/>
                <w:szCs w:val="18"/>
              </w:rPr>
              <w:t>Exception Report</w:t>
            </w:r>
          </w:p>
        </w:tc>
      </w:tr>
    </w:tbl>
    <w:p w14:paraId="08802DC1" w14:textId="7C8FFC12" w:rsidR="009004AC" w:rsidRDefault="009004AC" w:rsidP="005F72B4"/>
    <w:p w14:paraId="3AC62B8F" w14:textId="77777777" w:rsidR="009004AC" w:rsidRDefault="009004AC">
      <w:r>
        <w:br w:type="page"/>
      </w:r>
    </w:p>
    <w:p w14:paraId="5F81F1E0" w14:textId="77777777" w:rsidR="009004AC" w:rsidRPr="00EB1577" w:rsidRDefault="009004AC" w:rsidP="009004AC">
      <w:pPr>
        <w:pStyle w:val="Heading1"/>
      </w:pPr>
      <w:bookmarkStart w:id="300" w:name="_Toc454350005"/>
      <w:bookmarkStart w:id="301" w:name="_Toc123194750"/>
      <w:r w:rsidRPr="00EB1577">
        <w:t>Revision History</w:t>
      </w:r>
      <w:bookmarkEnd w:id="300"/>
      <w:bookmarkEnd w:id="301"/>
    </w:p>
    <w:tbl>
      <w:tblPr>
        <w:tblW w:w="98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6660"/>
        <w:gridCol w:w="1102"/>
      </w:tblGrid>
      <w:tr w:rsidR="009004AC" w:rsidRPr="00EB1577" w14:paraId="3085A42B" w14:textId="77777777" w:rsidTr="00DB0989">
        <w:trPr>
          <w:trHeight w:val="403"/>
          <w:tblHeader/>
        </w:trPr>
        <w:tc>
          <w:tcPr>
            <w:tcW w:w="1094" w:type="dxa"/>
            <w:tcBorders>
              <w:bottom w:val="single" w:sz="6" w:space="0" w:color="auto"/>
            </w:tcBorders>
            <w:shd w:val="clear" w:color="auto" w:fill="B3B3B3"/>
            <w:vAlign w:val="bottom"/>
          </w:tcPr>
          <w:p w14:paraId="172911EB" w14:textId="77777777" w:rsidR="009004AC" w:rsidRPr="00EB1577" w:rsidRDefault="009004AC" w:rsidP="00DB0989">
            <w:pPr>
              <w:pStyle w:val="TableText"/>
              <w:rPr>
                <w:b/>
                <w:u w:val="single"/>
              </w:rPr>
            </w:pPr>
            <w:r w:rsidRPr="00EB1577">
              <w:rPr>
                <w:b/>
              </w:rPr>
              <w:t>Date</w:t>
            </w:r>
          </w:p>
        </w:tc>
        <w:tc>
          <w:tcPr>
            <w:tcW w:w="994" w:type="dxa"/>
            <w:tcBorders>
              <w:bottom w:val="single" w:sz="6" w:space="0" w:color="auto"/>
            </w:tcBorders>
            <w:shd w:val="clear" w:color="auto" w:fill="B3B3B3"/>
            <w:vAlign w:val="bottom"/>
          </w:tcPr>
          <w:p w14:paraId="1DA11B4C" w14:textId="77777777" w:rsidR="009004AC" w:rsidRPr="00EB1577" w:rsidRDefault="009004AC" w:rsidP="00DB0989">
            <w:pPr>
              <w:pStyle w:val="TableText"/>
              <w:rPr>
                <w:b/>
                <w:u w:val="single"/>
              </w:rPr>
            </w:pPr>
            <w:r w:rsidRPr="00EB1577">
              <w:rPr>
                <w:b/>
              </w:rPr>
              <w:t>Revision</w:t>
            </w:r>
          </w:p>
        </w:tc>
        <w:tc>
          <w:tcPr>
            <w:tcW w:w="6660" w:type="dxa"/>
            <w:tcBorders>
              <w:bottom w:val="single" w:sz="6" w:space="0" w:color="auto"/>
            </w:tcBorders>
            <w:shd w:val="clear" w:color="auto" w:fill="B3B3B3"/>
            <w:vAlign w:val="bottom"/>
          </w:tcPr>
          <w:p w14:paraId="48A0EB8E" w14:textId="77777777" w:rsidR="009004AC" w:rsidRPr="00EB1577" w:rsidRDefault="009004AC" w:rsidP="00DB0989">
            <w:pPr>
              <w:pStyle w:val="TableText"/>
              <w:rPr>
                <w:b/>
                <w:u w:val="single"/>
              </w:rPr>
            </w:pPr>
            <w:r w:rsidRPr="00EB1577">
              <w:rPr>
                <w:b/>
              </w:rPr>
              <w:t>Description</w:t>
            </w:r>
          </w:p>
        </w:tc>
        <w:tc>
          <w:tcPr>
            <w:tcW w:w="1102" w:type="dxa"/>
            <w:tcBorders>
              <w:bottom w:val="single" w:sz="6" w:space="0" w:color="auto"/>
            </w:tcBorders>
            <w:shd w:val="clear" w:color="auto" w:fill="B3B3B3"/>
            <w:vAlign w:val="bottom"/>
          </w:tcPr>
          <w:p w14:paraId="60798239" w14:textId="77777777" w:rsidR="009004AC" w:rsidRPr="00EB1577" w:rsidRDefault="009004AC" w:rsidP="00DB0989">
            <w:pPr>
              <w:pStyle w:val="TableText"/>
              <w:rPr>
                <w:b/>
                <w:u w:val="single"/>
              </w:rPr>
            </w:pPr>
            <w:r w:rsidRPr="00EB1577">
              <w:rPr>
                <w:b/>
              </w:rPr>
              <w:t>Author</w:t>
            </w:r>
          </w:p>
        </w:tc>
      </w:tr>
      <w:tr w:rsidR="009004AC" w:rsidRPr="00EB1577" w14:paraId="6E9C2698" w14:textId="77777777" w:rsidTr="00DB0989">
        <w:trPr>
          <w:trHeight w:val="183"/>
        </w:trPr>
        <w:tc>
          <w:tcPr>
            <w:tcW w:w="1094" w:type="dxa"/>
            <w:vAlign w:val="bottom"/>
          </w:tcPr>
          <w:p w14:paraId="11F7C8D6" w14:textId="77777777" w:rsidR="009004AC" w:rsidRPr="00EB1577" w:rsidRDefault="009004AC" w:rsidP="00DB0989">
            <w:pPr>
              <w:pStyle w:val="TableText"/>
            </w:pPr>
            <w:r w:rsidRPr="00EB1577">
              <w:t>01-25-17</w:t>
            </w:r>
          </w:p>
        </w:tc>
        <w:tc>
          <w:tcPr>
            <w:tcW w:w="994" w:type="dxa"/>
            <w:vAlign w:val="bottom"/>
          </w:tcPr>
          <w:p w14:paraId="69E06A98" w14:textId="77777777" w:rsidR="009004AC" w:rsidRPr="00EB1577" w:rsidRDefault="009004AC" w:rsidP="00DB0989">
            <w:pPr>
              <w:pStyle w:val="TableText"/>
            </w:pPr>
            <w:r w:rsidRPr="00EB1577">
              <w:t>1.0</w:t>
            </w:r>
          </w:p>
        </w:tc>
        <w:tc>
          <w:tcPr>
            <w:tcW w:w="6660" w:type="dxa"/>
            <w:vAlign w:val="bottom"/>
          </w:tcPr>
          <w:p w14:paraId="6166338A" w14:textId="77777777" w:rsidR="009004AC" w:rsidRPr="00EB1577" w:rsidRDefault="009004AC" w:rsidP="00DB0989">
            <w:pPr>
              <w:pStyle w:val="StyleTitlePageCentered"/>
              <w:ind w:left="166" w:hanging="166"/>
              <w:jc w:val="left"/>
              <w:rPr>
                <w:color w:val="000000"/>
                <w:sz w:val="18"/>
                <w:szCs w:val="20"/>
              </w:rPr>
            </w:pPr>
            <w:r w:rsidRPr="00EB1577">
              <w:rPr>
                <w:sz w:val="18"/>
                <w:szCs w:val="24"/>
              </w:rPr>
              <w:t>Initial version. (Defect 424731)</w:t>
            </w:r>
          </w:p>
        </w:tc>
        <w:tc>
          <w:tcPr>
            <w:tcW w:w="1102" w:type="dxa"/>
            <w:vAlign w:val="bottom"/>
          </w:tcPr>
          <w:p w14:paraId="28D42BAC" w14:textId="77777777" w:rsidR="009004AC" w:rsidRPr="00EB1577" w:rsidRDefault="009004AC" w:rsidP="00DB0989">
            <w:pPr>
              <w:pStyle w:val="TableText"/>
            </w:pPr>
            <w:r w:rsidRPr="00EB1577">
              <w:t>BBM team</w:t>
            </w:r>
          </w:p>
        </w:tc>
      </w:tr>
      <w:tr w:rsidR="009004AC" w:rsidRPr="00EB1577" w14:paraId="6992B378" w14:textId="77777777" w:rsidTr="00DB0989">
        <w:trPr>
          <w:trHeight w:val="183"/>
        </w:trPr>
        <w:tc>
          <w:tcPr>
            <w:tcW w:w="1094" w:type="dxa"/>
            <w:vAlign w:val="bottom"/>
          </w:tcPr>
          <w:p w14:paraId="77818F80" w14:textId="77777777" w:rsidR="009004AC" w:rsidRPr="00EB1577" w:rsidRDefault="009004AC" w:rsidP="00DB0989">
            <w:pPr>
              <w:pStyle w:val="TableText"/>
            </w:pPr>
            <w:r w:rsidRPr="00EB1577">
              <w:t>05-05-17</w:t>
            </w:r>
          </w:p>
        </w:tc>
        <w:tc>
          <w:tcPr>
            <w:tcW w:w="994" w:type="dxa"/>
            <w:vAlign w:val="bottom"/>
          </w:tcPr>
          <w:p w14:paraId="406B0C20" w14:textId="77777777" w:rsidR="009004AC" w:rsidRPr="00EB1577" w:rsidRDefault="009004AC" w:rsidP="00DB0989">
            <w:pPr>
              <w:pStyle w:val="TableText"/>
            </w:pPr>
            <w:r w:rsidRPr="00EB1577">
              <w:t>2.0</w:t>
            </w:r>
          </w:p>
        </w:tc>
        <w:tc>
          <w:tcPr>
            <w:tcW w:w="6660" w:type="dxa"/>
            <w:vAlign w:val="bottom"/>
          </w:tcPr>
          <w:p w14:paraId="65BCED62" w14:textId="77777777" w:rsidR="009004AC" w:rsidRPr="00EB1577" w:rsidRDefault="009004AC" w:rsidP="00DB0989">
            <w:pPr>
              <w:pStyle w:val="StyleTitlePageCentered"/>
              <w:ind w:left="166" w:hanging="166"/>
              <w:jc w:val="left"/>
              <w:rPr>
                <w:sz w:val="18"/>
                <w:szCs w:val="24"/>
              </w:rPr>
            </w:pPr>
            <w:r w:rsidRPr="00EB1577">
              <w:rPr>
                <w:sz w:val="18"/>
                <w:szCs w:val="24"/>
              </w:rPr>
              <w:t>(Defect 497919)</w:t>
            </w:r>
          </w:p>
          <w:p w14:paraId="1BEBA690" w14:textId="77777777" w:rsidR="009004AC" w:rsidRPr="00EB1577" w:rsidRDefault="009004AC" w:rsidP="00DB0989">
            <w:pPr>
              <w:pStyle w:val="StyleTitlePageCentered"/>
              <w:ind w:left="166" w:hanging="166"/>
              <w:jc w:val="left"/>
              <w:rPr>
                <w:sz w:val="18"/>
                <w:szCs w:val="24"/>
              </w:rPr>
            </w:pPr>
            <w:r w:rsidRPr="00EB1577">
              <w:rPr>
                <w:sz w:val="18"/>
                <w:szCs w:val="24"/>
              </w:rPr>
              <w:t>Updated Fig. 6, Fig. 7, Fig. 10, Fig. 22 and Fig. 30 to reflect changed configuration file names and additional rules.</w:t>
            </w:r>
          </w:p>
          <w:p w14:paraId="3A61B39C" w14:textId="77777777" w:rsidR="009004AC" w:rsidRPr="00EB1577" w:rsidRDefault="009004AC" w:rsidP="00DB0989">
            <w:pPr>
              <w:pStyle w:val="StyleTitlePageCentered"/>
              <w:ind w:left="166" w:hanging="166"/>
              <w:jc w:val="left"/>
              <w:rPr>
                <w:sz w:val="18"/>
                <w:szCs w:val="24"/>
              </w:rPr>
            </w:pPr>
            <w:r w:rsidRPr="00EB1577">
              <w:rPr>
                <w:sz w:val="18"/>
                <w:szCs w:val="24"/>
              </w:rPr>
              <w:t>Updated Appendices A and B with modified test codes for phenotyping. Updated Appendices C and D with modified rules.</w:t>
            </w:r>
          </w:p>
          <w:p w14:paraId="51344495" w14:textId="77777777" w:rsidR="009004AC" w:rsidRPr="00EB1577" w:rsidRDefault="009004AC" w:rsidP="00DB0989">
            <w:pPr>
              <w:pStyle w:val="StyleTitlePageCentered"/>
              <w:ind w:left="166" w:hanging="166"/>
              <w:jc w:val="left"/>
              <w:rPr>
                <w:sz w:val="18"/>
                <w:szCs w:val="24"/>
              </w:rPr>
            </w:pPr>
            <w:r w:rsidRPr="00EB1577">
              <w:rPr>
                <w:sz w:val="18"/>
                <w:szCs w:val="24"/>
              </w:rPr>
              <w:t>Updated section Instrument Manager version with information that the interface requires Specimen Management Module activated in IM.</w:t>
            </w:r>
          </w:p>
          <w:p w14:paraId="5D37EAF5" w14:textId="77777777" w:rsidR="009004AC" w:rsidRPr="00EB1577" w:rsidRDefault="009004AC" w:rsidP="00DB0989">
            <w:pPr>
              <w:pStyle w:val="StyleTitlePageCentered"/>
              <w:ind w:left="166" w:hanging="166"/>
              <w:jc w:val="left"/>
              <w:rPr>
                <w:sz w:val="18"/>
                <w:szCs w:val="24"/>
              </w:rPr>
            </w:pPr>
            <w:r w:rsidRPr="00EB1577">
              <w:rPr>
                <w:sz w:val="18"/>
                <w:szCs w:val="24"/>
              </w:rPr>
              <w:t>Added Chapters 4 and 5 to the Set Up Automated Instrument section.</w:t>
            </w:r>
          </w:p>
        </w:tc>
        <w:tc>
          <w:tcPr>
            <w:tcW w:w="1102" w:type="dxa"/>
            <w:vAlign w:val="bottom"/>
          </w:tcPr>
          <w:p w14:paraId="453DA93F" w14:textId="77777777" w:rsidR="009004AC" w:rsidRPr="00EB1577" w:rsidRDefault="009004AC" w:rsidP="00DB0989">
            <w:pPr>
              <w:pStyle w:val="TableText"/>
            </w:pPr>
            <w:r w:rsidRPr="00EB1577">
              <w:t>BBM team</w:t>
            </w:r>
          </w:p>
        </w:tc>
      </w:tr>
      <w:tr w:rsidR="009004AC" w:rsidRPr="00EB1577" w14:paraId="379CD922" w14:textId="77777777" w:rsidTr="00DB0989">
        <w:trPr>
          <w:trHeight w:val="183"/>
        </w:trPr>
        <w:tc>
          <w:tcPr>
            <w:tcW w:w="1094" w:type="dxa"/>
            <w:vAlign w:val="bottom"/>
          </w:tcPr>
          <w:p w14:paraId="3BFBFDC7" w14:textId="77777777" w:rsidR="009004AC" w:rsidRPr="00EB1577" w:rsidRDefault="009004AC" w:rsidP="00DB0989">
            <w:pPr>
              <w:pStyle w:val="TableText"/>
            </w:pPr>
            <w:r w:rsidRPr="00EB1577">
              <w:t>06-30-17</w:t>
            </w:r>
          </w:p>
        </w:tc>
        <w:tc>
          <w:tcPr>
            <w:tcW w:w="994" w:type="dxa"/>
            <w:vAlign w:val="bottom"/>
          </w:tcPr>
          <w:p w14:paraId="4D438672" w14:textId="77777777" w:rsidR="009004AC" w:rsidRPr="00EB1577" w:rsidRDefault="009004AC" w:rsidP="00DB0989">
            <w:pPr>
              <w:pStyle w:val="TableText"/>
            </w:pPr>
            <w:r w:rsidRPr="00EB1577">
              <w:t>3.0</w:t>
            </w:r>
          </w:p>
        </w:tc>
        <w:tc>
          <w:tcPr>
            <w:tcW w:w="6660" w:type="dxa"/>
            <w:vAlign w:val="bottom"/>
          </w:tcPr>
          <w:p w14:paraId="3289A45F" w14:textId="77777777" w:rsidR="009004AC" w:rsidRPr="00EB1577" w:rsidRDefault="009004AC" w:rsidP="00DB0989">
            <w:pPr>
              <w:pStyle w:val="StyleTitlePageCentered"/>
              <w:ind w:left="166" w:hanging="166"/>
              <w:jc w:val="left"/>
              <w:rPr>
                <w:sz w:val="18"/>
                <w:szCs w:val="24"/>
              </w:rPr>
            </w:pPr>
            <w:r w:rsidRPr="00EB1577">
              <w:rPr>
                <w:sz w:val="18"/>
                <w:szCs w:val="24"/>
              </w:rPr>
              <w:t>(Defect 546927)</w:t>
            </w:r>
          </w:p>
          <w:p w14:paraId="6573ABFF" w14:textId="77777777" w:rsidR="009004AC" w:rsidRPr="00EB1577" w:rsidRDefault="009004AC" w:rsidP="00DB0989">
            <w:pPr>
              <w:pStyle w:val="StyleTitlePageCentered"/>
              <w:ind w:left="166" w:hanging="166"/>
              <w:jc w:val="left"/>
              <w:rPr>
                <w:sz w:val="18"/>
                <w:szCs w:val="24"/>
              </w:rPr>
            </w:pPr>
            <w:r w:rsidRPr="00EB1577">
              <w:rPr>
                <w:sz w:val="18"/>
                <w:szCs w:val="24"/>
              </w:rPr>
              <w:t>Fixed typo in phenotyping codes in Appendix A and Appendix B.</w:t>
            </w:r>
          </w:p>
        </w:tc>
        <w:tc>
          <w:tcPr>
            <w:tcW w:w="1102" w:type="dxa"/>
            <w:vAlign w:val="bottom"/>
          </w:tcPr>
          <w:p w14:paraId="219A4D86" w14:textId="77777777" w:rsidR="009004AC" w:rsidRPr="00EB1577" w:rsidRDefault="009004AC" w:rsidP="00DB0989">
            <w:pPr>
              <w:pStyle w:val="TableText"/>
            </w:pPr>
            <w:r w:rsidRPr="00EB1577">
              <w:t>BBM team</w:t>
            </w:r>
          </w:p>
        </w:tc>
      </w:tr>
      <w:tr w:rsidR="009004AC" w:rsidRPr="00EB1577" w14:paraId="18FF8515" w14:textId="77777777" w:rsidTr="00DB0989">
        <w:trPr>
          <w:trHeight w:val="183"/>
        </w:trPr>
        <w:tc>
          <w:tcPr>
            <w:tcW w:w="1094" w:type="dxa"/>
            <w:vAlign w:val="bottom"/>
          </w:tcPr>
          <w:p w14:paraId="1742C3D2" w14:textId="77777777" w:rsidR="009004AC" w:rsidRPr="00EB1577" w:rsidRDefault="009004AC" w:rsidP="00DB0989">
            <w:pPr>
              <w:pStyle w:val="TableText"/>
            </w:pPr>
            <w:r w:rsidRPr="00EB1577">
              <w:t>09-20-18</w:t>
            </w:r>
          </w:p>
        </w:tc>
        <w:tc>
          <w:tcPr>
            <w:tcW w:w="994" w:type="dxa"/>
            <w:vAlign w:val="bottom"/>
          </w:tcPr>
          <w:p w14:paraId="775F1A4A" w14:textId="77777777" w:rsidR="009004AC" w:rsidRPr="00EB1577" w:rsidRDefault="009004AC" w:rsidP="00DB0989">
            <w:pPr>
              <w:pStyle w:val="TableText"/>
            </w:pPr>
            <w:r w:rsidRPr="00EB1577">
              <w:t>4.0</w:t>
            </w:r>
          </w:p>
        </w:tc>
        <w:tc>
          <w:tcPr>
            <w:tcW w:w="6660" w:type="dxa"/>
            <w:vAlign w:val="bottom"/>
          </w:tcPr>
          <w:p w14:paraId="16808245" w14:textId="77777777" w:rsidR="009004AC" w:rsidRPr="00EB1577" w:rsidRDefault="009004AC" w:rsidP="00DB0989">
            <w:pPr>
              <w:pStyle w:val="StyleTitlePageCentered"/>
              <w:ind w:left="166" w:hanging="166"/>
              <w:jc w:val="left"/>
              <w:rPr>
                <w:sz w:val="18"/>
                <w:szCs w:val="24"/>
              </w:rPr>
            </w:pPr>
            <w:r w:rsidRPr="00EB1577">
              <w:rPr>
                <w:sz w:val="18"/>
                <w:szCs w:val="24"/>
              </w:rPr>
              <w:t>(Task 797333)</w:t>
            </w:r>
          </w:p>
          <w:p w14:paraId="5B124E6E" w14:textId="77777777" w:rsidR="009004AC" w:rsidRPr="00EB1577" w:rsidRDefault="009004AC" w:rsidP="00DB0989">
            <w:pPr>
              <w:pStyle w:val="StyleTitlePageCentered"/>
              <w:ind w:left="166" w:hanging="166"/>
              <w:jc w:val="left"/>
              <w:rPr>
                <w:sz w:val="18"/>
                <w:szCs w:val="24"/>
              </w:rPr>
            </w:pPr>
            <w:r w:rsidRPr="00EB1577">
              <w:rPr>
                <w:sz w:val="18"/>
                <w:szCs w:val="24"/>
              </w:rPr>
              <w:t>Updated Appendices A - D with new test code mapping and rules. Added VBECS Rh Phenotype template to Appendix E. Removed section 5 “Limitation of the crossmatch testing”. Updated driver information. Updated Figures 5, 6, 7, 8, 10, 22, 30. Updated name of both configuration files.</w:t>
            </w:r>
          </w:p>
          <w:p w14:paraId="6857C918" w14:textId="77777777" w:rsidR="009004AC" w:rsidRPr="00EB1577" w:rsidRDefault="009004AC" w:rsidP="00DB0989">
            <w:pPr>
              <w:pStyle w:val="StyleTitlePageCentered"/>
              <w:ind w:left="166" w:hanging="166"/>
              <w:jc w:val="left"/>
              <w:rPr>
                <w:sz w:val="18"/>
                <w:szCs w:val="24"/>
              </w:rPr>
            </w:pPr>
            <w:r w:rsidRPr="00EB1577">
              <w:rPr>
                <w:sz w:val="18"/>
                <w:szCs w:val="24"/>
              </w:rPr>
              <w:t>Appendix F: CA SDM Support Ticket Template was removed which resulted in Appendix G being renamed to Appendix F: Validation Planning and Example Test Scenarios.</w:t>
            </w:r>
          </w:p>
        </w:tc>
        <w:tc>
          <w:tcPr>
            <w:tcW w:w="1102" w:type="dxa"/>
            <w:vAlign w:val="bottom"/>
          </w:tcPr>
          <w:p w14:paraId="0ACA9695" w14:textId="77777777" w:rsidR="009004AC" w:rsidRPr="00EB1577" w:rsidRDefault="009004AC" w:rsidP="00DB0989">
            <w:pPr>
              <w:pStyle w:val="TableText"/>
            </w:pPr>
            <w:r w:rsidRPr="00EB1577">
              <w:t>BBM team</w:t>
            </w:r>
          </w:p>
        </w:tc>
      </w:tr>
      <w:tr w:rsidR="009004AC" w:rsidRPr="00EB1577" w14:paraId="54333DA8" w14:textId="77777777" w:rsidTr="00DB0989">
        <w:trPr>
          <w:trHeight w:val="183"/>
        </w:trPr>
        <w:tc>
          <w:tcPr>
            <w:tcW w:w="1094" w:type="dxa"/>
            <w:vAlign w:val="bottom"/>
          </w:tcPr>
          <w:p w14:paraId="1DA13DE3" w14:textId="0993F0AD" w:rsidR="009004AC" w:rsidRPr="00EB1577" w:rsidRDefault="009004AC" w:rsidP="00DB0989">
            <w:pPr>
              <w:pStyle w:val="TableText"/>
            </w:pPr>
            <w:r w:rsidRPr="00EB1577">
              <w:t>12-</w:t>
            </w:r>
            <w:r w:rsidR="00A00481">
              <w:t>29</w:t>
            </w:r>
            <w:r w:rsidRPr="00EB1577">
              <w:t>-22</w:t>
            </w:r>
          </w:p>
        </w:tc>
        <w:tc>
          <w:tcPr>
            <w:tcW w:w="994" w:type="dxa"/>
            <w:vAlign w:val="bottom"/>
          </w:tcPr>
          <w:p w14:paraId="4DCFFD56" w14:textId="77777777" w:rsidR="009004AC" w:rsidRPr="00EB1577" w:rsidRDefault="009004AC" w:rsidP="00DB0989">
            <w:pPr>
              <w:pStyle w:val="TableText"/>
            </w:pPr>
            <w:r w:rsidRPr="00EB1577">
              <w:t>5.0</w:t>
            </w:r>
          </w:p>
        </w:tc>
        <w:tc>
          <w:tcPr>
            <w:tcW w:w="6660" w:type="dxa"/>
            <w:vAlign w:val="bottom"/>
          </w:tcPr>
          <w:p w14:paraId="3F36BE35" w14:textId="77777777" w:rsidR="009004AC" w:rsidRDefault="009004AC" w:rsidP="00DB0989">
            <w:pPr>
              <w:pStyle w:val="StyleTitlePageCentered"/>
              <w:ind w:left="166" w:hanging="166"/>
              <w:jc w:val="left"/>
              <w:rPr>
                <w:sz w:val="18"/>
                <w:szCs w:val="24"/>
              </w:rPr>
            </w:pPr>
            <w:r w:rsidRPr="00EB1577">
              <w:rPr>
                <w:sz w:val="18"/>
                <w:szCs w:val="24"/>
              </w:rPr>
              <w:t>Related Manuals and Reference Materials: Updated.</w:t>
            </w:r>
          </w:p>
          <w:p w14:paraId="322BDBA9" w14:textId="52415CEC" w:rsidR="009004AC" w:rsidRDefault="009004AC" w:rsidP="00DB0989">
            <w:pPr>
              <w:pStyle w:val="StyleTitlePageCentered"/>
              <w:ind w:left="166" w:hanging="166"/>
              <w:jc w:val="left"/>
              <w:rPr>
                <w:sz w:val="18"/>
                <w:szCs w:val="24"/>
              </w:rPr>
            </w:pPr>
            <w:r>
              <w:rPr>
                <w:sz w:val="18"/>
                <w:szCs w:val="24"/>
              </w:rPr>
              <w:t>Section 4.1: Updated Steps 1 and 2, and added Step 3.</w:t>
            </w:r>
          </w:p>
          <w:p w14:paraId="3096AB98" w14:textId="19FC67CE" w:rsidR="004F6987" w:rsidRDefault="004F6987" w:rsidP="00DB0989">
            <w:pPr>
              <w:pStyle w:val="StyleTitlePageCentered"/>
              <w:ind w:left="166" w:hanging="166"/>
              <w:jc w:val="left"/>
              <w:rPr>
                <w:sz w:val="18"/>
                <w:szCs w:val="24"/>
              </w:rPr>
            </w:pPr>
            <w:r>
              <w:rPr>
                <w:sz w:val="18"/>
                <w:szCs w:val="24"/>
              </w:rPr>
              <w:t>Introduction: Added fourth paragraph about configuration files.</w:t>
            </w:r>
          </w:p>
          <w:p w14:paraId="03271764" w14:textId="297BB5E9" w:rsidR="004F6987" w:rsidRPr="00EB1577" w:rsidRDefault="004F6987" w:rsidP="00DB0989">
            <w:pPr>
              <w:pStyle w:val="StyleTitlePageCentered"/>
              <w:ind w:left="166" w:hanging="166"/>
              <w:jc w:val="left"/>
              <w:rPr>
                <w:sz w:val="18"/>
                <w:szCs w:val="24"/>
              </w:rPr>
            </w:pPr>
            <w:r>
              <w:rPr>
                <w:sz w:val="18"/>
                <w:szCs w:val="24"/>
              </w:rPr>
              <w:t>Section 4.1: Updated Steps 1 and 2, and added Step 3. Updated Figures 5 and 6, added Figure 7.</w:t>
            </w:r>
          </w:p>
          <w:p w14:paraId="5796A528" w14:textId="77777777" w:rsidR="009004AC" w:rsidRPr="00EB1577" w:rsidRDefault="009004AC" w:rsidP="00DB0989">
            <w:pPr>
              <w:pStyle w:val="StyleTitlePageCentered"/>
              <w:ind w:left="166" w:hanging="166"/>
              <w:jc w:val="left"/>
              <w:rPr>
                <w:sz w:val="18"/>
                <w:szCs w:val="24"/>
              </w:rPr>
            </w:pPr>
            <w:r w:rsidRPr="00EB1577">
              <w:rPr>
                <w:sz w:val="18"/>
                <w:szCs w:val="24"/>
              </w:rPr>
              <w:t>All figures: Added alternate text for 508 compliance. (Task 111163)</w:t>
            </w:r>
          </w:p>
        </w:tc>
        <w:tc>
          <w:tcPr>
            <w:tcW w:w="1102" w:type="dxa"/>
            <w:vAlign w:val="bottom"/>
          </w:tcPr>
          <w:p w14:paraId="494AC34D" w14:textId="77777777" w:rsidR="009004AC" w:rsidRPr="00EB1577" w:rsidRDefault="009004AC" w:rsidP="00DB0989">
            <w:pPr>
              <w:pStyle w:val="TableText"/>
            </w:pPr>
            <w:r w:rsidRPr="00EB1577">
              <w:t>BBM team</w:t>
            </w:r>
          </w:p>
        </w:tc>
      </w:tr>
    </w:tbl>
    <w:p w14:paraId="4CD14A52" w14:textId="77777777" w:rsidR="009004AC" w:rsidRPr="00EB1577" w:rsidRDefault="009004AC" w:rsidP="009004AC">
      <w:pPr>
        <w:rPr>
          <w:sz w:val="22"/>
          <w:szCs w:val="22"/>
        </w:rPr>
      </w:pPr>
    </w:p>
    <w:p w14:paraId="60B43632" w14:textId="141D0209" w:rsidR="005F72B4" w:rsidRPr="00EB1577" w:rsidRDefault="009004AC" w:rsidP="009004AC">
      <w:r w:rsidRPr="00EB1577">
        <w:br w:type="page"/>
      </w:r>
    </w:p>
    <w:p w14:paraId="38680388" w14:textId="43051244" w:rsidR="003711BB" w:rsidRPr="00EB1577" w:rsidRDefault="003711BB" w:rsidP="00E13157"/>
    <w:p w14:paraId="349A857C" w14:textId="26FFA42A" w:rsidR="00897C8C" w:rsidRPr="00EB1577" w:rsidRDefault="00897C8C" w:rsidP="00E13157"/>
    <w:p w14:paraId="3DDBF4A5" w14:textId="3A4541D2" w:rsidR="00897C8C" w:rsidRPr="00EB1577" w:rsidRDefault="00897C8C" w:rsidP="00E13157"/>
    <w:p w14:paraId="0DFAF400" w14:textId="6F6F6E40" w:rsidR="00897C8C" w:rsidRPr="00EB1577" w:rsidRDefault="00897C8C" w:rsidP="00E13157"/>
    <w:p w14:paraId="20E58DAE" w14:textId="21790C94" w:rsidR="00897C8C" w:rsidRPr="00EB1577" w:rsidRDefault="00897C8C" w:rsidP="00E13157"/>
    <w:p w14:paraId="3BE43E5E" w14:textId="3E396341" w:rsidR="00897C8C" w:rsidRPr="00EB1577" w:rsidRDefault="00897C8C" w:rsidP="00E13157"/>
    <w:p w14:paraId="650D90DA" w14:textId="77777777" w:rsidR="00897C8C" w:rsidRPr="00EB1577" w:rsidRDefault="00897C8C" w:rsidP="00897C8C">
      <w:pPr>
        <w:pStyle w:val="BodyText"/>
        <w:jc w:val="center"/>
      </w:pPr>
      <w:r w:rsidRPr="00EB1577">
        <w:t xml:space="preserve">This is the last page of </w:t>
      </w:r>
      <w:r w:rsidRPr="00EB1577">
        <w:rPr>
          <w:i/>
        </w:rPr>
        <w:t>VBECS - Vision Interface Configuration and Setup Guide</w:t>
      </w:r>
      <w:r w:rsidRPr="00EB1577">
        <w:t>.</w:t>
      </w:r>
    </w:p>
    <w:p w14:paraId="3AA19CEA" w14:textId="77777777" w:rsidR="00897C8C" w:rsidRPr="00EB1577" w:rsidRDefault="00897C8C" w:rsidP="00E13157"/>
    <w:sectPr w:rsidR="00897C8C" w:rsidRPr="00EB1577" w:rsidSect="00A03C9E">
      <w:type w:val="continuous"/>
      <w:pgSz w:w="12240" w:h="15840" w:code="1"/>
      <w:pgMar w:top="135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79928" w14:textId="77777777" w:rsidR="00E42A0B" w:rsidRDefault="00E42A0B">
      <w:r>
        <w:separator/>
      </w:r>
    </w:p>
  </w:endnote>
  <w:endnote w:type="continuationSeparator" w:id="0">
    <w:p w14:paraId="5D4FE966" w14:textId="77777777" w:rsidR="00E42A0B" w:rsidRDefault="00E42A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Shell Dlg">
    <w:panose1 w:val="020B0604020202020204"/>
    <w:charset w:val="00"/>
    <w:family w:val="swiss"/>
    <w:pitch w:val="variable"/>
    <w:sig w:usb0="E5002EFF" w:usb1="C000605B" w:usb2="00000029" w:usb3="00000000" w:csb0="000101F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A2111" w14:textId="77777777" w:rsidR="00AA4A0F" w:rsidRDefault="00AA4A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83331B7" w14:textId="77777777" w:rsidR="00AA4A0F" w:rsidRDefault="00AA4A0F">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94669" w14:textId="5A2D257A" w:rsidR="00931F83" w:rsidRDefault="00931F83" w:rsidP="00931F83">
    <w:pPr>
      <w:pStyle w:val="Footer"/>
      <w:tabs>
        <w:tab w:val="clear" w:pos="4320"/>
        <w:tab w:val="clear" w:pos="8640"/>
        <w:tab w:val="center" w:pos="4860"/>
        <w:tab w:val="right" w:pos="9346"/>
      </w:tabs>
      <w:ind w:right="360"/>
      <w:rPr>
        <w:sz w:val="20"/>
      </w:rPr>
    </w:pPr>
    <w:r>
      <w:rPr>
        <w:sz w:val="20"/>
      </w:rPr>
      <w:t>December 2022</w:t>
    </w:r>
    <w:r>
      <w:rPr>
        <w:sz w:val="20"/>
      </w:rPr>
      <w:tab/>
    </w:r>
    <w:r w:rsidR="00AA4A0F" w:rsidRPr="004B7CBC">
      <w:rPr>
        <w:sz w:val="20"/>
      </w:rPr>
      <w:t xml:space="preserve">VBECS </w:t>
    </w:r>
    <w:r>
      <w:rPr>
        <w:sz w:val="20"/>
      </w:rPr>
      <w:t xml:space="preserve">- </w:t>
    </w:r>
    <w:r w:rsidR="00AA4A0F">
      <w:rPr>
        <w:sz w:val="20"/>
      </w:rPr>
      <w:t>Vision</w:t>
    </w:r>
    <w:r w:rsidR="00AA4A0F" w:rsidRPr="004B7CBC">
      <w:rPr>
        <w:sz w:val="20"/>
      </w:rPr>
      <w:t xml:space="preserve"> Interface Configuration and Setup Guide</w:t>
    </w:r>
    <w:r>
      <w:rPr>
        <w:sz w:val="20"/>
      </w:rPr>
      <w:tab/>
      <w:t xml:space="preserve">Page </w:t>
    </w:r>
    <w:r>
      <w:rPr>
        <w:sz w:val="20"/>
      </w:rPr>
      <w:fldChar w:fldCharType="begin"/>
    </w:r>
    <w:r>
      <w:rPr>
        <w:sz w:val="20"/>
      </w:rPr>
      <w:instrText xml:space="preserve"> PAGE </w:instrText>
    </w:r>
    <w:r>
      <w:rPr>
        <w:sz w:val="20"/>
      </w:rPr>
      <w:fldChar w:fldCharType="separate"/>
    </w:r>
    <w:r>
      <w:rPr>
        <w:sz w:val="20"/>
      </w:rPr>
      <w:t>1</w:t>
    </w:r>
    <w:r>
      <w:rPr>
        <w:sz w:val="20"/>
      </w:rPr>
      <w:fldChar w:fldCharType="end"/>
    </w:r>
  </w:p>
  <w:p w14:paraId="0009C586" w14:textId="1E7B4ED8" w:rsidR="00AA4A0F" w:rsidRPr="00FE4CC6" w:rsidRDefault="00931F83" w:rsidP="00FE4CC6">
    <w:pPr>
      <w:pStyle w:val="Footer"/>
      <w:tabs>
        <w:tab w:val="clear" w:pos="4320"/>
        <w:tab w:val="clear" w:pos="8640"/>
        <w:tab w:val="center" w:pos="4860"/>
        <w:tab w:val="right" w:pos="9346"/>
      </w:tabs>
      <w:ind w:right="360"/>
      <w:rPr>
        <w:sz w:val="20"/>
      </w:rPr>
    </w:pPr>
    <w:r>
      <w:rPr>
        <w:sz w:val="20"/>
      </w:rPr>
      <w:tab/>
    </w:r>
    <w:r w:rsidR="00AA4A0F">
      <w:rPr>
        <w:sz w:val="20"/>
      </w:rPr>
      <w:t xml:space="preserve">Version </w:t>
    </w:r>
    <w:r w:rsidR="00FE4CC6">
      <w:rPr>
        <w:sz w:val="20"/>
      </w:rPr>
      <w:t>5</w:t>
    </w:r>
    <w:r w:rsidR="00AA4A0F">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39A70A" w14:textId="77777777" w:rsidR="00E42A0B" w:rsidRDefault="00E42A0B">
      <w:r>
        <w:separator/>
      </w:r>
    </w:p>
  </w:footnote>
  <w:footnote w:type="continuationSeparator" w:id="0">
    <w:p w14:paraId="290EE826" w14:textId="77777777" w:rsidR="00E42A0B" w:rsidRDefault="00E42A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15:restartNumberingAfterBreak="0">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15:restartNumberingAfterBreak="0">
    <w:nsid w:val="FFFFFF7F"/>
    <w:multiLevelType w:val="singleLevel"/>
    <w:tmpl w:val="98F6C2D8"/>
    <w:lvl w:ilvl="0">
      <w:start w:val="1"/>
      <w:numFmt w:val="lowerLetter"/>
      <w:pStyle w:val="ListNumber2"/>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5" w15:restartNumberingAfterBreak="0">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17" w15:restartNumberingAfterBreak="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19" w15:restartNumberingAfterBreak="0">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1" w15:restartNumberingAfterBreak="0">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442FC2"/>
    <w:multiLevelType w:val="multilevel"/>
    <w:tmpl w:val="20664E9E"/>
    <w:lvl w:ilvl="0">
      <w:start w:val="1"/>
      <w:numFmt w:val="decimal"/>
      <w:pStyle w:val="Heading3"/>
      <w:lvlText w:val="%1"/>
      <w:lvlJc w:val="left"/>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26" w15:restartNumberingAfterBreak="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A07111"/>
    <w:multiLevelType w:val="hybridMultilevel"/>
    <w:tmpl w:val="3B3CC354"/>
    <w:lvl w:ilvl="0" w:tplc="15DE339E">
      <w:start w:val="1"/>
      <w:numFmt w:val="decimal"/>
      <w:pStyle w:val="ListNumber"/>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0" w15:restartNumberingAfterBreak="0">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0"/>
  </w:num>
  <w:num w:numId="3">
    <w:abstractNumId w:val="16"/>
  </w:num>
  <w:num w:numId="4">
    <w:abstractNumId w:val="0"/>
  </w:num>
  <w:num w:numId="5">
    <w:abstractNumId w:val="23"/>
  </w:num>
  <w:num w:numId="6">
    <w:abstractNumId w:val="1"/>
  </w:num>
  <w:num w:numId="7">
    <w:abstractNumId w:val="34"/>
  </w:num>
  <w:num w:numId="8">
    <w:abstractNumId w:val="21"/>
  </w:num>
  <w:num w:numId="9">
    <w:abstractNumId w:val="25"/>
  </w:num>
  <w:num w:numId="10">
    <w:abstractNumId w:val="12"/>
  </w:num>
  <w:num w:numId="11">
    <w:abstractNumId w:val="2"/>
  </w:num>
  <w:num w:numId="12">
    <w:abstractNumId w:val="28"/>
  </w:num>
  <w:num w:numId="13">
    <w:abstractNumId w:val="7"/>
  </w:num>
  <w:num w:numId="14">
    <w:abstractNumId w:val="25"/>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num>
  <w:num w:numId="16">
    <w:abstractNumId w:val="31"/>
  </w:num>
  <w:num w:numId="17">
    <w:abstractNumId w:val="5"/>
  </w:num>
  <w:num w:numId="18">
    <w:abstractNumId w:val="10"/>
  </w:num>
  <w:num w:numId="19">
    <w:abstractNumId w:val="15"/>
  </w:num>
  <w:num w:numId="20">
    <w:abstractNumId w:val="6"/>
  </w:num>
  <w:num w:numId="21">
    <w:abstractNumId w:val="19"/>
  </w:num>
  <w:num w:numId="22">
    <w:abstractNumId w:val="14"/>
  </w:num>
  <w:num w:numId="23">
    <w:abstractNumId w:val="3"/>
  </w:num>
  <w:num w:numId="24">
    <w:abstractNumId w:val="9"/>
  </w:num>
  <w:num w:numId="25">
    <w:abstractNumId w:val="22"/>
  </w:num>
  <w:num w:numId="26">
    <w:abstractNumId w:val="32"/>
  </w:num>
  <w:num w:numId="27">
    <w:abstractNumId w:val="33"/>
  </w:num>
  <w:num w:numId="28">
    <w:abstractNumId w:val="26"/>
  </w:num>
  <w:num w:numId="29">
    <w:abstractNumId w:val="8"/>
  </w:num>
  <w:num w:numId="30">
    <w:abstractNumId w:val="4"/>
  </w:num>
  <w:num w:numId="31">
    <w:abstractNumId w:val="13"/>
  </w:num>
  <w:num w:numId="32">
    <w:abstractNumId w:val="17"/>
  </w:num>
  <w:num w:numId="33">
    <w:abstractNumId w:val="30"/>
  </w:num>
  <w:num w:numId="34">
    <w:abstractNumId w:val="11"/>
  </w:num>
  <w:num w:numId="35">
    <w:abstractNumId w:val="24"/>
  </w:num>
  <w:num w:numId="36">
    <w:abstractNumId w:val="35"/>
  </w:num>
  <w:num w:numId="37">
    <w:abstractNumId w:val="27"/>
  </w:num>
  <w:num w:numId="38">
    <w:abstractNumId w:val="28"/>
    <w:lvlOverride w:ilvl="0">
      <w:startOverride w:val="1"/>
    </w:lvlOverride>
  </w:num>
  <w:num w:numId="39">
    <w:abstractNumId w:val="28"/>
    <w:lvlOverride w:ilvl="0">
      <w:startOverride w:val="1"/>
    </w:lvlOverride>
  </w:num>
  <w:num w:numId="40">
    <w:abstractNumId w:val="28"/>
    <w:lvlOverride w:ilvl="0">
      <w:startOverride w:val="1"/>
    </w:lvlOverride>
  </w:num>
  <w:num w:numId="41">
    <w:abstractNumId w:val="28"/>
    <w:lvlOverride w:ilvl="0">
      <w:startOverride w:val="1"/>
    </w:lvlOverride>
  </w:num>
  <w:num w:numId="42">
    <w:abstractNumId w:val="28"/>
    <w:lvlOverride w:ilvl="0">
      <w:startOverride w:val="1"/>
    </w:lvlOverride>
  </w:num>
  <w:num w:numId="43">
    <w:abstractNumId w:val="28"/>
    <w:lvlOverride w:ilvl="0">
      <w:startOverride w:val="1"/>
    </w:lvlOverride>
  </w:num>
  <w:num w:numId="44">
    <w:abstractNumId w:val="28"/>
    <w:lvlOverride w:ilvl="0">
      <w:startOverride w:val="1"/>
    </w:lvlOverride>
  </w:num>
  <w:num w:numId="45">
    <w:abstractNumId w:val="28"/>
    <w:lvlOverride w:ilvl="0">
      <w:startOverride w:val="1"/>
    </w:lvlOverride>
  </w:num>
  <w:num w:numId="46">
    <w:abstractNumId w:val="28"/>
    <w:lvlOverride w:ilvl="0">
      <w:startOverride w:val="1"/>
    </w:lvlOverride>
  </w:num>
  <w:num w:numId="47">
    <w:abstractNumId w:val="28"/>
    <w:lvlOverride w:ilvl="0">
      <w:startOverride w:val="1"/>
    </w:lvlOverride>
  </w:num>
  <w:num w:numId="48">
    <w:abstractNumId w:val="28"/>
    <w:lvlOverride w:ilvl="0">
      <w:startOverride w:val="1"/>
    </w:lvlOverride>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1"/>
  <w:activeWritingStyle w:appName="MSWord" w:lang="fr-CA" w:vendorID="64" w:dllVersion="6" w:nlCheck="1" w:checkStyle="1"/>
  <w:activeWritingStyle w:appName="MSWord" w:lang="es-E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53"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4574"/>
    <w:rsid w:val="00000096"/>
    <w:rsid w:val="000002D9"/>
    <w:rsid w:val="000007B8"/>
    <w:rsid w:val="00000BD8"/>
    <w:rsid w:val="00000BEA"/>
    <w:rsid w:val="00000F65"/>
    <w:rsid w:val="00000F7F"/>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BA1"/>
    <w:rsid w:val="00004CC3"/>
    <w:rsid w:val="00004DBD"/>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4DD7"/>
    <w:rsid w:val="00015127"/>
    <w:rsid w:val="00015149"/>
    <w:rsid w:val="00015341"/>
    <w:rsid w:val="00015368"/>
    <w:rsid w:val="000153A9"/>
    <w:rsid w:val="00015C10"/>
    <w:rsid w:val="00015DEE"/>
    <w:rsid w:val="0001611B"/>
    <w:rsid w:val="00016163"/>
    <w:rsid w:val="000161B7"/>
    <w:rsid w:val="0001622B"/>
    <w:rsid w:val="000168AA"/>
    <w:rsid w:val="000168AD"/>
    <w:rsid w:val="00016AE5"/>
    <w:rsid w:val="00017294"/>
    <w:rsid w:val="0001730A"/>
    <w:rsid w:val="00017638"/>
    <w:rsid w:val="00017C50"/>
    <w:rsid w:val="00017D5D"/>
    <w:rsid w:val="00017DC6"/>
    <w:rsid w:val="00017DE0"/>
    <w:rsid w:val="00017E53"/>
    <w:rsid w:val="00017FD5"/>
    <w:rsid w:val="0002030D"/>
    <w:rsid w:val="00020529"/>
    <w:rsid w:val="00020820"/>
    <w:rsid w:val="00020F83"/>
    <w:rsid w:val="000214E2"/>
    <w:rsid w:val="00021615"/>
    <w:rsid w:val="00021BB2"/>
    <w:rsid w:val="00022267"/>
    <w:rsid w:val="000225C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D82"/>
    <w:rsid w:val="00025F48"/>
    <w:rsid w:val="00025FCC"/>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CF3"/>
    <w:rsid w:val="0003013B"/>
    <w:rsid w:val="000301F5"/>
    <w:rsid w:val="00030B17"/>
    <w:rsid w:val="00030C33"/>
    <w:rsid w:val="00030E79"/>
    <w:rsid w:val="00030F3D"/>
    <w:rsid w:val="00031123"/>
    <w:rsid w:val="00031852"/>
    <w:rsid w:val="00031DA4"/>
    <w:rsid w:val="000324F1"/>
    <w:rsid w:val="0003251C"/>
    <w:rsid w:val="000327C0"/>
    <w:rsid w:val="00032861"/>
    <w:rsid w:val="00032C0A"/>
    <w:rsid w:val="00032EDF"/>
    <w:rsid w:val="00032F31"/>
    <w:rsid w:val="00033280"/>
    <w:rsid w:val="000339A2"/>
    <w:rsid w:val="00034005"/>
    <w:rsid w:val="00034803"/>
    <w:rsid w:val="000349EB"/>
    <w:rsid w:val="00034CF3"/>
    <w:rsid w:val="00035153"/>
    <w:rsid w:val="000353E5"/>
    <w:rsid w:val="00035527"/>
    <w:rsid w:val="000357EB"/>
    <w:rsid w:val="00035BC1"/>
    <w:rsid w:val="00035FEC"/>
    <w:rsid w:val="000363D4"/>
    <w:rsid w:val="000370B1"/>
    <w:rsid w:val="00037153"/>
    <w:rsid w:val="00037392"/>
    <w:rsid w:val="000373CF"/>
    <w:rsid w:val="000374DF"/>
    <w:rsid w:val="000374E8"/>
    <w:rsid w:val="00037B1F"/>
    <w:rsid w:val="00037C83"/>
    <w:rsid w:val="00037FA8"/>
    <w:rsid w:val="000400C9"/>
    <w:rsid w:val="00040A51"/>
    <w:rsid w:val="00040B0D"/>
    <w:rsid w:val="00040B5A"/>
    <w:rsid w:val="00040C45"/>
    <w:rsid w:val="000412CF"/>
    <w:rsid w:val="00041384"/>
    <w:rsid w:val="00041944"/>
    <w:rsid w:val="00041CA8"/>
    <w:rsid w:val="00042642"/>
    <w:rsid w:val="00042E25"/>
    <w:rsid w:val="00042F33"/>
    <w:rsid w:val="00042FA6"/>
    <w:rsid w:val="00043694"/>
    <w:rsid w:val="0004383B"/>
    <w:rsid w:val="00043917"/>
    <w:rsid w:val="00044CD4"/>
    <w:rsid w:val="00044E9A"/>
    <w:rsid w:val="00044F45"/>
    <w:rsid w:val="00044FE5"/>
    <w:rsid w:val="000450B2"/>
    <w:rsid w:val="000452E1"/>
    <w:rsid w:val="0004556D"/>
    <w:rsid w:val="000455C1"/>
    <w:rsid w:val="00045764"/>
    <w:rsid w:val="00045A7F"/>
    <w:rsid w:val="00045B4D"/>
    <w:rsid w:val="000463F6"/>
    <w:rsid w:val="00046626"/>
    <w:rsid w:val="0004669F"/>
    <w:rsid w:val="0004726C"/>
    <w:rsid w:val="00047331"/>
    <w:rsid w:val="000476EB"/>
    <w:rsid w:val="00047C1C"/>
    <w:rsid w:val="00047FAB"/>
    <w:rsid w:val="00050290"/>
    <w:rsid w:val="00050554"/>
    <w:rsid w:val="000507C5"/>
    <w:rsid w:val="00050A89"/>
    <w:rsid w:val="000511B7"/>
    <w:rsid w:val="0005180E"/>
    <w:rsid w:val="00051856"/>
    <w:rsid w:val="0005196A"/>
    <w:rsid w:val="00051D38"/>
    <w:rsid w:val="00051EF3"/>
    <w:rsid w:val="00051F53"/>
    <w:rsid w:val="00052312"/>
    <w:rsid w:val="00052DD6"/>
    <w:rsid w:val="00053348"/>
    <w:rsid w:val="00053371"/>
    <w:rsid w:val="00053501"/>
    <w:rsid w:val="0005381E"/>
    <w:rsid w:val="000543E2"/>
    <w:rsid w:val="000543F4"/>
    <w:rsid w:val="000546C2"/>
    <w:rsid w:val="000548A5"/>
    <w:rsid w:val="00054C81"/>
    <w:rsid w:val="00054CE7"/>
    <w:rsid w:val="00054DD5"/>
    <w:rsid w:val="00055480"/>
    <w:rsid w:val="00055CFD"/>
    <w:rsid w:val="00056152"/>
    <w:rsid w:val="0005641E"/>
    <w:rsid w:val="000567C4"/>
    <w:rsid w:val="00056830"/>
    <w:rsid w:val="00056A4F"/>
    <w:rsid w:val="00056D64"/>
    <w:rsid w:val="0005703A"/>
    <w:rsid w:val="0005743C"/>
    <w:rsid w:val="000575EF"/>
    <w:rsid w:val="00057970"/>
    <w:rsid w:val="00057B53"/>
    <w:rsid w:val="00057EE1"/>
    <w:rsid w:val="0006004D"/>
    <w:rsid w:val="0006044E"/>
    <w:rsid w:val="000604F4"/>
    <w:rsid w:val="0006068D"/>
    <w:rsid w:val="000606AD"/>
    <w:rsid w:val="0006074A"/>
    <w:rsid w:val="00060AEA"/>
    <w:rsid w:val="00060DDB"/>
    <w:rsid w:val="00060F2C"/>
    <w:rsid w:val="000611B4"/>
    <w:rsid w:val="0006133D"/>
    <w:rsid w:val="00061669"/>
    <w:rsid w:val="000617F3"/>
    <w:rsid w:val="00061A5C"/>
    <w:rsid w:val="00061A81"/>
    <w:rsid w:val="00061F69"/>
    <w:rsid w:val="00062813"/>
    <w:rsid w:val="000630C9"/>
    <w:rsid w:val="00063161"/>
    <w:rsid w:val="00063169"/>
    <w:rsid w:val="0006385F"/>
    <w:rsid w:val="00063BF5"/>
    <w:rsid w:val="00063DE7"/>
    <w:rsid w:val="00064082"/>
    <w:rsid w:val="00064176"/>
    <w:rsid w:val="0006423A"/>
    <w:rsid w:val="00064335"/>
    <w:rsid w:val="00064529"/>
    <w:rsid w:val="0006492C"/>
    <w:rsid w:val="00064CEC"/>
    <w:rsid w:val="00065637"/>
    <w:rsid w:val="00065FDD"/>
    <w:rsid w:val="000660FD"/>
    <w:rsid w:val="000661F2"/>
    <w:rsid w:val="0006626D"/>
    <w:rsid w:val="00066716"/>
    <w:rsid w:val="00066719"/>
    <w:rsid w:val="00066812"/>
    <w:rsid w:val="00066AFE"/>
    <w:rsid w:val="00066BA6"/>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6E5"/>
    <w:rsid w:val="0007270F"/>
    <w:rsid w:val="00073077"/>
    <w:rsid w:val="0007350B"/>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2EED"/>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212"/>
    <w:rsid w:val="00086365"/>
    <w:rsid w:val="00086501"/>
    <w:rsid w:val="00086536"/>
    <w:rsid w:val="00086A40"/>
    <w:rsid w:val="00086C3B"/>
    <w:rsid w:val="000875B6"/>
    <w:rsid w:val="00087691"/>
    <w:rsid w:val="0008786A"/>
    <w:rsid w:val="000878B7"/>
    <w:rsid w:val="00087ACA"/>
    <w:rsid w:val="00087EB0"/>
    <w:rsid w:val="00087EB3"/>
    <w:rsid w:val="00087FD3"/>
    <w:rsid w:val="000900E1"/>
    <w:rsid w:val="000908EF"/>
    <w:rsid w:val="00090A9B"/>
    <w:rsid w:val="00090E86"/>
    <w:rsid w:val="0009118C"/>
    <w:rsid w:val="000912EB"/>
    <w:rsid w:val="000918F2"/>
    <w:rsid w:val="00092A5E"/>
    <w:rsid w:val="00092B66"/>
    <w:rsid w:val="00093615"/>
    <w:rsid w:val="00093A60"/>
    <w:rsid w:val="00093A88"/>
    <w:rsid w:val="00094604"/>
    <w:rsid w:val="000947EF"/>
    <w:rsid w:val="00094E84"/>
    <w:rsid w:val="000953D7"/>
    <w:rsid w:val="00095A49"/>
    <w:rsid w:val="00095ED9"/>
    <w:rsid w:val="000971FE"/>
    <w:rsid w:val="00097452"/>
    <w:rsid w:val="00097F43"/>
    <w:rsid w:val="000A0280"/>
    <w:rsid w:val="000A02C9"/>
    <w:rsid w:val="000A0405"/>
    <w:rsid w:val="000A0A91"/>
    <w:rsid w:val="000A0DCF"/>
    <w:rsid w:val="000A0EF3"/>
    <w:rsid w:val="000A1712"/>
    <w:rsid w:val="000A1B06"/>
    <w:rsid w:val="000A1B37"/>
    <w:rsid w:val="000A1BA5"/>
    <w:rsid w:val="000A1E5D"/>
    <w:rsid w:val="000A2062"/>
    <w:rsid w:val="000A2B4A"/>
    <w:rsid w:val="000A2C26"/>
    <w:rsid w:val="000A2EF9"/>
    <w:rsid w:val="000A3118"/>
    <w:rsid w:val="000A3183"/>
    <w:rsid w:val="000A32E5"/>
    <w:rsid w:val="000A366C"/>
    <w:rsid w:val="000A38D9"/>
    <w:rsid w:val="000A39FD"/>
    <w:rsid w:val="000A3B67"/>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2F01"/>
    <w:rsid w:val="000B36CF"/>
    <w:rsid w:val="000B391D"/>
    <w:rsid w:val="000B3A6E"/>
    <w:rsid w:val="000B3AF0"/>
    <w:rsid w:val="000B3BB6"/>
    <w:rsid w:val="000B404B"/>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32B"/>
    <w:rsid w:val="000C1853"/>
    <w:rsid w:val="000C1AF5"/>
    <w:rsid w:val="000C1CB3"/>
    <w:rsid w:val="000C1E00"/>
    <w:rsid w:val="000C1FE2"/>
    <w:rsid w:val="000C201E"/>
    <w:rsid w:val="000C255A"/>
    <w:rsid w:val="000C260E"/>
    <w:rsid w:val="000C2744"/>
    <w:rsid w:val="000C29A6"/>
    <w:rsid w:val="000C29DC"/>
    <w:rsid w:val="000C300A"/>
    <w:rsid w:val="000C325E"/>
    <w:rsid w:val="000C361B"/>
    <w:rsid w:val="000C3659"/>
    <w:rsid w:val="000C382F"/>
    <w:rsid w:val="000C3857"/>
    <w:rsid w:val="000C3D9D"/>
    <w:rsid w:val="000C3E3E"/>
    <w:rsid w:val="000C3F18"/>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793"/>
    <w:rsid w:val="000D1859"/>
    <w:rsid w:val="000D1936"/>
    <w:rsid w:val="000D196A"/>
    <w:rsid w:val="000D1B28"/>
    <w:rsid w:val="000D1EC3"/>
    <w:rsid w:val="000D213B"/>
    <w:rsid w:val="000D23DF"/>
    <w:rsid w:val="000D2554"/>
    <w:rsid w:val="000D2575"/>
    <w:rsid w:val="000D28A9"/>
    <w:rsid w:val="000D2D76"/>
    <w:rsid w:val="000D36B9"/>
    <w:rsid w:val="000D386A"/>
    <w:rsid w:val="000D3DCD"/>
    <w:rsid w:val="000D3DD6"/>
    <w:rsid w:val="000D429F"/>
    <w:rsid w:val="000D42C9"/>
    <w:rsid w:val="000D449F"/>
    <w:rsid w:val="000D45B7"/>
    <w:rsid w:val="000D47B4"/>
    <w:rsid w:val="000D4BD6"/>
    <w:rsid w:val="000D52C6"/>
    <w:rsid w:val="000D5859"/>
    <w:rsid w:val="000D58F4"/>
    <w:rsid w:val="000D5981"/>
    <w:rsid w:val="000D5EE9"/>
    <w:rsid w:val="000D6305"/>
    <w:rsid w:val="000D646F"/>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3BA"/>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CFA"/>
    <w:rsid w:val="000F0D67"/>
    <w:rsid w:val="000F0F4A"/>
    <w:rsid w:val="000F111C"/>
    <w:rsid w:val="000F1292"/>
    <w:rsid w:val="000F160F"/>
    <w:rsid w:val="000F178E"/>
    <w:rsid w:val="000F1AD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9C2"/>
    <w:rsid w:val="000F7D3E"/>
    <w:rsid w:val="000F7DA5"/>
    <w:rsid w:val="000F7DD5"/>
    <w:rsid w:val="000F7EF5"/>
    <w:rsid w:val="000F7F10"/>
    <w:rsid w:val="00100005"/>
    <w:rsid w:val="0010087C"/>
    <w:rsid w:val="00100BD6"/>
    <w:rsid w:val="00100DC2"/>
    <w:rsid w:val="001011A3"/>
    <w:rsid w:val="001013FD"/>
    <w:rsid w:val="00101568"/>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1D8"/>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660"/>
    <w:rsid w:val="0012072C"/>
    <w:rsid w:val="00120AB3"/>
    <w:rsid w:val="00120B0B"/>
    <w:rsid w:val="00120CEA"/>
    <w:rsid w:val="00120CF1"/>
    <w:rsid w:val="00120CF9"/>
    <w:rsid w:val="00120E2A"/>
    <w:rsid w:val="001211FC"/>
    <w:rsid w:val="00121277"/>
    <w:rsid w:val="00121B9C"/>
    <w:rsid w:val="00121D37"/>
    <w:rsid w:val="00121FC9"/>
    <w:rsid w:val="0012226C"/>
    <w:rsid w:val="00123664"/>
    <w:rsid w:val="001239FA"/>
    <w:rsid w:val="00124158"/>
    <w:rsid w:val="001241FA"/>
    <w:rsid w:val="00124403"/>
    <w:rsid w:val="00124A19"/>
    <w:rsid w:val="0012594F"/>
    <w:rsid w:val="00125E4A"/>
    <w:rsid w:val="00125EDC"/>
    <w:rsid w:val="001264B9"/>
    <w:rsid w:val="00126623"/>
    <w:rsid w:val="0012678B"/>
    <w:rsid w:val="0012714B"/>
    <w:rsid w:val="00127263"/>
    <w:rsid w:val="0012731B"/>
    <w:rsid w:val="00127B17"/>
    <w:rsid w:val="00127B6C"/>
    <w:rsid w:val="001300A6"/>
    <w:rsid w:val="001302CF"/>
    <w:rsid w:val="0013031F"/>
    <w:rsid w:val="001304FE"/>
    <w:rsid w:val="00130A71"/>
    <w:rsid w:val="00130D76"/>
    <w:rsid w:val="00131457"/>
    <w:rsid w:val="00131471"/>
    <w:rsid w:val="00131526"/>
    <w:rsid w:val="001315B5"/>
    <w:rsid w:val="001316AE"/>
    <w:rsid w:val="001317D8"/>
    <w:rsid w:val="00131891"/>
    <w:rsid w:val="00131B0D"/>
    <w:rsid w:val="00132218"/>
    <w:rsid w:val="00132641"/>
    <w:rsid w:val="00132747"/>
    <w:rsid w:val="001328C9"/>
    <w:rsid w:val="001329FB"/>
    <w:rsid w:val="00132BF8"/>
    <w:rsid w:val="00132D15"/>
    <w:rsid w:val="00133193"/>
    <w:rsid w:val="001332B8"/>
    <w:rsid w:val="001335E3"/>
    <w:rsid w:val="00133C02"/>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33A"/>
    <w:rsid w:val="0014044D"/>
    <w:rsid w:val="001404FC"/>
    <w:rsid w:val="00140937"/>
    <w:rsid w:val="00140B23"/>
    <w:rsid w:val="00140DA9"/>
    <w:rsid w:val="00140E3B"/>
    <w:rsid w:val="00140E41"/>
    <w:rsid w:val="001410E6"/>
    <w:rsid w:val="00141123"/>
    <w:rsid w:val="00141129"/>
    <w:rsid w:val="001415BC"/>
    <w:rsid w:val="001417C1"/>
    <w:rsid w:val="00141C91"/>
    <w:rsid w:val="00141E0E"/>
    <w:rsid w:val="0014209B"/>
    <w:rsid w:val="0014221E"/>
    <w:rsid w:val="00142DDC"/>
    <w:rsid w:val="001431BE"/>
    <w:rsid w:val="001435CC"/>
    <w:rsid w:val="001438E7"/>
    <w:rsid w:val="00143EE7"/>
    <w:rsid w:val="00144148"/>
    <w:rsid w:val="00144169"/>
    <w:rsid w:val="0014468C"/>
    <w:rsid w:val="00145156"/>
    <w:rsid w:val="00145A96"/>
    <w:rsid w:val="001461F9"/>
    <w:rsid w:val="001462AE"/>
    <w:rsid w:val="001468D7"/>
    <w:rsid w:val="001468DB"/>
    <w:rsid w:val="00146913"/>
    <w:rsid w:val="00146E1F"/>
    <w:rsid w:val="00146F66"/>
    <w:rsid w:val="001471F6"/>
    <w:rsid w:val="001473E7"/>
    <w:rsid w:val="0014747F"/>
    <w:rsid w:val="00147595"/>
    <w:rsid w:val="0014775C"/>
    <w:rsid w:val="00147924"/>
    <w:rsid w:val="00147D62"/>
    <w:rsid w:val="00150020"/>
    <w:rsid w:val="001500C2"/>
    <w:rsid w:val="001502B9"/>
    <w:rsid w:val="0015058F"/>
    <w:rsid w:val="00150687"/>
    <w:rsid w:val="00150892"/>
    <w:rsid w:val="00150AAA"/>
    <w:rsid w:val="00150BBA"/>
    <w:rsid w:val="00150BF9"/>
    <w:rsid w:val="00150C18"/>
    <w:rsid w:val="001512B2"/>
    <w:rsid w:val="0015190E"/>
    <w:rsid w:val="0015196F"/>
    <w:rsid w:val="00151979"/>
    <w:rsid w:val="00152244"/>
    <w:rsid w:val="001529C2"/>
    <w:rsid w:val="001531D1"/>
    <w:rsid w:val="001540BA"/>
    <w:rsid w:val="00154702"/>
    <w:rsid w:val="001548F7"/>
    <w:rsid w:val="00154BBF"/>
    <w:rsid w:val="00154C44"/>
    <w:rsid w:val="0015503D"/>
    <w:rsid w:val="001551EE"/>
    <w:rsid w:val="00155693"/>
    <w:rsid w:val="00155747"/>
    <w:rsid w:val="00155AE5"/>
    <w:rsid w:val="00155B31"/>
    <w:rsid w:val="00155D48"/>
    <w:rsid w:val="00155E21"/>
    <w:rsid w:val="001568B2"/>
    <w:rsid w:val="00156AFA"/>
    <w:rsid w:val="0015731F"/>
    <w:rsid w:val="00157E82"/>
    <w:rsid w:val="0016070C"/>
    <w:rsid w:val="00160954"/>
    <w:rsid w:val="00160B2F"/>
    <w:rsid w:val="00160C17"/>
    <w:rsid w:val="00160C21"/>
    <w:rsid w:val="00160EE6"/>
    <w:rsid w:val="001615AB"/>
    <w:rsid w:val="0016182A"/>
    <w:rsid w:val="0016192A"/>
    <w:rsid w:val="001619F0"/>
    <w:rsid w:val="00161C73"/>
    <w:rsid w:val="00161D8C"/>
    <w:rsid w:val="00161E69"/>
    <w:rsid w:val="001621A8"/>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4BA9"/>
    <w:rsid w:val="0016532E"/>
    <w:rsid w:val="001654DA"/>
    <w:rsid w:val="00165776"/>
    <w:rsid w:val="001657A2"/>
    <w:rsid w:val="001659B2"/>
    <w:rsid w:val="00165BF2"/>
    <w:rsid w:val="00165DD0"/>
    <w:rsid w:val="001662D9"/>
    <w:rsid w:val="001668D8"/>
    <w:rsid w:val="00166D7A"/>
    <w:rsid w:val="00166FCF"/>
    <w:rsid w:val="001670C7"/>
    <w:rsid w:val="00167EAD"/>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0BEA"/>
    <w:rsid w:val="00181127"/>
    <w:rsid w:val="00181501"/>
    <w:rsid w:val="00181906"/>
    <w:rsid w:val="00181BA7"/>
    <w:rsid w:val="00181C8F"/>
    <w:rsid w:val="00182287"/>
    <w:rsid w:val="0018265C"/>
    <w:rsid w:val="001829F8"/>
    <w:rsid w:val="00182B91"/>
    <w:rsid w:val="00183105"/>
    <w:rsid w:val="0018331C"/>
    <w:rsid w:val="00183368"/>
    <w:rsid w:val="0018337C"/>
    <w:rsid w:val="001834DD"/>
    <w:rsid w:val="00183A9A"/>
    <w:rsid w:val="00183E3D"/>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626F"/>
    <w:rsid w:val="001A6906"/>
    <w:rsid w:val="001A69A1"/>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C1E"/>
    <w:rsid w:val="001B2EC0"/>
    <w:rsid w:val="001B2F1B"/>
    <w:rsid w:val="001B301B"/>
    <w:rsid w:val="001B319A"/>
    <w:rsid w:val="001B31E1"/>
    <w:rsid w:val="001B3A04"/>
    <w:rsid w:val="001B3E11"/>
    <w:rsid w:val="001B468B"/>
    <w:rsid w:val="001B4DBA"/>
    <w:rsid w:val="001B4DD7"/>
    <w:rsid w:val="001B566B"/>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B75FB"/>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664"/>
    <w:rsid w:val="001C3874"/>
    <w:rsid w:val="001C3BA7"/>
    <w:rsid w:val="001C4581"/>
    <w:rsid w:val="001C460E"/>
    <w:rsid w:val="001C4643"/>
    <w:rsid w:val="001C480B"/>
    <w:rsid w:val="001C4A4B"/>
    <w:rsid w:val="001C4BFE"/>
    <w:rsid w:val="001C4FBB"/>
    <w:rsid w:val="001C5524"/>
    <w:rsid w:val="001C5AA2"/>
    <w:rsid w:val="001C5C9A"/>
    <w:rsid w:val="001C5D4E"/>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32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588"/>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5FE"/>
    <w:rsid w:val="001E7D6C"/>
    <w:rsid w:val="001E7EF6"/>
    <w:rsid w:val="001F028A"/>
    <w:rsid w:val="001F0414"/>
    <w:rsid w:val="001F0A59"/>
    <w:rsid w:val="001F0CAB"/>
    <w:rsid w:val="001F1453"/>
    <w:rsid w:val="001F15F3"/>
    <w:rsid w:val="001F1618"/>
    <w:rsid w:val="001F200A"/>
    <w:rsid w:val="001F2159"/>
    <w:rsid w:val="001F24F4"/>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1BE"/>
    <w:rsid w:val="001F6365"/>
    <w:rsid w:val="001F65AF"/>
    <w:rsid w:val="001F7602"/>
    <w:rsid w:val="001F7795"/>
    <w:rsid w:val="001F7815"/>
    <w:rsid w:val="001F7ADC"/>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870"/>
    <w:rsid w:val="00203B52"/>
    <w:rsid w:val="00203DB7"/>
    <w:rsid w:val="0020405A"/>
    <w:rsid w:val="0020425F"/>
    <w:rsid w:val="00204674"/>
    <w:rsid w:val="002048E9"/>
    <w:rsid w:val="00205097"/>
    <w:rsid w:val="0020516C"/>
    <w:rsid w:val="00205CBB"/>
    <w:rsid w:val="0020617E"/>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BC6"/>
    <w:rsid w:val="00211F87"/>
    <w:rsid w:val="002124F9"/>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8FC"/>
    <w:rsid w:val="00214C57"/>
    <w:rsid w:val="00214EB9"/>
    <w:rsid w:val="00215160"/>
    <w:rsid w:val="00215231"/>
    <w:rsid w:val="002153BD"/>
    <w:rsid w:val="002155DA"/>
    <w:rsid w:val="00215883"/>
    <w:rsid w:val="00215BE8"/>
    <w:rsid w:val="00215FEA"/>
    <w:rsid w:val="002165B2"/>
    <w:rsid w:val="0021699C"/>
    <w:rsid w:val="00216C03"/>
    <w:rsid w:val="00216E6C"/>
    <w:rsid w:val="002170DA"/>
    <w:rsid w:val="002171E1"/>
    <w:rsid w:val="002173DB"/>
    <w:rsid w:val="00217538"/>
    <w:rsid w:val="0021782E"/>
    <w:rsid w:val="002178F1"/>
    <w:rsid w:val="00220447"/>
    <w:rsid w:val="00220BD9"/>
    <w:rsid w:val="00221052"/>
    <w:rsid w:val="00221155"/>
    <w:rsid w:val="0022156B"/>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4"/>
    <w:rsid w:val="00226A35"/>
    <w:rsid w:val="00226DAD"/>
    <w:rsid w:val="0022728C"/>
    <w:rsid w:val="002272F0"/>
    <w:rsid w:val="002274C1"/>
    <w:rsid w:val="00227546"/>
    <w:rsid w:val="0022755F"/>
    <w:rsid w:val="00227698"/>
    <w:rsid w:val="002276F7"/>
    <w:rsid w:val="00227750"/>
    <w:rsid w:val="002278AC"/>
    <w:rsid w:val="00227D9A"/>
    <w:rsid w:val="00227DD0"/>
    <w:rsid w:val="0023029B"/>
    <w:rsid w:val="002303DC"/>
    <w:rsid w:val="0023079B"/>
    <w:rsid w:val="00230909"/>
    <w:rsid w:val="00230B94"/>
    <w:rsid w:val="002314C5"/>
    <w:rsid w:val="00231681"/>
    <w:rsid w:val="00232358"/>
    <w:rsid w:val="0023245B"/>
    <w:rsid w:val="002325E2"/>
    <w:rsid w:val="00232B0A"/>
    <w:rsid w:val="00232B0C"/>
    <w:rsid w:val="00232E4D"/>
    <w:rsid w:val="0023375B"/>
    <w:rsid w:val="00233E13"/>
    <w:rsid w:val="0023416C"/>
    <w:rsid w:val="0023425F"/>
    <w:rsid w:val="0023453A"/>
    <w:rsid w:val="002345D2"/>
    <w:rsid w:val="0023476D"/>
    <w:rsid w:val="00234885"/>
    <w:rsid w:val="00234B00"/>
    <w:rsid w:val="00234E4A"/>
    <w:rsid w:val="00235244"/>
    <w:rsid w:val="0023534B"/>
    <w:rsid w:val="00235419"/>
    <w:rsid w:val="002354F8"/>
    <w:rsid w:val="00235574"/>
    <w:rsid w:val="002355C6"/>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B35"/>
    <w:rsid w:val="00243C28"/>
    <w:rsid w:val="002442B7"/>
    <w:rsid w:val="0024474A"/>
    <w:rsid w:val="002449B4"/>
    <w:rsid w:val="00244B09"/>
    <w:rsid w:val="00245719"/>
    <w:rsid w:val="00245B45"/>
    <w:rsid w:val="00245B78"/>
    <w:rsid w:val="00245EBF"/>
    <w:rsid w:val="002460EE"/>
    <w:rsid w:val="0024626A"/>
    <w:rsid w:val="00246451"/>
    <w:rsid w:val="00246861"/>
    <w:rsid w:val="00246C14"/>
    <w:rsid w:val="00247237"/>
    <w:rsid w:val="0024746D"/>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080"/>
    <w:rsid w:val="002553A4"/>
    <w:rsid w:val="0025550C"/>
    <w:rsid w:val="00255797"/>
    <w:rsid w:val="002559C0"/>
    <w:rsid w:val="00256004"/>
    <w:rsid w:val="00256907"/>
    <w:rsid w:val="002578A1"/>
    <w:rsid w:val="00257A8D"/>
    <w:rsid w:val="002601F0"/>
    <w:rsid w:val="00260303"/>
    <w:rsid w:val="002603D8"/>
    <w:rsid w:val="002609F3"/>
    <w:rsid w:val="00260F47"/>
    <w:rsid w:val="00261348"/>
    <w:rsid w:val="00261593"/>
    <w:rsid w:val="0026211D"/>
    <w:rsid w:val="0026262E"/>
    <w:rsid w:val="00262A94"/>
    <w:rsid w:val="00262BFD"/>
    <w:rsid w:val="00262FB6"/>
    <w:rsid w:val="002637FA"/>
    <w:rsid w:val="00263FA0"/>
    <w:rsid w:val="00264061"/>
    <w:rsid w:val="002642F2"/>
    <w:rsid w:val="002647CE"/>
    <w:rsid w:val="00265246"/>
    <w:rsid w:val="0026554E"/>
    <w:rsid w:val="002657FB"/>
    <w:rsid w:val="00265BE3"/>
    <w:rsid w:val="00265DA4"/>
    <w:rsid w:val="00265E9F"/>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16F7"/>
    <w:rsid w:val="0027242D"/>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61BC"/>
    <w:rsid w:val="00277001"/>
    <w:rsid w:val="002772F2"/>
    <w:rsid w:val="00277569"/>
    <w:rsid w:val="00277891"/>
    <w:rsid w:val="0027790D"/>
    <w:rsid w:val="00277C03"/>
    <w:rsid w:val="00277E30"/>
    <w:rsid w:val="00277F43"/>
    <w:rsid w:val="00277FFA"/>
    <w:rsid w:val="00280193"/>
    <w:rsid w:val="0028050C"/>
    <w:rsid w:val="00280FC6"/>
    <w:rsid w:val="00282056"/>
    <w:rsid w:val="002820F7"/>
    <w:rsid w:val="00282114"/>
    <w:rsid w:val="00282309"/>
    <w:rsid w:val="002824B1"/>
    <w:rsid w:val="002824B4"/>
    <w:rsid w:val="00282805"/>
    <w:rsid w:val="00282873"/>
    <w:rsid w:val="002829BC"/>
    <w:rsid w:val="00282B74"/>
    <w:rsid w:val="00282F5B"/>
    <w:rsid w:val="00282FED"/>
    <w:rsid w:val="0028328F"/>
    <w:rsid w:val="002835C1"/>
    <w:rsid w:val="00283763"/>
    <w:rsid w:val="00283A0C"/>
    <w:rsid w:val="00283F82"/>
    <w:rsid w:val="0028421F"/>
    <w:rsid w:val="00284481"/>
    <w:rsid w:val="002845A3"/>
    <w:rsid w:val="002849BF"/>
    <w:rsid w:val="00284F3F"/>
    <w:rsid w:val="00285813"/>
    <w:rsid w:val="00285D8B"/>
    <w:rsid w:val="00285E61"/>
    <w:rsid w:val="00285E89"/>
    <w:rsid w:val="00286352"/>
    <w:rsid w:val="00286735"/>
    <w:rsid w:val="0028687B"/>
    <w:rsid w:val="00286C65"/>
    <w:rsid w:val="00286C82"/>
    <w:rsid w:val="00287045"/>
    <w:rsid w:val="002872F2"/>
    <w:rsid w:val="00290334"/>
    <w:rsid w:val="002905D3"/>
    <w:rsid w:val="00290938"/>
    <w:rsid w:val="00290B4F"/>
    <w:rsid w:val="002918D9"/>
    <w:rsid w:val="00291E14"/>
    <w:rsid w:val="00291F2E"/>
    <w:rsid w:val="00292353"/>
    <w:rsid w:val="00292435"/>
    <w:rsid w:val="002925AD"/>
    <w:rsid w:val="00292FE5"/>
    <w:rsid w:val="00293486"/>
    <w:rsid w:val="002937FF"/>
    <w:rsid w:val="002938E0"/>
    <w:rsid w:val="00293EB1"/>
    <w:rsid w:val="00293F2B"/>
    <w:rsid w:val="00294572"/>
    <w:rsid w:val="002946C5"/>
    <w:rsid w:val="002948B5"/>
    <w:rsid w:val="00294A24"/>
    <w:rsid w:val="00294CA5"/>
    <w:rsid w:val="00294CBC"/>
    <w:rsid w:val="00295032"/>
    <w:rsid w:val="00295461"/>
    <w:rsid w:val="00295692"/>
    <w:rsid w:val="002958AD"/>
    <w:rsid w:val="002959A0"/>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6B7"/>
    <w:rsid w:val="002A2A77"/>
    <w:rsid w:val="002A34B1"/>
    <w:rsid w:val="002A36BB"/>
    <w:rsid w:val="002A3956"/>
    <w:rsid w:val="002A3FE6"/>
    <w:rsid w:val="002A3FFE"/>
    <w:rsid w:val="002A40E0"/>
    <w:rsid w:val="002A4370"/>
    <w:rsid w:val="002A4474"/>
    <w:rsid w:val="002A4AFD"/>
    <w:rsid w:val="002A4E07"/>
    <w:rsid w:val="002A52BF"/>
    <w:rsid w:val="002A5493"/>
    <w:rsid w:val="002A55E8"/>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3E"/>
    <w:rsid w:val="002B2469"/>
    <w:rsid w:val="002B2592"/>
    <w:rsid w:val="002B25B3"/>
    <w:rsid w:val="002B2E0B"/>
    <w:rsid w:val="002B314A"/>
    <w:rsid w:val="002B3678"/>
    <w:rsid w:val="002B3DDE"/>
    <w:rsid w:val="002B3FD1"/>
    <w:rsid w:val="002B4076"/>
    <w:rsid w:val="002B450E"/>
    <w:rsid w:val="002B4784"/>
    <w:rsid w:val="002B490E"/>
    <w:rsid w:val="002B5639"/>
    <w:rsid w:val="002B5A2D"/>
    <w:rsid w:val="002B5AE1"/>
    <w:rsid w:val="002B5B16"/>
    <w:rsid w:val="002B5C09"/>
    <w:rsid w:val="002B6486"/>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5D"/>
    <w:rsid w:val="002C32D2"/>
    <w:rsid w:val="002C3B6E"/>
    <w:rsid w:val="002C3C92"/>
    <w:rsid w:val="002C3D87"/>
    <w:rsid w:val="002C4032"/>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CF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0C1"/>
    <w:rsid w:val="002D5255"/>
    <w:rsid w:val="002D568F"/>
    <w:rsid w:val="002D5B19"/>
    <w:rsid w:val="002D5C46"/>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C01"/>
    <w:rsid w:val="002E2D9D"/>
    <w:rsid w:val="002E2FDB"/>
    <w:rsid w:val="002E330C"/>
    <w:rsid w:val="002E34AA"/>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885"/>
    <w:rsid w:val="002F0AA2"/>
    <w:rsid w:val="002F0D04"/>
    <w:rsid w:val="002F0ED7"/>
    <w:rsid w:val="002F0FF0"/>
    <w:rsid w:val="002F124A"/>
    <w:rsid w:val="002F12DA"/>
    <w:rsid w:val="002F1C0A"/>
    <w:rsid w:val="002F2240"/>
    <w:rsid w:val="002F260E"/>
    <w:rsid w:val="002F2737"/>
    <w:rsid w:val="002F27BF"/>
    <w:rsid w:val="002F2842"/>
    <w:rsid w:val="002F296F"/>
    <w:rsid w:val="002F29B1"/>
    <w:rsid w:val="002F2A78"/>
    <w:rsid w:val="002F2AF0"/>
    <w:rsid w:val="002F2B4A"/>
    <w:rsid w:val="002F32D6"/>
    <w:rsid w:val="002F3714"/>
    <w:rsid w:val="002F3AA3"/>
    <w:rsid w:val="002F3BD5"/>
    <w:rsid w:val="002F4207"/>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4B0"/>
    <w:rsid w:val="003005FA"/>
    <w:rsid w:val="0030070F"/>
    <w:rsid w:val="00300F71"/>
    <w:rsid w:val="0030151A"/>
    <w:rsid w:val="0030170E"/>
    <w:rsid w:val="00301A16"/>
    <w:rsid w:val="00301C3F"/>
    <w:rsid w:val="00301CE2"/>
    <w:rsid w:val="00301D94"/>
    <w:rsid w:val="00302297"/>
    <w:rsid w:val="003023D1"/>
    <w:rsid w:val="0030258C"/>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359"/>
    <w:rsid w:val="003146F4"/>
    <w:rsid w:val="0031489A"/>
    <w:rsid w:val="0031496F"/>
    <w:rsid w:val="00314E66"/>
    <w:rsid w:val="00314EE8"/>
    <w:rsid w:val="0031519B"/>
    <w:rsid w:val="0031542E"/>
    <w:rsid w:val="00315A93"/>
    <w:rsid w:val="00315C93"/>
    <w:rsid w:val="00315D91"/>
    <w:rsid w:val="00315FFE"/>
    <w:rsid w:val="00316061"/>
    <w:rsid w:val="00316860"/>
    <w:rsid w:val="00316B79"/>
    <w:rsid w:val="00316F2A"/>
    <w:rsid w:val="00317029"/>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6"/>
    <w:rsid w:val="0032186F"/>
    <w:rsid w:val="00321C37"/>
    <w:rsid w:val="00321DA7"/>
    <w:rsid w:val="00321DEB"/>
    <w:rsid w:val="003220D6"/>
    <w:rsid w:val="00322546"/>
    <w:rsid w:val="003225C0"/>
    <w:rsid w:val="00322ECE"/>
    <w:rsid w:val="00323444"/>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649"/>
    <w:rsid w:val="00327809"/>
    <w:rsid w:val="00327B51"/>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A89"/>
    <w:rsid w:val="00332E24"/>
    <w:rsid w:val="00332EE0"/>
    <w:rsid w:val="00333815"/>
    <w:rsid w:val="0033381A"/>
    <w:rsid w:val="00333845"/>
    <w:rsid w:val="0033385A"/>
    <w:rsid w:val="00333936"/>
    <w:rsid w:val="00333A00"/>
    <w:rsid w:val="00333EE0"/>
    <w:rsid w:val="003341B6"/>
    <w:rsid w:val="003343F6"/>
    <w:rsid w:val="003344F6"/>
    <w:rsid w:val="00334879"/>
    <w:rsid w:val="00334C7F"/>
    <w:rsid w:val="00334FD4"/>
    <w:rsid w:val="003352A4"/>
    <w:rsid w:val="00335419"/>
    <w:rsid w:val="0033559C"/>
    <w:rsid w:val="00335A1A"/>
    <w:rsid w:val="00335B3A"/>
    <w:rsid w:val="00335BF8"/>
    <w:rsid w:val="0033630C"/>
    <w:rsid w:val="003363E1"/>
    <w:rsid w:val="0033658C"/>
    <w:rsid w:val="003366DA"/>
    <w:rsid w:val="0033674A"/>
    <w:rsid w:val="0033698E"/>
    <w:rsid w:val="00336D0B"/>
    <w:rsid w:val="00337138"/>
    <w:rsid w:val="0033736A"/>
    <w:rsid w:val="00337BD4"/>
    <w:rsid w:val="00337BF4"/>
    <w:rsid w:val="00340088"/>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342"/>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204"/>
    <w:rsid w:val="0035147A"/>
    <w:rsid w:val="00351767"/>
    <w:rsid w:val="00351C0A"/>
    <w:rsid w:val="00351F16"/>
    <w:rsid w:val="003522EC"/>
    <w:rsid w:val="0035237C"/>
    <w:rsid w:val="00352427"/>
    <w:rsid w:val="00352454"/>
    <w:rsid w:val="00352482"/>
    <w:rsid w:val="00352615"/>
    <w:rsid w:val="00352A0C"/>
    <w:rsid w:val="00352C02"/>
    <w:rsid w:val="00352D3D"/>
    <w:rsid w:val="00352DA6"/>
    <w:rsid w:val="00352F3A"/>
    <w:rsid w:val="00353A11"/>
    <w:rsid w:val="00353C42"/>
    <w:rsid w:val="00354221"/>
    <w:rsid w:val="00354325"/>
    <w:rsid w:val="00354430"/>
    <w:rsid w:val="00354BC7"/>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0CD9"/>
    <w:rsid w:val="00371114"/>
    <w:rsid w:val="003711BB"/>
    <w:rsid w:val="003715ED"/>
    <w:rsid w:val="003716D5"/>
    <w:rsid w:val="003718DE"/>
    <w:rsid w:val="003719D7"/>
    <w:rsid w:val="00371C47"/>
    <w:rsid w:val="00371DA2"/>
    <w:rsid w:val="00371F5B"/>
    <w:rsid w:val="003728FC"/>
    <w:rsid w:val="00372DDB"/>
    <w:rsid w:val="003731A5"/>
    <w:rsid w:val="003735C7"/>
    <w:rsid w:val="003736E1"/>
    <w:rsid w:val="00373BBA"/>
    <w:rsid w:val="00373FC1"/>
    <w:rsid w:val="0037472C"/>
    <w:rsid w:val="00374A5E"/>
    <w:rsid w:val="00374B71"/>
    <w:rsid w:val="00374BE9"/>
    <w:rsid w:val="003751DC"/>
    <w:rsid w:val="003755D6"/>
    <w:rsid w:val="00375730"/>
    <w:rsid w:val="003757F6"/>
    <w:rsid w:val="0037587F"/>
    <w:rsid w:val="00375A1F"/>
    <w:rsid w:val="00375B38"/>
    <w:rsid w:val="00375D8F"/>
    <w:rsid w:val="00376706"/>
    <w:rsid w:val="003767AD"/>
    <w:rsid w:val="00376E6E"/>
    <w:rsid w:val="00377248"/>
    <w:rsid w:val="00377333"/>
    <w:rsid w:val="0037757A"/>
    <w:rsid w:val="0037757F"/>
    <w:rsid w:val="00377B1B"/>
    <w:rsid w:val="00377E4E"/>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1DDC"/>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8756F"/>
    <w:rsid w:val="00387859"/>
    <w:rsid w:val="00387D0B"/>
    <w:rsid w:val="0039001D"/>
    <w:rsid w:val="00390081"/>
    <w:rsid w:val="00390171"/>
    <w:rsid w:val="0039038E"/>
    <w:rsid w:val="00390551"/>
    <w:rsid w:val="00390808"/>
    <w:rsid w:val="00390922"/>
    <w:rsid w:val="00390B4C"/>
    <w:rsid w:val="00390FD9"/>
    <w:rsid w:val="00390FE1"/>
    <w:rsid w:val="00391223"/>
    <w:rsid w:val="003913AE"/>
    <w:rsid w:val="00391575"/>
    <w:rsid w:val="00391655"/>
    <w:rsid w:val="00392032"/>
    <w:rsid w:val="00392DBB"/>
    <w:rsid w:val="003930F2"/>
    <w:rsid w:val="00393385"/>
    <w:rsid w:val="0039346D"/>
    <w:rsid w:val="00393883"/>
    <w:rsid w:val="00393A2A"/>
    <w:rsid w:val="00393CBE"/>
    <w:rsid w:val="00393E86"/>
    <w:rsid w:val="003941CB"/>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97F39"/>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1EF7"/>
    <w:rsid w:val="003A2549"/>
    <w:rsid w:val="003A25DE"/>
    <w:rsid w:val="003A2645"/>
    <w:rsid w:val="003A2691"/>
    <w:rsid w:val="003A2763"/>
    <w:rsid w:val="003A298D"/>
    <w:rsid w:val="003A2F1F"/>
    <w:rsid w:val="003A3655"/>
    <w:rsid w:val="003A3798"/>
    <w:rsid w:val="003A3817"/>
    <w:rsid w:val="003A3A04"/>
    <w:rsid w:val="003A3AD8"/>
    <w:rsid w:val="003A40C1"/>
    <w:rsid w:val="003A42D1"/>
    <w:rsid w:val="003A46F6"/>
    <w:rsid w:val="003A489D"/>
    <w:rsid w:val="003A493A"/>
    <w:rsid w:val="003A52A9"/>
    <w:rsid w:val="003A60BD"/>
    <w:rsid w:val="003A678D"/>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375B"/>
    <w:rsid w:val="003B4067"/>
    <w:rsid w:val="003B41D9"/>
    <w:rsid w:val="003B4461"/>
    <w:rsid w:val="003B47B5"/>
    <w:rsid w:val="003B4C92"/>
    <w:rsid w:val="003B4EA5"/>
    <w:rsid w:val="003B533E"/>
    <w:rsid w:val="003B5697"/>
    <w:rsid w:val="003B5845"/>
    <w:rsid w:val="003B6088"/>
    <w:rsid w:val="003B622C"/>
    <w:rsid w:val="003B6667"/>
    <w:rsid w:val="003B66F5"/>
    <w:rsid w:val="003B67FE"/>
    <w:rsid w:val="003B69E5"/>
    <w:rsid w:val="003B70C9"/>
    <w:rsid w:val="003B7753"/>
    <w:rsid w:val="003B78FC"/>
    <w:rsid w:val="003B79BE"/>
    <w:rsid w:val="003C0373"/>
    <w:rsid w:val="003C0823"/>
    <w:rsid w:val="003C08ED"/>
    <w:rsid w:val="003C091D"/>
    <w:rsid w:val="003C0963"/>
    <w:rsid w:val="003C0B6E"/>
    <w:rsid w:val="003C0FA9"/>
    <w:rsid w:val="003C1579"/>
    <w:rsid w:val="003C163A"/>
    <w:rsid w:val="003C1B13"/>
    <w:rsid w:val="003C1BFF"/>
    <w:rsid w:val="003C1DBB"/>
    <w:rsid w:val="003C1E86"/>
    <w:rsid w:val="003C1F36"/>
    <w:rsid w:val="003C2A8D"/>
    <w:rsid w:val="003C2BF0"/>
    <w:rsid w:val="003C3083"/>
    <w:rsid w:val="003C36F5"/>
    <w:rsid w:val="003C3E58"/>
    <w:rsid w:val="003C3E91"/>
    <w:rsid w:val="003C405E"/>
    <w:rsid w:val="003C4363"/>
    <w:rsid w:val="003C4C24"/>
    <w:rsid w:val="003C4F78"/>
    <w:rsid w:val="003C5711"/>
    <w:rsid w:val="003C5B6D"/>
    <w:rsid w:val="003C5DD3"/>
    <w:rsid w:val="003C623E"/>
    <w:rsid w:val="003C67EE"/>
    <w:rsid w:val="003C6946"/>
    <w:rsid w:val="003C711A"/>
    <w:rsid w:val="003C7CC3"/>
    <w:rsid w:val="003C7CD1"/>
    <w:rsid w:val="003C7DEA"/>
    <w:rsid w:val="003C7E2F"/>
    <w:rsid w:val="003D0490"/>
    <w:rsid w:val="003D054B"/>
    <w:rsid w:val="003D09A7"/>
    <w:rsid w:val="003D0A45"/>
    <w:rsid w:val="003D0AA5"/>
    <w:rsid w:val="003D0C44"/>
    <w:rsid w:val="003D0D02"/>
    <w:rsid w:val="003D1336"/>
    <w:rsid w:val="003D15BB"/>
    <w:rsid w:val="003D1672"/>
    <w:rsid w:val="003D1830"/>
    <w:rsid w:val="003D1CFC"/>
    <w:rsid w:val="003D1EC1"/>
    <w:rsid w:val="003D234B"/>
    <w:rsid w:val="003D26BF"/>
    <w:rsid w:val="003D274B"/>
    <w:rsid w:val="003D2852"/>
    <w:rsid w:val="003D2C07"/>
    <w:rsid w:val="003D2CE6"/>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5F39"/>
    <w:rsid w:val="003E5F7E"/>
    <w:rsid w:val="003E65D5"/>
    <w:rsid w:val="003E680F"/>
    <w:rsid w:val="003E6A69"/>
    <w:rsid w:val="003E6B36"/>
    <w:rsid w:val="003E6D08"/>
    <w:rsid w:val="003E6E98"/>
    <w:rsid w:val="003E7616"/>
    <w:rsid w:val="003E78C7"/>
    <w:rsid w:val="003E7A46"/>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7E5"/>
    <w:rsid w:val="003F3844"/>
    <w:rsid w:val="003F3F01"/>
    <w:rsid w:val="003F402A"/>
    <w:rsid w:val="003F41CD"/>
    <w:rsid w:val="003F41DF"/>
    <w:rsid w:val="003F43CD"/>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B2B"/>
    <w:rsid w:val="003F6E63"/>
    <w:rsid w:val="003F6F9A"/>
    <w:rsid w:val="003F71C9"/>
    <w:rsid w:val="003F7529"/>
    <w:rsid w:val="003F754F"/>
    <w:rsid w:val="003F75B7"/>
    <w:rsid w:val="003F7DB6"/>
    <w:rsid w:val="003F7FB2"/>
    <w:rsid w:val="00400221"/>
    <w:rsid w:val="00400300"/>
    <w:rsid w:val="00400523"/>
    <w:rsid w:val="004006EA"/>
    <w:rsid w:val="00400738"/>
    <w:rsid w:val="00400939"/>
    <w:rsid w:val="00401243"/>
    <w:rsid w:val="00401459"/>
    <w:rsid w:val="00401498"/>
    <w:rsid w:val="00401499"/>
    <w:rsid w:val="004015E0"/>
    <w:rsid w:val="00401A08"/>
    <w:rsid w:val="00401D7F"/>
    <w:rsid w:val="004020CA"/>
    <w:rsid w:val="00402192"/>
    <w:rsid w:val="00402359"/>
    <w:rsid w:val="00402561"/>
    <w:rsid w:val="004027AE"/>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1F4"/>
    <w:rsid w:val="00405C1A"/>
    <w:rsid w:val="00405F15"/>
    <w:rsid w:val="00406128"/>
    <w:rsid w:val="0040656C"/>
    <w:rsid w:val="0040710D"/>
    <w:rsid w:val="0040749B"/>
    <w:rsid w:val="004079B0"/>
    <w:rsid w:val="00407A6A"/>
    <w:rsid w:val="00407C1A"/>
    <w:rsid w:val="00407E58"/>
    <w:rsid w:val="00407F3A"/>
    <w:rsid w:val="0041040A"/>
    <w:rsid w:val="00410610"/>
    <w:rsid w:val="00410758"/>
    <w:rsid w:val="00410926"/>
    <w:rsid w:val="00410F7F"/>
    <w:rsid w:val="00411273"/>
    <w:rsid w:val="00411327"/>
    <w:rsid w:val="0041175B"/>
    <w:rsid w:val="00411784"/>
    <w:rsid w:val="00411B18"/>
    <w:rsid w:val="00411D73"/>
    <w:rsid w:val="00411DE2"/>
    <w:rsid w:val="004123AD"/>
    <w:rsid w:val="00412727"/>
    <w:rsid w:val="004129E6"/>
    <w:rsid w:val="00412AFD"/>
    <w:rsid w:val="00412C83"/>
    <w:rsid w:val="00412CB5"/>
    <w:rsid w:val="00412DE9"/>
    <w:rsid w:val="004131E3"/>
    <w:rsid w:val="004133C1"/>
    <w:rsid w:val="00413769"/>
    <w:rsid w:val="004139D1"/>
    <w:rsid w:val="00413C26"/>
    <w:rsid w:val="00413EE0"/>
    <w:rsid w:val="00414B0B"/>
    <w:rsid w:val="00414D56"/>
    <w:rsid w:val="004158EB"/>
    <w:rsid w:val="00415A3E"/>
    <w:rsid w:val="00415BDF"/>
    <w:rsid w:val="00415E31"/>
    <w:rsid w:val="00416224"/>
    <w:rsid w:val="004162A4"/>
    <w:rsid w:val="00416501"/>
    <w:rsid w:val="00416965"/>
    <w:rsid w:val="00416F05"/>
    <w:rsid w:val="0041760A"/>
    <w:rsid w:val="00417CBF"/>
    <w:rsid w:val="00417F9A"/>
    <w:rsid w:val="00420382"/>
    <w:rsid w:val="004204E5"/>
    <w:rsid w:val="0042070A"/>
    <w:rsid w:val="00420C0C"/>
    <w:rsid w:val="00420FA0"/>
    <w:rsid w:val="00420FF0"/>
    <w:rsid w:val="00421096"/>
    <w:rsid w:val="0042124F"/>
    <w:rsid w:val="004215BE"/>
    <w:rsid w:val="00421C90"/>
    <w:rsid w:val="00421D4C"/>
    <w:rsid w:val="00422806"/>
    <w:rsid w:val="0042282F"/>
    <w:rsid w:val="00422CDC"/>
    <w:rsid w:val="00422D73"/>
    <w:rsid w:val="00423057"/>
    <w:rsid w:val="0042355A"/>
    <w:rsid w:val="004235C7"/>
    <w:rsid w:val="0042361F"/>
    <w:rsid w:val="00423845"/>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4F1E"/>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D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2B1"/>
    <w:rsid w:val="004442CB"/>
    <w:rsid w:val="004443E6"/>
    <w:rsid w:val="00444553"/>
    <w:rsid w:val="004449FA"/>
    <w:rsid w:val="00444A0F"/>
    <w:rsid w:val="00444A18"/>
    <w:rsid w:val="00444DB2"/>
    <w:rsid w:val="0044507B"/>
    <w:rsid w:val="004450D1"/>
    <w:rsid w:val="004453F4"/>
    <w:rsid w:val="00445928"/>
    <w:rsid w:val="00445E83"/>
    <w:rsid w:val="00446045"/>
    <w:rsid w:val="004460E7"/>
    <w:rsid w:val="0044620E"/>
    <w:rsid w:val="004463A2"/>
    <w:rsid w:val="004464DF"/>
    <w:rsid w:val="00446518"/>
    <w:rsid w:val="00446623"/>
    <w:rsid w:val="004467BD"/>
    <w:rsid w:val="0044692C"/>
    <w:rsid w:val="00446E27"/>
    <w:rsid w:val="00446EE5"/>
    <w:rsid w:val="004471BB"/>
    <w:rsid w:val="00447939"/>
    <w:rsid w:val="00447AD2"/>
    <w:rsid w:val="00447F97"/>
    <w:rsid w:val="004501DD"/>
    <w:rsid w:val="00450B5A"/>
    <w:rsid w:val="00450C94"/>
    <w:rsid w:val="00450CC5"/>
    <w:rsid w:val="00450DC9"/>
    <w:rsid w:val="00450FF4"/>
    <w:rsid w:val="004511A0"/>
    <w:rsid w:val="004511AF"/>
    <w:rsid w:val="00451728"/>
    <w:rsid w:val="00451E02"/>
    <w:rsid w:val="00452457"/>
    <w:rsid w:val="0045264E"/>
    <w:rsid w:val="0045266A"/>
    <w:rsid w:val="0045272F"/>
    <w:rsid w:val="004528A5"/>
    <w:rsid w:val="00452CFD"/>
    <w:rsid w:val="00452F85"/>
    <w:rsid w:val="00453244"/>
    <w:rsid w:val="00453C73"/>
    <w:rsid w:val="00453DDE"/>
    <w:rsid w:val="004541A6"/>
    <w:rsid w:val="004542D1"/>
    <w:rsid w:val="0045430C"/>
    <w:rsid w:val="00454363"/>
    <w:rsid w:val="0045447D"/>
    <w:rsid w:val="00454F01"/>
    <w:rsid w:val="00454F2F"/>
    <w:rsid w:val="004550B3"/>
    <w:rsid w:val="004550F0"/>
    <w:rsid w:val="00455171"/>
    <w:rsid w:val="00455897"/>
    <w:rsid w:val="0045596B"/>
    <w:rsid w:val="00455AEC"/>
    <w:rsid w:val="00455E98"/>
    <w:rsid w:val="0045606C"/>
    <w:rsid w:val="0045611F"/>
    <w:rsid w:val="0045632C"/>
    <w:rsid w:val="004567D5"/>
    <w:rsid w:val="00456D6C"/>
    <w:rsid w:val="00456E56"/>
    <w:rsid w:val="004574B1"/>
    <w:rsid w:val="00457679"/>
    <w:rsid w:val="00457775"/>
    <w:rsid w:val="00457AA4"/>
    <w:rsid w:val="0046009D"/>
    <w:rsid w:val="0046021F"/>
    <w:rsid w:val="0046060B"/>
    <w:rsid w:val="00460613"/>
    <w:rsid w:val="00460873"/>
    <w:rsid w:val="004608CB"/>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BFD"/>
    <w:rsid w:val="00464D94"/>
    <w:rsid w:val="0046510D"/>
    <w:rsid w:val="00465120"/>
    <w:rsid w:val="00465299"/>
    <w:rsid w:val="004655AE"/>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2B4"/>
    <w:rsid w:val="0047132B"/>
    <w:rsid w:val="004714A2"/>
    <w:rsid w:val="0047187E"/>
    <w:rsid w:val="00471E5B"/>
    <w:rsid w:val="00471E93"/>
    <w:rsid w:val="004722C6"/>
    <w:rsid w:val="00472B02"/>
    <w:rsid w:val="00472B57"/>
    <w:rsid w:val="00472C34"/>
    <w:rsid w:val="00472CD9"/>
    <w:rsid w:val="00472E0E"/>
    <w:rsid w:val="00472E3D"/>
    <w:rsid w:val="00472F86"/>
    <w:rsid w:val="0047349C"/>
    <w:rsid w:val="004734F0"/>
    <w:rsid w:val="00473711"/>
    <w:rsid w:val="00473797"/>
    <w:rsid w:val="004738A3"/>
    <w:rsid w:val="00473941"/>
    <w:rsid w:val="00473D43"/>
    <w:rsid w:val="00473F4D"/>
    <w:rsid w:val="00474463"/>
    <w:rsid w:val="0047460B"/>
    <w:rsid w:val="00474794"/>
    <w:rsid w:val="00474AB8"/>
    <w:rsid w:val="004751EE"/>
    <w:rsid w:val="004753A7"/>
    <w:rsid w:val="00475B5F"/>
    <w:rsid w:val="00475BE8"/>
    <w:rsid w:val="00475F04"/>
    <w:rsid w:val="00476151"/>
    <w:rsid w:val="00476418"/>
    <w:rsid w:val="00476710"/>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1F95"/>
    <w:rsid w:val="004822AD"/>
    <w:rsid w:val="004823CB"/>
    <w:rsid w:val="004824A9"/>
    <w:rsid w:val="004827E9"/>
    <w:rsid w:val="00482F09"/>
    <w:rsid w:val="004830AE"/>
    <w:rsid w:val="0048343B"/>
    <w:rsid w:val="00483522"/>
    <w:rsid w:val="0048379A"/>
    <w:rsid w:val="004837AD"/>
    <w:rsid w:val="00483CA0"/>
    <w:rsid w:val="004840DD"/>
    <w:rsid w:val="004846A4"/>
    <w:rsid w:val="00484791"/>
    <w:rsid w:val="00484ACE"/>
    <w:rsid w:val="00484D47"/>
    <w:rsid w:val="00484EAD"/>
    <w:rsid w:val="004851F9"/>
    <w:rsid w:val="004853FC"/>
    <w:rsid w:val="0048572E"/>
    <w:rsid w:val="00485E34"/>
    <w:rsid w:val="0048644D"/>
    <w:rsid w:val="004865BF"/>
    <w:rsid w:val="00486722"/>
    <w:rsid w:val="00486A5E"/>
    <w:rsid w:val="00486C65"/>
    <w:rsid w:val="00486E2A"/>
    <w:rsid w:val="00486E7D"/>
    <w:rsid w:val="00486FE3"/>
    <w:rsid w:val="00487011"/>
    <w:rsid w:val="0048707D"/>
    <w:rsid w:val="0048737B"/>
    <w:rsid w:val="00487AE7"/>
    <w:rsid w:val="004900B4"/>
    <w:rsid w:val="0049019C"/>
    <w:rsid w:val="004901A9"/>
    <w:rsid w:val="00490322"/>
    <w:rsid w:val="004904AB"/>
    <w:rsid w:val="00490A72"/>
    <w:rsid w:val="00490B83"/>
    <w:rsid w:val="00490CE9"/>
    <w:rsid w:val="00490D8D"/>
    <w:rsid w:val="00490DB0"/>
    <w:rsid w:val="00490E5D"/>
    <w:rsid w:val="004918D5"/>
    <w:rsid w:val="00491B6B"/>
    <w:rsid w:val="00491BAD"/>
    <w:rsid w:val="00491BCE"/>
    <w:rsid w:val="00492022"/>
    <w:rsid w:val="00492397"/>
    <w:rsid w:val="004926C0"/>
    <w:rsid w:val="00492926"/>
    <w:rsid w:val="00492C64"/>
    <w:rsid w:val="00492E3B"/>
    <w:rsid w:val="0049322E"/>
    <w:rsid w:val="00493431"/>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23A"/>
    <w:rsid w:val="00495356"/>
    <w:rsid w:val="00495440"/>
    <w:rsid w:val="00495658"/>
    <w:rsid w:val="004956CA"/>
    <w:rsid w:val="004957C4"/>
    <w:rsid w:val="00495FD3"/>
    <w:rsid w:val="00496149"/>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44B"/>
    <w:rsid w:val="004A24CD"/>
    <w:rsid w:val="004A2BC1"/>
    <w:rsid w:val="004A2E89"/>
    <w:rsid w:val="004A3570"/>
    <w:rsid w:val="004A361F"/>
    <w:rsid w:val="004A376F"/>
    <w:rsid w:val="004A3C7E"/>
    <w:rsid w:val="004A3CBA"/>
    <w:rsid w:val="004A3D17"/>
    <w:rsid w:val="004A3E24"/>
    <w:rsid w:val="004A3E6A"/>
    <w:rsid w:val="004A4014"/>
    <w:rsid w:val="004A40FD"/>
    <w:rsid w:val="004A45B7"/>
    <w:rsid w:val="004A45E3"/>
    <w:rsid w:val="004A49F0"/>
    <w:rsid w:val="004A5068"/>
    <w:rsid w:val="004A58C1"/>
    <w:rsid w:val="004A58D3"/>
    <w:rsid w:val="004A5911"/>
    <w:rsid w:val="004A5DEA"/>
    <w:rsid w:val="004A5E42"/>
    <w:rsid w:val="004A62FE"/>
    <w:rsid w:val="004A64AA"/>
    <w:rsid w:val="004A64C6"/>
    <w:rsid w:val="004A6795"/>
    <w:rsid w:val="004A6A12"/>
    <w:rsid w:val="004A6AE4"/>
    <w:rsid w:val="004A6C70"/>
    <w:rsid w:val="004A6E1B"/>
    <w:rsid w:val="004A6E72"/>
    <w:rsid w:val="004A6F3C"/>
    <w:rsid w:val="004A70AB"/>
    <w:rsid w:val="004A727A"/>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676"/>
    <w:rsid w:val="004B37C4"/>
    <w:rsid w:val="004B3892"/>
    <w:rsid w:val="004B393E"/>
    <w:rsid w:val="004B3A10"/>
    <w:rsid w:val="004B3BFA"/>
    <w:rsid w:val="004B3FA1"/>
    <w:rsid w:val="004B40A8"/>
    <w:rsid w:val="004B41C4"/>
    <w:rsid w:val="004B4207"/>
    <w:rsid w:val="004B4410"/>
    <w:rsid w:val="004B4C22"/>
    <w:rsid w:val="004B50F0"/>
    <w:rsid w:val="004B5363"/>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BC"/>
    <w:rsid w:val="004B7CDA"/>
    <w:rsid w:val="004B7F2A"/>
    <w:rsid w:val="004C002F"/>
    <w:rsid w:val="004C0775"/>
    <w:rsid w:val="004C12B2"/>
    <w:rsid w:val="004C1366"/>
    <w:rsid w:val="004C16E7"/>
    <w:rsid w:val="004C183F"/>
    <w:rsid w:val="004C1AAC"/>
    <w:rsid w:val="004C1C5A"/>
    <w:rsid w:val="004C1C65"/>
    <w:rsid w:val="004C1E45"/>
    <w:rsid w:val="004C201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5C1"/>
    <w:rsid w:val="004D175A"/>
    <w:rsid w:val="004D1805"/>
    <w:rsid w:val="004D214F"/>
    <w:rsid w:val="004D27FE"/>
    <w:rsid w:val="004D28AF"/>
    <w:rsid w:val="004D28DC"/>
    <w:rsid w:val="004D2DCD"/>
    <w:rsid w:val="004D2FDD"/>
    <w:rsid w:val="004D38B3"/>
    <w:rsid w:val="004D4897"/>
    <w:rsid w:val="004D494E"/>
    <w:rsid w:val="004D4A86"/>
    <w:rsid w:val="004D4B6A"/>
    <w:rsid w:val="004D4CEB"/>
    <w:rsid w:val="004D4D38"/>
    <w:rsid w:val="004D4F49"/>
    <w:rsid w:val="004D51F2"/>
    <w:rsid w:val="004D559C"/>
    <w:rsid w:val="004D5659"/>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39"/>
    <w:rsid w:val="004E68D8"/>
    <w:rsid w:val="004E690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1E4"/>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634E"/>
    <w:rsid w:val="004F68D9"/>
    <w:rsid w:val="004F6987"/>
    <w:rsid w:val="004F7322"/>
    <w:rsid w:val="004F75BD"/>
    <w:rsid w:val="004F7690"/>
    <w:rsid w:val="0050009A"/>
    <w:rsid w:val="005000C2"/>
    <w:rsid w:val="005004A2"/>
    <w:rsid w:val="00500515"/>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454"/>
    <w:rsid w:val="00503715"/>
    <w:rsid w:val="0050397B"/>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2359"/>
    <w:rsid w:val="005124C5"/>
    <w:rsid w:val="005131D7"/>
    <w:rsid w:val="0051355F"/>
    <w:rsid w:val="0051362B"/>
    <w:rsid w:val="0051393F"/>
    <w:rsid w:val="00513940"/>
    <w:rsid w:val="00513AAF"/>
    <w:rsid w:val="00513E17"/>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977"/>
    <w:rsid w:val="00522717"/>
    <w:rsid w:val="0052278F"/>
    <w:rsid w:val="00522F4E"/>
    <w:rsid w:val="00523035"/>
    <w:rsid w:val="005235AF"/>
    <w:rsid w:val="00523676"/>
    <w:rsid w:val="00523CE1"/>
    <w:rsid w:val="00523DC3"/>
    <w:rsid w:val="00523E24"/>
    <w:rsid w:val="005247D5"/>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A25"/>
    <w:rsid w:val="00532F25"/>
    <w:rsid w:val="00532FB8"/>
    <w:rsid w:val="005335CC"/>
    <w:rsid w:val="005336D1"/>
    <w:rsid w:val="005341CD"/>
    <w:rsid w:val="00534366"/>
    <w:rsid w:val="0053480F"/>
    <w:rsid w:val="00534B64"/>
    <w:rsid w:val="00534B9B"/>
    <w:rsid w:val="00534C26"/>
    <w:rsid w:val="00534E0A"/>
    <w:rsid w:val="00535190"/>
    <w:rsid w:val="005352F7"/>
    <w:rsid w:val="0053554C"/>
    <w:rsid w:val="00535CBD"/>
    <w:rsid w:val="00535F9A"/>
    <w:rsid w:val="005365F6"/>
    <w:rsid w:val="00536A18"/>
    <w:rsid w:val="00536A8C"/>
    <w:rsid w:val="00536BD7"/>
    <w:rsid w:val="00536D58"/>
    <w:rsid w:val="005374C9"/>
    <w:rsid w:val="005379DC"/>
    <w:rsid w:val="00537ACF"/>
    <w:rsid w:val="00540380"/>
    <w:rsid w:val="00540424"/>
    <w:rsid w:val="00540448"/>
    <w:rsid w:val="005404B6"/>
    <w:rsid w:val="005407B8"/>
    <w:rsid w:val="00540A71"/>
    <w:rsid w:val="00540FF0"/>
    <w:rsid w:val="00541585"/>
    <w:rsid w:val="00541637"/>
    <w:rsid w:val="00541683"/>
    <w:rsid w:val="0054207A"/>
    <w:rsid w:val="005423C3"/>
    <w:rsid w:val="00542B11"/>
    <w:rsid w:val="00544B02"/>
    <w:rsid w:val="00544D7D"/>
    <w:rsid w:val="00545226"/>
    <w:rsid w:val="00545A38"/>
    <w:rsid w:val="00545CA1"/>
    <w:rsid w:val="005465E8"/>
    <w:rsid w:val="005466D1"/>
    <w:rsid w:val="00546AB8"/>
    <w:rsid w:val="00547601"/>
    <w:rsid w:val="00547837"/>
    <w:rsid w:val="00547AE2"/>
    <w:rsid w:val="00547E84"/>
    <w:rsid w:val="00550047"/>
    <w:rsid w:val="0055019B"/>
    <w:rsid w:val="00550872"/>
    <w:rsid w:val="00550B50"/>
    <w:rsid w:val="00550D4C"/>
    <w:rsid w:val="00551211"/>
    <w:rsid w:val="00551215"/>
    <w:rsid w:val="005514BB"/>
    <w:rsid w:val="0055161D"/>
    <w:rsid w:val="0055166D"/>
    <w:rsid w:val="0055178B"/>
    <w:rsid w:val="0055182A"/>
    <w:rsid w:val="005518BE"/>
    <w:rsid w:val="00551AA6"/>
    <w:rsid w:val="00551DE8"/>
    <w:rsid w:val="005520F6"/>
    <w:rsid w:val="00552E0C"/>
    <w:rsid w:val="0055324E"/>
    <w:rsid w:val="005533E4"/>
    <w:rsid w:val="005536C4"/>
    <w:rsid w:val="005539CE"/>
    <w:rsid w:val="00553C38"/>
    <w:rsid w:val="00553D15"/>
    <w:rsid w:val="005542B2"/>
    <w:rsid w:val="0055464A"/>
    <w:rsid w:val="00554660"/>
    <w:rsid w:val="0055466C"/>
    <w:rsid w:val="00554892"/>
    <w:rsid w:val="005549BB"/>
    <w:rsid w:val="00554DB8"/>
    <w:rsid w:val="00555148"/>
    <w:rsid w:val="005552BB"/>
    <w:rsid w:val="005558EA"/>
    <w:rsid w:val="00555999"/>
    <w:rsid w:val="005559CF"/>
    <w:rsid w:val="00555F93"/>
    <w:rsid w:val="0055645F"/>
    <w:rsid w:val="00556529"/>
    <w:rsid w:val="0055655F"/>
    <w:rsid w:val="005565D2"/>
    <w:rsid w:val="00556953"/>
    <w:rsid w:val="00556AFE"/>
    <w:rsid w:val="00556C2F"/>
    <w:rsid w:val="005572BA"/>
    <w:rsid w:val="005572C1"/>
    <w:rsid w:val="005577A4"/>
    <w:rsid w:val="00557B63"/>
    <w:rsid w:val="00557BC3"/>
    <w:rsid w:val="00557CA0"/>
    <w:rsid w:val="00557F7E"/>
    <w:rsid w:val="00560315"/>
    <w:rsid w:val="0056059F"/>
    <w:rsid w:val="00560728"/>
    <w:rsid w:val="00560AC0"/>
    <w:rsid w:val="0056117D"/>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854"/>
    <w:rsid w:val="0056593A"/>
    <w:rsid w:val="00565B8C"/>
    <w:rsid w:val="00565D67"/>
    <w:rsid w:val="00565FDD"/>
    <w:rsid w:val="00566ACA"/>
    <w:rsid w:val="0056712E"/>
    <w:rsid w:val="00567234"/>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751"/>
    <w:rsid w:val="00571C11"/>
    <w:rsid w:val="00571D9D"/>
    <w:rsid w:val="00571E8C"/>
    <w:rsid w:val="00571F70"/>
    <w:rsid w:val="0057202B"/>
    <w:rsid w:val="005723D6"/>
    <w:rsid w:val="00572567"/>
    <w:rsid w:val="00572705"/>
    <w:rsid w:val="00572793"/>
    <w:rsid w:val="00572BB6"/>
    <w:rsid w:val="00572C18"/>
    <w:rsid w:val="005731E9"/>
    <w:rsid w:val="00573373"/>
    <w:rsid w:val="0057367B"/>
    <w:rsid w:val="005736EC"/>
    <w:rsid w:val="00573E44"/>
    <w:rsid w:val="005740B5"/>
    <w:rsid w:val="00574159"/>
    <w:rsid w:val="00574379"/>
    <w:rsid w:val="00574AAD"/>
    <w:rsid w:val="00575265"/>
    <w:rsid w:val="0057531D"/>
    <w:rsid w:val="00575708"/>
    <w:rsid w:val="00575AD8"/>
    <w:rsid w:val="00575D99"/>
    <w:rsid w:val="00576003"/>
    <w:rsid w:val="005761FA"/>
    <w:rsid w:val="00576628"/>
    <w:rsid w:val="00576E4A"/>
    <w:rsid w:val="0057707F"/>
    <w:rsid w:val="005776FB"/>
    <w:rsid w:val="005779D9"/>
    <w:rsid w:val="00577F06"/>
    <w:rsid w:val="005800C2"/>
    <w:rsid w:val="00580129"/>
    <w:rsid w:val="00580524"/>
    <w:rsid w:val="00580576"/>
    <w:rsid w:val="005813D6"/>
    <w:rsid w:val="0058164D"/>
    <w:rsid w:val="0058178F"/>
    <w:rsid w:val="00581F86"/>
    <w:rsid w:val="00582148"/>
    <w:rsid w:val="0058243D"/>
    <w:rsid w:val="00582588"/>
    <w:rsid w:val="005828F3"/>
    <w:rsid w:val="00582B3E"/>
    <w:rsid w:val="00582FD3"/>
    <w:rsid w:val="00583571"/>
    <w:rsid w:val="00583A3D"/>
    <w:rsid w:val="00583C9B"/>
    <w:rsid w:val="00583F2D"/>
    <w:rsid w:val="0058422F"/>
    <w:rsid w:val="00584332"/>
    <w:rsid w:val="005844AF"/>
    <w:rsid w:val="005846C9"/>
    <w:rsid w:val="00584D58"/>
    <w:rsid w:val="0058583D"/>
    <w:rsid w:val="00585C60"/>
    <w:rsid w:val="00585CA2"/>
    <w:rsid w:val="00586001"/>
    <w:rsid w:val="00586034"/>
    <w:rsid w:val="00586765"/>
    <w:rsid w:val="00586D3B"/>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00"/>
    <w:rsid w:val="005A2639"/>
    <w:rsid w:val="005A26D1"/>
    <w:rsid w:val="005A2A9A"/>
    <w:rsid w:val="005A2C38"/>
    <w:rsid w:val="005A2F29"/>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246"/>
    <w:rsid w:val="005B34D0"/>
    <w:rsid w:val="005B3DBC"/>
    <w:rsid w:val="005B3E29"/>
    <w:rsid w:val="005B436A"/>
    <w:rsid w:val="005B4B19"/>
    <w:rsid w:val="005B51C5"/>
    <w:rsid w:val="005B5786"/>
    <w:rsid w:val="005B5FE2"/>
    <w:rsid w:val="005B6255"/>
    <w:rsid w:val="005B64BB"/>
    <w:rsid w:val="005B6850"/>
    <w:rsid w:val="005B686B"/>
    <w:rsid w:val="005B6958"/>
    <w:rsid w:val="005B6A36"/>
    <w:rsid w:val="005B6AC8"/>
    <w:rsid w:val="005B6F73"/>
    <w:rsid w:val="005B720C"/>
    <w:rsid w:val="005B7454"/>
    <w:rsid w:val="005B75DB"/>
    <w:rsid w:val="005B78C8"/>
    <w:rsid w:val="005C011F"/>
    <w:rsid w:val="005C03FE"/>
    <w:rsid w:val="005C044B"/>
    <w:rsid w:val="005C0536"/>
    <w:rsid w:val="005C06E6"/>
    <w:rsid w:val="005C08AB"/>
    <w:rsid w:val="005C1587"/>
    <w:rsid w:val="005C18E1"/>
    <w:rsid w:val="005C1B91"/>
    <w:rsid w:val="005C25A9"/>
    <w:rsid w:val="005C25B7"/>
    <w:rsid w:val="005C2709"/>
    <w:rsid w:val="005C27A8"/>
    <w:rsid w:val="005C2BAB"/>
    <w:rsid w:val="005C2BDF"/>
    <w:rsid w:val="005C3719"/>
    <w:rsid w:val="005C3918"/>
    <w:rsid w:val="005C3EFA"/>
    <w:rsid w:val="005C40D2"/>
    <w:rsid w:val="005C41BA"/>
    <w:rsid w:val="005C42F0"/>
    <w:rsid w:val="005C4472"/>
    <w:rsid w:val="005C458F"/>
    <w:rsid w:val="005C482C"/>
    <w:rsid w:val="005C4A3B"/>
    <w:rsid w:val="005C4DB9"/>
    <w:rsid w:val="005C4FD2"/>
    <w:rsid w:val="005C5220"/>
    <w:rsid w:val="005C5EDA"/>
    <w:rsid w:val="005C5F85"/>
    <w:rsid w:val="005C6292"/>
    <w:rsid w:val="005C64F9"/>
    <w:rsid w:val="005C6697"/>
    <w:rsid w:val="005C6698"/>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745"/>
    <w:rsid w:val="005D38E3"/>
    <w:rsid w:val="005D3D19"/>
    <w:rsid w:val="005D3DC1"/>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826"/>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08"/>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68C"/>
    <w:rsid w:val="005E5714"/>
    <w:rsid w:val="005E615E"/>
    <w:rsid w:val="005E66A4"/>
    <w:rsid w:val="005E69A8"/>
    <w:rsid w:val="005E6F42"/>
    <w:rsid w:val="005E71E3"/>
    <w:rsid w:val="005E7453"/>
    <w:rsid w:val="005E7535"/>
    <w:rsid w:val="005E7845"/>
    <w:rsid w:val="005E7ADD"/>
    <w:rsid w:val="005E7BA8"/>
    <w:rsid w:val="005E7BAD"/>
    <w:rsid w:val="005E7EC1"/>
    <w:rsid w:val="005F010C"/>
    <w:rsid w:val="005F03BB"/>
    <w:rsid w:val="005F0491"/>
    <w:rsid w:val="005F1482"/>
    <w:rsid w:val="005F190C"/>
    <w:rsid w:val="005F1B8A"/>
    <w:rsid w:val="005F1D21"/>
    <w:rsid w:val="005F1F9C"/>
    <w:rsid w:val="005F2112"/>
    <w:rsid w:val="005F24C2"/>
    <w:rsid w:val="005F27E3"/>
    <w:rsid w:val="005F2B18"/>
    <w:rsid w:val="005F2FCD"/>
    <w:rsid w:val="005F30D2"/>
    <w:rsid w:val="005F3D9A"/>
    <w:rsid w:val="005F3F12"/>
    <w:rsid w:val="005F3FE9"/>
    <w:rsid w:val="005F4027"/>
    <w:rsid w:val="005F49BD"/>
    <w:rsid w:val="005F4B1F"/>
    <w:rsid w:val="005F4ECA"/>
    <w:rsid w:val="005F4FD9"/>
    <w:rsid w:val="005F52BC"/>
    <w:rsid w:val="005F5625"/>
    <w:rsid w:val="005F5D33"/>
    <w:rsid w:val="005F5FA0"/>
    <w:rsid w:val="005F6A8A"/>
    <w:rsid w:val="005F6E24"/>
    <w:rsid w:val="005F706D"/>
    <w:rsid w:val="005F708C"/>
    <w:rsid w:val="005F7224"/>
    <w:rsid w:val="005F7291"/>
    <w:rsid w:val="005F72B4"/>
    <w:rsid w:val="005F730B"/>
    <w:rsid w:val="005F739A"/>
    <w:rsid w:val="005F7486"/>
    <w:rsid w:val="005F7CDE"/>
    <w:rsid w:val="005F7EDD"/>
    <w:rsid w:val="0060013F"/>
    <w:rsid w:val="006006A4"/>
    <w:rsid w:val="00600CC3"/>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05"/>
    <w:rsid w:val="0061021C"/>
    <w:rsid w:val="0061070E"/>
    <w:rsid w:val="0061086B"/>
    <w:rsid w:val="00610F69"/>
    <w:rsid w:val="0061138E"/>
    <w:rsid w:val="00611489"/>
    <w:rsid w:val="00611608"/>
    <w:rsid w:val="00611A75"/>
    <w:rsid w:val="00611C5C"/>
    <w:rsid w:val="006120F3"/>
    <w:rsid w:val="00612579"/>
    <w:rsid w:val="006125D3"/>
    <w:rsid w:val="006129F6"/>
    <w:rsid w:val="00612BEF"/>
    <w:rsid w:val="00612F37"/>
    <w:rsid w:val="00613227"/>
    <w:rsid w:val="00613C9F"/>
    <w:rsid w:val="00613DFA"/>
    <w:rsid w:val="0061401E"/>
    <w:rsid w:val="00614266"/>
    <w:rsid w:val="00614578"/>
    <w:rsid w:val="00614AD2"/>
    <w:rsid w:val="00614B66"/>
    <w:rsid w:val="00614CC6"/>
    <w:rsid w:val="00615597"/>
    <w:rsid w:val="00615CB0"/>
    <w:rsid w:val="0061639D"/>
    <w:rsid w:val="00616864"/>
    <w:rsid w:val="00616EF1"/>
    <w:rsid w:val="00617164"/>
    <w:rsid w:val="006172B1"/>
    <w:rsid w:val="00617389"/>
    <w:rsid w:val="006174AF"/>
    <w:rsid w:val="00617573"/>
    <w:rsid w:val="00617771"/>
    <w:rsid w:val="00617903"/>
    <w:rsid w:val="00617971"/>
    <w:rsid w:val="00617B6D"/>
    <w:rsid w:val="00617BFE"/>
    <w:rsid w:val="006200AE"/>
    <w:rsid w:val="00620359"/>
    <w:rsid w:val="00620834"/>
    <w:rsid w:val="00620DEE"/>
    <w:rsid w:val="00620F5A"/>
    <w:rsid w:val="0062152D"/>
    <w:rsid w:val="00621545"/>
    <w:rsid w:val="006218AC"/>
    <w:rsid w:val="006219AE"/>
    <w:rsid w:val="00621E6E"/>
    <w:rsid w:val="00622159"/>
    <w:rsid w:val="0062235A"/>
    <w:rsid w:val="00622665"/>
    <w:rsid w:val="006226F6"/>
    <w:rsid w:val="00622873"/>
    <w:rsid w:val="006229B5"/>
    <w:rsid w:val="00622CCD"/>
    <w:rsid w:val="0062329F"/>
    <w:rsid w:val="006234B9"/>
    <w:rsid w:val="00623614"/>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92"/>
    <w:rsid w:val="006301AC"/>
    <w:rsid w:val="006302BB"/>
    <w:rsid w:val="0063037F"/>
    <w:rsid w:val="006311E5"/>
    <w:rsid w:val="00631A44"/>
    <w:rsid w:val="00631AD0"/>
    <w:rsid w:val="00631EFF"/>
    <w:rsid w:val="00631FBF"/>
    <w:rsid w:val="006323B9"/>
    <w:rsid w:val="00632828"/>
    <w:rsid w:val="00633170"/>
    <w:rsid w:val="006333B6"/>
    <w:rsid w:val="006337C4"/>
    <w:rsid w:val="0063392B"/>
    <w:rsid w:val="00633D31"/>
    <w:rsid w:val="00633DF5"/>
    <w:rsid w:val="006341A8"/>
    <w:rsid w:val="006343A2"/>
    <w:rsid w:val="006344E6"/>
    <w:rsid w:val="0063458C"/>
    <w:rsid w:val="00634704"/>
    <w:rsid w:val="00634AE7"/>
    <w:rsid w:val="00634BA3"/>
    <w:rsid w:val="00634C33"/>
    <w:rsid w:val="00635229"/>
    <w:rsid w:val="00635457"/>
    <w:rsid w:val="006355B4"/>
    <w:rsid w:val="0063561B"/>
    <w:rsid w:val="006359DF"/>
    <w:rsid w:val="00635BB5"/>
    <w:rsid w:val="00635F17"/>
    <w:rsid w:val="006364EC"/>
    <w:rsid w:val="00636561"/>
    <w:rsid w:val="0063656B"/>
    <w:rsid w:val="00636A10"/>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AF6"/>
    <w:rsid w:val="00643C8A"/>
    <w:rsid w:val="00643C95"/>
    <w:rsid w:val="00643EBC"/>
    <w:rsid w:val="006441FD"/>
    <w:rsid w:val="0064421E"/>
    <w:rsid w:val="006442EA"/>
    <w:rsid w:val="00644591"/>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47D35"/>
    <w:rsid w:val="006500FA"/>
    <w:rsid w:val="006502FE"/>
    <w:rsid w:val="00650539"/>
    <w:rsid w:val="00650692"/>
    <w:rsid w:val="00650755"/>
    <w:rsid w:val="006507B0"/>
    <w:rsid w:val="00650826"/>
    <w:rsid w:val="00651902"/>
    <w:rsid w:val="00651B48"/>
    <w:rsid w:val="00651CBB"/>
    <w:rsid w:val="006528B9"/>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28EC"/>
    <w:rsid w:val="0066356F"/>
    <w:rsid w:val="00664155"/>
    <w:rsid w:val="00664229"/>
    <w:rsid w:val="00664503"/>
    <w:rsid w:val="00664663"/>
    <w:rsid w:val="006647C2"/>
    <w:rsid w:val="00664A94"/>
    <w:rsid w:val="00664EAE"/>
    <w:rsid w:val="0066534E"/>
    <w:rsid w:val="006654C8"/>
    <w:rsid w:val="00665D5F"/>
    <w:rsid w:val="006671A4"/>
    <w:rsid w:val="00667210"/>
    <w:rsid w:val="0066754C"/>
    <w:rsid w:val="00667980"/>
    <w:rsid w:val="00667D1C"/>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2C8D"/>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77FBA"/>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0"/>
    <w:rsid w:val="006830FA"/>
    <w:rsid w:val="00683259"/>
    <w:rsid w:val="00683265"/>
    <w:rsid w:val="00683286"/>
    <w:rsid w:val="0068370F"/>
    <w:rsid w:val="00683882"/>
    <w:rsid w:val="00683B2C"/>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07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2AE"/>
    <w:rsid w:val="00695FF8"/>
    <w:rsid w:val="00696586"/>
    <w:rsid w:val="00696728"/>
    <w:rsid w:val="0069673D"/>
    <w:rsid w:val="006969E1"/>
    <w:rsid w:val="00696F39"/>
    <w:rsid w:val="00696F3C"/>
    <w:rsid w:val="00696F75"/>
    <w:rsid w:val="006973BC"/>
    <w:rsid w:val="00697967"/>
    <w:rsid w:val="00697A80"/>
    <w:rsid w:val="006A00F4"/>
    <w:rsid w:val="006A020B"/>
    <w:rsid w:val="006A03DF"/>
    <w:rsid w:val="006A06F8"/>
    <w:rsid w:val="006A0937"/>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051"/>
    <w:rsid w:val="006A4228"/>
    <w:rsid w:val="006A4EB2"/>
    <w:rsid w:val="006A50B9"/>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065"/>
    <w:rsid w:val="006B112A"/>
    <w:rsid w:val="006B1672"/>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574"/>
    <w:rsid w:val="006B496D"/>
    <w:rsid w:val="006B4A9E"/>
    <w:rsid w:val="006B4ADF"/>
    <w:rsid w:val="006B4D5F"/>
    <w:rsid w:val="006B50C4"/>
    <w:rsid w:val="006B5248"/>
    <w:rsid w:val="006B527A"/>
    <w:rsid w:val="006B5A97"/>
    <w:rsid w:val="006B6151"/>
    <w:rsid w:val="006B65BE"/>
    <w:rsid w:val="006B6889"/>
    <w:rsid w:val="006B6ADA"/>
    <w:rsid w:val="006B6B3B"/>
    <w:rsid w:val="006B6E16"/>
    <w:rsid w:val="006B7272"/>
    <w:rsid w:val="006B7A36"/>
    <w:rsid w:val="006B7A5A"/>
    <w:rsid w:val="006C062B"/>
    <w:rsid w:val="006C0B3D"/>
    <w:rsid w:val="006C0B54"/>
    <w:rsid w:val="006C0FE7"/>
    <w:rsid w:val="006C1299"/>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7E2"/>
    <w:rsid w:val="006C481F"/>
    <w:rsid w:val="006C4C0E"/>
    <w:rsid w:val="006C4D5D"/>
    <w:rsid w:val="006C4F36"/>
    <w:rsid w:val="006C51A6"/>
    <w:rsid w:val="006C53C0"/>
    <w:rsid w:val="006C5D40"/>
    <w:rsid w:val="006C6167"/>
    <w:rsid w:val="006C6259"/>
    <w:rsid w:val="006C6429"/>
    <w:rsid w:val="006C6508"/>
    <w:rsid w:val="006C68BF"/>
    <w:rsid w:val="006C69BF"/>
    <w:rsid w:val="006C6B8D"/>
    <w:rsid w:val="006C6D42"/>
    <w:rsid w:val="006C6FFF"/>
    <w:rsid w:val="006C72F5"/>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C77"/>
    <w:rsid w:val="006D3DEA"/>
    <w:rsid w:val="006D4130"/>
    <w:rsid w:val="006D4675"/>
    <w:rsid w:val="006D4824"/>
    <w:rsid w:val="006D4B73"/>
    <w:rsid w:val="006D4D9B"/>
    <w:rsid w:val="006D4F80"/>
    <w:rsid w:val="006D516E"/>
    <w:rsid w:val="006D5762"/>
    <w:rsid w:val="006D57A9"/>
    <w:rsid w:val="006D5867"/>
    <w:rsid w:val="006D5996"/>
    <w:rsid w:val="006D5AC5"/>
    <w:rsid w:val="006D5B53"/>
    <w:rsid w:val="006D5BE1"/>
    <w:rsid w:val="006D61CB"/>
    <w:rsid w:val="006D6420"/>
    <w:rsid w:val="006D6429"/>
    <w:rsid w:val="006D6728"/>
    <w:rsid w:val="006D6CA6"/>
    <w:rsid w:val="006D6E02"/>
    <w:rsid w:val="006D6FEC"/>
    <w:rsid w:val="006D71F5"/>
    <w:rsid w:val="006D7789"/>
    <w:rsid w:val="006D7884"/>
    <w:rsid w:val="006D7ACB"/>
    <w:rsid w:val="006E04BC"/>
    <w:rsid w:val="006E13EB"/>
    <w:rsid w:val="006E18CA"/>
    <w:rsid w:val="006E1EBD"/>
    <w:rsid w:val="006E1F19"/>
    <w:rsid w:val="006E2284"/>
    <w:rsid w:val="006E256D"/>
    <w:rsid w:val="006E29E5"/>
    <w:rsid w:val="006E2EAA"/>
    <w:rsid w:val="006E2FDA"/>
    <w:rsid w:val="006E32DF"/>
    <w:rsid w:val="006E36FE"/>
    <w:rsid w:val="006E391C"/>
    <w:rsid w:val="006E3B7E"/>
    <w:rsid w:val="006E3E24"/>
    <w:rsid w:val="006E4209"/>
    <w:rsid w:val="006E434C"/>
    <w:rsid w:val="006E450A"/>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336"/>
    <w:rsid w:val="006F06E2"/>
    <w:rsid w:val="006F0AD1"/>
    <w:rsid w:val="006F0AFF"/>
    <w:rsid w:val="006F0D40"/>
    <w:rsid w:val="006F0D60"/>
    <w:rsid w:val="006F10CA"/>
    <w:rsid w:val="006F1365"/>
    <w:rsid w:val="006F1CDF"/>
    <w:rsid w:val="006F1D65"/>
    <w:rsid w:val="006F1ED8"/>
    <w:rsid w:val="006F266E"/>
    <w:rsid w:val="006F29D2"/>
    <w:rsid w:val="006F2B39"/>
    <w:rsid w:val="006F2C02"/>
    <w:rsid w:val="006F2F05"/>
    <w:rsid w:val="006F2F20"/>
    <w:rsid w:val="006F3014"/>
    <w:rsid w:val="006F30B1"/>
    <w:rsid w:val="006F30FD"/>
    <w:rsid w:val="006F329A"/>
    <w:rsid w:val="006F359E"/>
    <w:rsid w:val="006F37F9"/>
    <w:rsid w:val="006F3A35"/>
    <w:rsid w:val="006F3C0D"/>
    <w:rsid w:val="006F3CF9"/>
    <w:rsid w:val="006F3F5F"/>
    <w:rsid w:val="006F409F"/>
    <w:rsid w:val="006F4476"/>
    <w:rsid w:val="006F4A28"/>
    <w:rsid w:val="006F4B2E"/>
    <w:rsid w:val="006F4BD3"/>
    <w:rsid w:val="006F535D"/>
    <w:rsid w:val="006F556C"/>
    <w:rsid w:val="006F55FE"/>
    <w:rsid w:val="006F5851"/>
    <w:rsid w:val="006F5AFE"/>
    <w:rsid w:val="006F6419"/>
    <w:rsid w:val="006F6549"/>
    <w:rsid w:val="006F6751"/>
    <w:rsid w:val="006F6A6E"/>
    <w:rsid w:val="006F6B4B"/>
    <w:rsid w:val="006F6F1C"/>
    <w:rsid w:val="006F740E"/>
    <w:rsid w:val="006F7483"/>
    <w:rsid w:val="006F74EE"/>
    <w:rsid w:val="006F7620"/>
    <w:rsid w:val="006F781B"/>
    <w:rsid w:val="006F7C07"/>
    <w:rsid w:val="006F7D66"/>
    <w:rsid w:val="006F7FD3"/>
    <w:rsid w:val="007000FB"/>
    <w:rsid w:val="007002C3"/>
    <w:rsid w:val="00700496"/>
    <w:rsid w:val="00700626"/>
    <w:rsid w:val="00700755"/>
    <w:rsid w:val="00700BF3"/>
    <w:rsid w:val="00700D82"/>
    <w:rsid w:val="00700E4A"/>
    <w:rsid w:val="00700EA7"/>
    <w:rsid w:val="00700FE1"/>
    <w:rsid w:val="007013D5"/>
    <w:rsid w:val="007014F1"/>
    <w:rsid w:val="00701521"/>
    <w:rsid w:val="007017EF"/>
    <w:rsid w:val="00701B48"/>
    <w:rsid w:val="00701B9B"/>
    <w:rsid w:val="00701E44"/>
    <w:rsid w:val="00702112"/>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80E"/>
    <w:rsid w:val="00705894"/>
    <w:rsid w:val="00705FDE"/>
    <w:rsid w:val="0070613D"/>
    <w:rsid w:val="007063A1"/>
    <w:rsid w:val="00706731"/>
    <w:rsid w:val="00706758"/>
    <w:rsid w:val="0070690F"/>
    <w:rsid w:val="00706C3B"/>
    <w:rsid w:val="00706ED5"/>
    <w:rsid w:val="0070706D"/>
    <w:rsid w:val="00707494"/>
    <w:rsid w:val="00707596"/>
    <w:rsid w:val="0070772E"/>
    <w:rsid w:val="00710140"/>
    <w:rsid w:val="0071059E"/>
    <w:rsid w:val="007106DA"/>
    <w:rsid w:val="007109FB"/>
    <w:rsid w:val="00710D9B"/>
    <w:rsid w:val="00710DF3"/>
    <w:rsid w:val="00710F9E"/>
    <w:rsid w:val="007111DD"/>
    <w:rsid w:val="00711318"/>
    <w:rsid w:val="00711333"/>
    <w:rsid w:val="00711524"/>
    <w:rsid w:val="007118C9"/>
    <w:rsid w:val="007118ED"/>
    <w:rsid w:val="00711AD0"/>
    <w:rsid w:val="007123F0"/>
    <w:rsid w:val="00712493"/>
    <w:rsid w:val="007126FC"/>
    <w:rsid w:val="007128A2"/>
    <w:rsid w:val="00712B42"/>
    <w:rsid w:val="00712FF1"/>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5C2"/>
    <w:rsid w:val="0071660E"/>
    <w:rsid w:val="007166C3"/>
    <w:rsid w:val="0071710B"/>
    <w:rsid w:val="00717150"/>
    <w:rsid w:val="00717436"/>
    <w:rsid w:val="007175D7"/>
    <w:rsid w:val="00720211"/>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8E1"/>
    <w:rsid w:val="00722BA4"/>
    <w:rsid w:val="00723280"/>
    <w:rsid w:val="007232B2"/>
    <w:rsid w:val="007232D2"/>
    <w:rsid w:val="007233DD"/>
    <w:rsid w:val="0072389E"/>
    <w:rsid w:val="007240C6"/>
    <w:rsid w:val="00724367"/>
    <w:rsid w:val="00724569"/>
    <w:rsid w:val="00724675"/>
    <w:rsid w:val="00724DC8"/>
    <w:rsid w:val="00724F37"/>
    <w:rsid w:val="00725429"/>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BF"/>
    <w:rsid w:val="00727CDC"/>
    <w:rsid w:val="00727E27"/>
    <w:rsid w:val="007300A8"/>
    <w:rsid w:val="0073034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CCD"/>
    <w:rsid w:val="00733FC8"/>
    <w:rsid w:val="0073451D"/>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0ED"/>
    <w:rsid w:val="0074018D"/>
    <w:rsid w:val="00740963"/>
    <w:rsid w:val="00740A50"/>
    <w:rsid w:val="00740E2E"/>
    <w:rsid w:val="00740FD7"/>
    <w:rsid w:val="00741011"/>
    <w:rsid w:val="00741259"/>
    <w:rsid w:val="0074190C"/>
    <w:rsid w:val="00741CAB"/>
    <w:rsid w:val="00741D99"/>
    <w:rsid w:val="00742562"/>
    <w:rsid w:val="00742788"/>
    <w:rsid w:val="00742AC6"/>
    <w:rsid w:val="007430FF"/>
    <w:rsid w:val="007436F8"/>
    <w:rsid w:val="0074397F"/>
    <w:rsid w:val="00743D04"/>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363"/>
    <w:rsid w:val="0075062E"/>
    <w:rsid w:val="00750699"/>
    <w:rsid w:val="00750929"/>
    <w:rsid w:val="00750B4D"/>
    <w:rsid w:val="00750EB2"/>
    <w:rsid w:val="007510A8"/>
    <w:rsid w:val="007510F4"/>
    <w:rsid w:val="0075195A"/>
    <w:rsid w:val="00751DC5"/>
    <w:rsid w:val="00751E76"/>
    <w:rsid w:val="00752419"/>
    <w:rsid w:val="00752476"/>
    <w:rsid w:val="0075277C"/>
    <w:rsid w:val="007527FE"/>
    <w:rsid w:val="00752D10"/>
    <w:rsid w:val="00752E2C"/>
    <w:rsid w:val="007530FF"/>
    <w:rsid w:val="007531B5"/>
    <w:rsid w:val="007533AA"/>
    <w:rsid w:val="0075346F"/>
    <w:rsid w:val="0075350E"/>
    <w:rsid w:val="0075400F"/>
    <w:rsid w:val="007540C1"/>
    <w:rsid w:val="007540D4"/>
    <w:rsid w:val="007541E4"/>
    <w:rsid w:val="00754260"/>
    <w:rsid w:val="00754315"/>
    <w:rsid w:val="0075437B"/>
    <w:rsid w:val="00754CFD"/>
    <w:rsid w:val="00754E19"/>
    <w:rsid w:val="007555BA"/>
    <w:rsid w:val="007555E8"/>
    <w:rsid w:val="00755842"/>
    <w:rsid w:val="00755A9F"/>
    <w:rsid w:val="00755E11"/>
    <w:rsid w:val="00755E8C"/>
    <w:rsid w:val="00755EFB"/>
    <w:rsid w:val="00756035"/>
    <w:rsid w:val="00756308"/>
    <w:rsid w:val="00756471"/>
    <w:rsid w:val="007569CE"/>
    <w:rsid w:val="00756F7E"/>
    <w:rsid w:val="00757659"/>
    <w:rsid w:val="007576F5"/>
    <w:rsid w:val="00757705"/>
    <w:rsid w:val="0075773A"/>
    <w:rsid w:val="00757861"/>
    <w:rsid w:val="00757907"/>
    <w:rsid w:val="00760049"/>
    <w:rsid w:val="00760145"/>
    <w:rsid w:val="007602DE"/>
    <w:rsid w:val="0076036A"/>
    <w:rsid w:val="0076040D"/>
    <w:rsid w:val="007605BA"/>
    <w:rsid w:val="00760D3B"/>
    <w:rsid w:val="00760FA6"/>
    <w:rsid w:val="0076124D"/>
    <w:rsid w:val="007619F5"/>
    <w:rsid w:val="00761A42"/>
    <w:rsid w:val="00762375"/>
    <w:rsid w:val="0076255E"/>
    <w:rsid w:val="00762597"/>
    <w:rsid w:val="007625D0"/>
    <w:rsid w:val="007625FE"/>
    <w:rsid w:val="00763230"/>
    <w:rsid w:val="007634A9"/>
    <w:rsid w:val="00763A1E"/>
    <w:rsid w:val="00763B60"/>
    <w:rsid w:val="0076422B"/>
    <w:rsid w:val="007642EB"/>
    <w:rsid w:val="0076445F"/>
    <w:rsid w:val="00764C34"/>
    <w:rsid w:val="00764DFE"/>
    <w:rsid w:val="00765254"/>
    <w:rsid w:val="0076525D"/>
    <w:rsid w:val="007652E7"/>
    <w:rsid w:val="007655C5"/>
    <w:rsid w:val="007659DE"/>
    <w:rsid w:val="00766637"/>
    <w:rsid w:val="00766ED8"/>
    <w:rsid w:val="00767337"/>
    <w:rsid w:val="007674AB"/>
    <w:rsid w:val="0076760F"/>
    <w:rsid w:val="007700C8"/>
    <w:rsid w:val="007702BF"/>
    <w:rsid w:val="0077052C"/>
    <w:rsid w:val="00770A1F"/>
    <w:rsid w:val="00771351"/>
    <w:rsid w:val="007714E9"/>
    <w:rsid w:val="0077162D"/>
    <w:rsid w:val="007721E1"/>
    <w:rsid w:val="007725AE"/>
    <w:rsid w:val="00772844"/>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87D"/>
    <w:rsid w:val="0077692A"/>
    <w:rsid w:val="00776950"/>
    <w:rsid w:val="00776A19"/>
    <w:rsid w:val="00776C9A"/>
    <w:rsid w:val="007772B4"/>
    <w:rsid w:val="007774FE"/>
    <w:rsid w:val="00777A44"/>
    <w:rsid w:val="00777B8D"/>
    <w:rsid w:val="007800CF"/>
    <w:rsid w:val="00780599"/>
    <w:rsid w:val="0078059E"/>
    <w:rsid w:val="0078091E"/>
    <w:rsid w:val="0078096E"/>
    <w:rsid w:val="00780F3C"/>
    <w:rsid w:val="00781B26"/>
    <w:rsid w:val="00781C28"/>
    <w:rsid w:val="00781C31"/>
    <w:rsid w:val="00782343"/>
    <w:rsid w:val="00782449"/>
    <w:rsid w:val="007825DB"/>
    <w:rsid w:val="007828CC"/>
    <w:rsid w:val="00782BAA"/>
    <w:rsid w:val="00783228"/>
    <w:rsid w:val="007833CA"/>
    <w:rsid w:val="00783505"/>
    <w:rsid w:val="00783AA6"/>
    <w:rsid w:val="00783C81"/>
    <w:rsid w:val="00783DC2"/>
    <w:rsid w:val="00784458"/>
    <w:rsid w:val="0078462C"/>
    <w:rsid w:val="00784A99"/>
    <w:rsid w:val="00784C5C"/>
    <w:rsid w:val="00784E39"/>
    <w:rsid w:val="00785755"/>
    <w:rsid w:val="007857C5"/>
    <w:rsid w:val="007857DC"/>
    <w:rsid w:val="00785B81"/>
    <w:rsid w:val="00785F2E"/>
    <w:rsid w:val="00785FD9"/>
    <w:rsid w:val="007861D1"/>
    <w:rsid w:val="00786432"/>
    <w:rsid w:val="00786A51"/>
    <w:rsid w:val="00786A89"/>
    <w:rsid w:val="00786BAA"/>
    <w:rsid w:val="00786F2D"/>
    <w:rsid w:val="007870E0"/>
    <w:rsid w:val="00787291"/>
    <w:rsid w:val="00787570"/>
    <w:rsid w:val="00787927"/>
    <w:rsid w:val="00787938"/>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2C8"/>
    <w:rsid w:val="00794471"/>
    <w:rsid w:val="0079464A"/>
    <w:rsid w:val="007946C4"/>
    <w:rsid w:val="007946F8"/>
    <w:rsid w:val="0079484F"/>
    <w:rsid w:val="00794CB5"/>
    <w:rsid w:val="00794E4C"/>
    <w:rsid w:val="007955F8"/>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5A8"/>
    <w:rsid w:val="007A07DF"/>
    <w:rsid w:val="007A08C7"/>
    <w:rsid w:val="007A0B32"/>
    <w:rsid w:val="007A0D8B"/>
    <w:rsid w:val="007A0E6F"/>
    <w:rsid w:val="007A0ED4"/>
    <w:rsid w:val="007A106C"/>
    <w:rsid w:val="007A110E"/>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01E"/>
    <w:rsid w:val="007B1339"/>
    <w:rsid w:val="007B13B8"/>
    <w:rsid w:val="007B15DB"/>
    <w:rsid w:val="007B173E"/>
    <w:rsid w:val="007B1B92"/>
    <w:rsid w:val="007B1DA1"/>
    <w:rsid w:val="007B1E20"/>
    <w:rsid w:val="007B1E94"/>
    <w:rsid w:val="007B1FC4"/>
    <w:rsid w:val="007B2209"/>
    <w:rsid w:val="007B24A8"/>
    <w:rsid w:val="007B2713"/>
    <w:rsid w:val="007B2770"/>
    <w:rsid w:val="007B281F"/>
    <w:rsid w:val="007B2D11"/>
    <w:rsid w:val="007B2FEA"/>
    <w:rsid w:val="007B3229"/>
    <w:rsid w:val="007B3298"/>
    <w:rsid w:val="007B38D0"/>
    <w:rsid w:val="007B42D4"/>
    <w:rsid w:val="007B451E"/>
    <w:rsid w:val="007B452A"/>
    <w:rsid w:val="007B47D1"/>
    <w:rsid w:val="007B490C"/>
    <w:rsid w:val="007B4FAA"/>
    <w:rsid w:val="007B5616"/>
    <w:rsid w:val="007B6B4F"/>
    <w:rsid w:val="007B6F83"/>
    <w:rsid w:val="007B7502"/>
    <w:rsid w:val="007B7617"/>
    <w:rsid w:val="007B7902"/>
    <w:rsid w:val="007B7B83"/>
    <w:rsid w:val="007B7D3B"/>
    <w:rsid w:val="007C007F"/>
    <w:rsid w:val="007C0346"/>
    <w:rsid w:val="007C0463"/>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6C7"/>
    <w:rsid w:val="007C3853"/>
    <w:rsid w:val="007C38B5"/>
    <w:rsid w:val="007C39DF"/>
    <w:rsid w:val="007C3C13"/>
    <w:rsid w:val="007C3FD4"/>
    <w:rsid w:val="007C448D"/>
    <w:rsid w:val="007C4C10"/>
    <w:rsid w:val="007C5167"/>
    <w:rsid w:val="007C51D0"/>
    <w:rsid w:val="007C58AD"/>
    <w:rsid w:val="007C599D"/>
    <w:rsid w:val="007C5E32"/>
    <w:rsid w:val="007C6880"/>
    <w:rsid w:val="007C6CB6"/>
    <w:rsid w:val="007C6D43"/>
    <w:rsid w:val="007C6EB1"/>
    <w:rsid w:val="007C76EA"/>
    <w:rsid w:val="007C7886"/>
    <w:rsid w:val="007C7BE9"/>
    <w:rsid w:val="007C7C40"/>
    <w:rsid w:val="007D0794"/>
    <w:rsid w:val="007D08E3"/>
    <w:rsid w:val="007D0953"/>
    <w:rsid w:val="007D0B30"/>
    <w:rsid w:val="007D0B45"/>
    <w:rsid w:val="007D0B51"/>
    <w:rsid w:val="007D0D7D"/>
    <w:rsid w:val="007D0F8A"/>
    <w:rsid w:val="007D16DC"/>
    <w:rsid w:val="007D17D7"/>
    <w:rsid w:val="007D1CF1"/>
    <w:rsid w:val="007D1D29"/>
    <w:rsid w:val="007D1E79"/>
    <w:rsid w:val="007D206D"/>
    <w:rsid w:val="007D2440"/>
    <w:rsid w:val="007D24CB"/>
    <w:rsid w:val="007D29CF"/>
    <w:rsid w:val="007D2B14"/>
    <w:rsid w:val="007D2CCB"/>
    <w:rsid w:val="007D2D24"/>
    <w:rsid w:val="007D2D8C"/>
    <w:rsid w:val="007D324B"/>
    <w:rsid w:val="007D34A1"/>
    <w:rsid w:val="007D35F0"/>
    <w:rsid w:val="007D35F4"/>
    <w:rsid w:val="007D367F"/>
    <w:rsid w:val="007D3D17"/>
    <w:rsid w:val="007D3F14"/>
    <w:rsid w:val="007D406D"/>
    <w:rsid w:val="007D40C1"/>
    <w:rsid w:val="007D414E"/>
    <w:rsid w:val="007D41E1"/>
    <w:rsid w:val="007D4837"/>
    <w:rsid w:val="007D4D1A"/>
    <w:rsid w:val="007D4EDE"/>
    <w:rsid w:val="007D50C0"/>
    <w:rsid w:val="007D5398"/>
    <w:rsid w:val="007D53B1"/>
    <w:rsid w:val="007D566E"/>
    <w:rsid w:val="007D5824"/>
    <w:rsid w:val="007D5852"/>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75E"/>
    <w:rsid w:val="007E286B"/>
    <w:rsid w:val="007E2E64"/>
    <w:rsid w:val="007E2F55"/>
    <w:rsid w:val="007E3193"/>
    <w:rsid w:val="007E31CB"/>
    <w:rsid w:val="007E356C"/>
    <w:rsid w:val="007E3C8F"/>
    <w:rsid w:val="007E4023"/>
    <w:rsid w:val="007E44AF"/>
    <w:rsid w:val="007E45C7"/>
    <w:rsid w:val="007E46BC"/>
    <w:rsid w:val="007E4A29"/>
    <w:rsid w:val="007E4DCF"/>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0E0"/>
    <w:rsid w:val="007F348E"/>
    <w:rsid w:val="007F34CA"/>
    <w:rsid w:val="007F37B1"/>
    <w:rsid w:val="007F38A3"/>
    <w:rsid w:val="007F38FA"/>
    <w:rsid w:val="007F39E4"/>
    <w:rsid w:val="007F3BDA"/>
    <w:rsid w:val="007F3EA6"/>
    <w:rsid w:val="007F481F"/>
    <w:rsid w:val="007F4840"/>
    <w:rsid w:val="007F485C"/>
    <w:rsid w:val="007F4AE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6D2"/>
    <w:rsid w:val="007F7E00"/>
    <w:rsid w:val="00800012"/>
    <w:rsid w:val="0080017C"/>
    <w:rsid w:val="0080033E"/>
    <w:rsid w:val="0080061F"/>
    <w:rsid w:val="008006F6"/>
    <w:rsid w:val="00800AEB"/>
    <w:rsid w:val="00800C96"/>
    <w:rsid w:val="00801013"/>
    <w:rsid w:val="008014E2"/>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C0C"/>
    <w:rsid w:val="00804E0B"/>
    <w:rsid w:val="00805146"/>
    <w:rsid w:val="008052B2"/>
    <w:rsid w:val="00805771"/>
    <w:rsid w:val="0080624E"/>
    <w:rsid w:val="00806466"/>
    <w:rsid w:val="0080650F"/>
    <w:rsid w:val="00806E65"/>
    <w:rsid w:val="00806FAC"/>
    <w:rsid w:val="008073AB"/>
    <w:rsid w:val="008073AE"/>
    <w:rsid w:val="00807862"/>
    <w:rsid w:val="00807D83"/>
    <w:rsid w:val="00807F88"/>
    <w:rsid w:val="008103FF"/>
    <w:rsid w:val="008111DE"/>
    <w:rsid w:val="008112B8"/>
    <w:rsid w:val="0081191B"/>
    <w:rsid w:val="00811E3A"/>
    <w:rsid w:val="0081237D"/>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A2C"/>
    <w:rsid w:val="00821D3F"/>
    <w:rsid w:val="00821FBA"/>
    <w:rsid w:val="00822060"/>
    <w:rsid w:val="0082221B"/>
    <w:rsid w:val="0082285A"/>
    <w:rsid w:val="00822BBC"/>
    <w:rsid w:val="00822DDF"/>
    <w:rsid w:val="0082301D"/>
    <w:rsid w:val="00823249"/>
    <w:rsid w:val="008232F9"/>
    <w:rsid w:val="0082331E"/>
    <w:rsid w:val="0082383D"/>
    <w:rsid w:val="00823895"/>
    <w:rsid w:val="00823901"/>
    <w:rsid w:val="00823FE3"/>
    <w:rsid w:val="00824903"/>
    <w:rsid w:val="00824933"/>
    <w:rsid w:val="008249BA"/>
    <w:rsid w:val="00824B75"/>
    <w:rsid w:val="00824B78"/>
    <w:rsid w:val="00824E3D"/>
    <w:rsid w:val="00824FBD"/>
    <w:rsid w:val="0082510B"/>
    <w:rsid w:val="008254A7"/>
    <w:rsid w:val="0082585B"/>
    <w:rsid w:val="008258E0"/>
    <w:rsid w:val="00825D7A"/>
    <w:rsid w:val="00826252"/>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B7C"/>
    <w:rsid w:val="00830C34"/>
    <w:rsid w:val="00830C8C"/>
    <w:rsid w:val="00831085"/>
    <w:rsid w:val="008313A1"/>
    <w:rsid w:val="008313E0"/>
    <w:rsid w:val="00831524"/>
    <w:rsid w:val="00831EFF"/>
    <w:rsid w:val="0083222D"/>
    <w:rsid w:val="00832725"/>
    <w:rsid w:val="00832C0E"/>
    <w:rsid w:val="008333F9"/>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667"/>
    <w:rsid w:val="008458F6"/>
    <w:rsid w:val="00845A25"/>
    <w:rsid w:val="00845F29"/>
    <w:rsid w:val="00845F91"/>
    <w:rsid w:val="00846114"/>
    <w:rsid w:val="00846AC8"/>
    <w:rsid w:val="00846C81"/>
    <w:rsid w:val="00846D06"/>
    <w:rsid w:val="00846DF9"/>
    <w:rsid w:val="00846FB6"/>
    <w:rsid w:val="00847025"/>
    <w:rsid w:val="0084751C"/>
    <w:rsid w:val="008475FD"/>
    <w:rsid w:val="008476F6"/>
    <w:rsid w:val="00847CCA"/>
    <w:rsid w:val="00847F20"/>
    <w:rsid w:val="00850B7D"/>
    <w:rsid w:val="00850DD8"/>
    <w:rsid w:val="008514AA"/>
    <w:rsid w:val="00851996"/>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2C0"/>
    <w:rsid w:val="00854788"/>
    <w:rsid w:val="00854A48"/>
    <w:rsid w:val="00854F76"/>
    <w:rsid w:val="00854F93"/>
    <w:rsid w:val="0085569E"/>
    <w:rsid w:val="0085577C"/>
    <w:rsid w:val="0085577F"/>
    <w:rsid w:val="00855A36"/>
    <w:rsid w:val="00855B41"/>
    <w:rsid w:val="00855C15"/>
    <w:rsid w:val="00855CD4"/>
    <w:rsid w:val="0085645E"/>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45"/>
    <w:rsid w:val="00862BDC"/>
    <w:rsid w:val="00862F0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31F"/>
    <w:rsid w:val="0087171B"/>
    <w:rsid w:val="00871BF6"/>
    <w:rsid w:val="00871EB4"/>
    <w:rsid w:val="0087200D"/>
    <w:rsid w:val="008720AE"/>
    <w:rsid w:val="0087232A"/>
    <w:rsid w:val="0087238E"/>
    <w:rsid w:val="008725A9"/>
    <w:rsid w:val="00872625"/>
    <w:rsid w:val="00872D1A"/>
    <w:rsid w:val="00873093"/>
    <w:rsid w:val="0087330E"/>
    <w:rsid w:val="008734BD"/>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02F"/>
    <w:rsid w:val="00876DF1"/>
    <w:rsid w:val="00876EA6"/>
    <w:rsid w:val="00876F98"/>
    <w:rsid w:val="008773A8"/>
    <w:rsid w:val="00877514"/>
    <w:rsid w:val="008776AE"/>
    <w:rsid w:val="00877AAA"/>
    <w:rsid w:val="00877BD0"/>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8E0"/>
    <w:rsid w:val="0088396B"/>
    <w:rsid w:val="00883D38"/>
    <w:rsid w:val="008840B2"/>
    <w:rsid w:val="00884119"/>
    <w:rsid w:val="008846A2"/>
    <w:rsid w:val="008846DF"/>
    <w:rsid w:val="00884A2E"/>
    <w:rsid w:val="00884B16"/>
    <w:rsid w:val="00884E89"/>
    <w:rsid w:val="00885417"/>
    <w:rsid w:val="008856F3"/>
    <w:rsid w:val="008858B6"/>
    <w:rsid w:val="0088592E"/>
    <w:rsid w:val="00885A00"/>
    <w:rsid w:val="00885AF5"/>
    <w:rsid w:val="00886203"/>
    <w:rsid w:val="00886404"/>
    <w:rsid w:val="008868EE"/>
    <w:rsid w:val="00886F6A"/>
    <w:rsid w:val="00887196"/>
    <w:rsid w:val="0088732E"/>
    <w:rsid w:val="008874CA"/>
    <w:rsid w:val="008877C1"/>
    <w:rsid w:val="00887D4B"/>
    <w:rsid w:val="00890549"/>
    <w:rsid w:val="00890CC8"/>
    <w:rsid w:val="00890F5C"/>
    <w:rsid w:val="00890F79"/>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2AD"/>
    <w:rsid w:val="008948B1"/>
    <w:rsid w:val="008950EC"/>
    <w:rsid w:val="008952A1"/>
    <w:rsid w:val="00895416"/>
    <w:rsid w:val="00895644"/>
    <w:rsid w:val="008957BC"/>
    <w:rsid w:val="00895AC0"/>
    <w:rsid w:val="00895D35"/>
    <w:rsid w:val="00895ED6"/>
    <w:rsid w:val="00896185"/>
    <w:rsid w:val="0089647B"/>
    <w:rsid w:val="0089698A"/>
    <w:rsid w:val="00896E2E"/>
    <w:rsid w:val="008970F3"/>
    <w:rsid w:val="00897234"/>
    <w:rsid w:val="00897297"/>
    <w:rsid w:val="008977DF"/>
    <w:rsid w:val="00897BB7"/>
    <w:rsid w:val="00897C8C"/>
    <w:rsid w:val="00897EB7"/>
    <w:rsid w:val="008A01A6"/>
    <w:rsid w:val="008A030E"/>
    <w:rsid w:val="008A0D44"/>
    <w:rsid w:val="008A100B"/>
    <w:rsid w:val="008A147C"/>
    <w:rsid w:val="008A14F3"/>
    <w:rsid w:val="008A1B04"/>
    <w:rsid w:val="008A1C51"/>
    <w:rsid w:val="008A1D7D"/>
    <w:rsid w:val="008A238F"/>
    <w:rsid w:val="008A23C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5A0"/>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72"/>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0F5B"/>
    <w:rsid w:val="008D10FF"/>
    <w:rsid w:val="008D1684"/>
    <w:rsid w:val="008D16E4"/>
    <w:rsid w:val="008D17AA"/>
    <w:rsid w:val="008D1833"/>
    <w:rsid w:val="008D18E6"/>
    <w:rsid w:val="008D1AB8"/>
    <w:rsid w:val="008D1D51"/>
    <w:rsid w:val="008D1F8D"/>
    <w:rsid w:val="008D225C"/>
    <w:rsid w:val="008D28BB"/>
    <w:rsid w:val="008D2A3F"/>
    <w:rsid w:val="008D2BB1"/>
    <w:rsid w:val="008D30A6"/>
    <w:rsid w:val="008D31F3"/>
    <w:rsid w:val="008D3309"/>
    <w:rsid w:val="008D340E"/>
    <w:rsid w:val="008D3482"/>
    <w:rsid w:val="008D35CF"/>
    <w:rsid w:val="008D375F"/>
    <w:rsid w:val="008D390A"/>
    <w:rsid w:val="008D3C19"/>
    <w:rsid w:val="008D3C7C"/>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0BC"/>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93D"/>
    <w:rsid w:val="008E2C0A"/>
    <w:rsid w:val="008E2C31"/>
    <w:rsid w:val="008E2F06"/>
    <w:rsid w:val="008E3347"/>
    <w:rsid w:val="008E3CA5"/>
    <w:rsid w:val="008E40F5"/>
    <w:rsid w:val="008E42AF"/>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A24"/>
    <w:rsid w:val="008F2B3B"/>
    <w:rsid w:val="008F2E0A"/>
    <w:rsid w:val="008F3011"/>
    <w:rsid w:val="008F39AE"/>
    <w:rsid w:val="008F39F0"/>
    <w:rsid w:val="008F3D58"/>
    <w:rsid w:val="008F3E03"/>
    <w:rsid w:val="008F4275"/>
    <w:rsid w:val="008F46DC"/>
    <w:rsid w:val="008F4763"/>
    <w:rsid w:val="008F4CDB"/>
    <w:rsid w:val="008F5483"/>
    <w:rsid w:val="008F54A7"/>
    <w:rsid w:val="008F57DA"/>
    <w:rsid w:val="008F5B0F"/>
    <w:rsid w:val="008F5C07"/>
    <w:rsid w:val="008F5EF9"/>
    <w:rsid w:val="008F5FC5"/>
    <w:rsid w:val="008F604B"/>
    <w:rsid w:val="008F6333"/>
    <w:rsid w:val="008F6885"/>
    <w:rsid w:val="008F6BB0"/>
    <w:rsid w:val="008F6F50"/>
    <w:rsid w:val="008F70E3"/>
    <w:rsid w:val="008F7308"/>
    <w:rsid w:val="008F7561"/>
    <w:rsid w:val="008F783B"/>
    <w:rsid w:val="008F793E"/>
    <w:rsid w:val="008F7DE6"/>
    <w:rsid w:val="008F7E69"/>
    <w:rsid w:val="008F7F8C"/>
    <w:rsid w:val="00900177"/>
    <w:rsid w:val="009001C7"/>
    <w:rsid w:val="009002F7"/>
    <w:rsid w:val="009004AC"/>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3F44"/>
    <w:rsid w:val="00904559"/>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A06"/>
    <w:rsid w:val="00907C5E"/>
    <w:rsid w:val="00907FF2"/>
    <w:rsid w:val="00910205"/>
    <w:rsid w:val="00910915"/>
    <w:rsid w:val="00910E70"/>
    <w:rsid w:val="009111C9"/>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8FD"/>
    <w:rsid w:val="00913D6F"/>
    <w:rsid w:val="0091435A"/>
    <w:rsid w:val="00914905"/>
    <w:rsid w:val="00914FB7"/>
    <w:rsid w:val="00915229"/>
    <w:rsid w:val="009153CF"/>
    <w:rsid w:val="00915645"/>
    <w:rsid w:val="00915675"/>
    <w:rsid w:val="00915881"/>
    <w:rsid w:val="009159AA"/>
    <w:rsid w:val="00915C61"/>
    <w:rsid w:val="009160F6"/>
    <w:rsid w:val="009164BC"/>
    <w:rsid w:val="00916530"/>
    <w:rsid w:val="00916717"/>
    <w:rsid w:val="0091678E"/>
    <w:rsid w:val="00916969"/>
    <w:rsid w:val="00916B68"/>
    <w:rsid w:val="0091706B"/>
    <w:rsid w:val="0091735A"/>
    <w:rsid w:val="00917480"/>
    <w:rsid w:val="00920777"/>
    <w:rsid w:val="0092091C"/>
    <w:rsid w:val="009209CB"/>
    <w:rsid w:val="00920C81"/>
    <w:rsid w:val="0092126D"/>
    <w:rsid w:val="009213D6"/>
    <w:rsid w:val="009216C4"/>
    <w:rsid w:val="009216FD"/>
    <w:rsid w:val="009217AE"/>
    <w:rsid w:val="009218D8"/>
    <w:rsid w:val="009218E6"/>
    <w:rsid w:val="00921A1D"/>
    <w:rsid w:val="00921ACB"/>
    <w:rsid w:val="00921C49"/>
    <w:rsid w:val="00921D82"/>
    <w:rsid w:val="00921DD3"/>
    <w:rsid w:val="009226CA"/>
    <w:rsid w:val="00922D82"/>
    <w:rsid w:val="00922E86"/>
    <w:rsid w:val="00922F4D"/>
    <w:rsid w:val="0092308B"/>
    <w:rsid w:val="009231D5"/>
    <w:rsid w:val="009233D0"/>
    <w:rsid w:val="009237C3"/>
    <w:rsid w:val="00923D8E"/>
    <w:rsid w:val="00923ED4"/>
    <w:rsid w:val="00923F8D"/>
    <w:rsid w:val="00924313"/>
    <w:rsid w:val="00924391"/>
    <w:rsid w:val="009248B5"/>
    <w:rsid w:val="009248E5"/>
    <w:rsid w:val="009249CD"/>
    <w:rsid w:val="00924A2C"/>
    <w:rsid w:val="00924C5B"/>
    <w:rsid w:val="009263AD"/>
    <w:rsid w:val="009263B0"/>
    <w:rsid w:val="009266E7"/>
    <w:rsid w:val="00926B3C"/>
    <w:rsid w:val="00926BCB"/>
    <w:rsid w:val="00927907"/>
    <w:rsid w:val="00927EEF"/>
    <w:rsid w:val="009302E4"/>
    <w:rsid w:val="00930330"/>
    <w:rsid w:val="00930653"/>
    <w:rsid w:val="009306A4"/>
    <w:rsid w:val="009309EA"/>
    <w:rsid w:val="00930B9E"/>
    <w:rsid w:val="00930C3D"/>
    <w:rsid w:val="00931472"/>
    <w:rsid w:val="009316A4"/>
    <w:rsid w:val="00931E74"/>
    <w:rsid w:val="00931F83"/>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34D"/>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5F9"/>
    <w:rsid w:val="009506BC"/>
    <w:rsid w:val="0095077F"/>
    <w:rsid w:val="00950E9B"/>
    <w:rsid w:val="00951205"/>
    <w:rsid w:val="009513DE"/>
    <w:rsid w:val="00951423"/>
    <w:rsid w:val="00951462"/>
    <w:rsid w:val="009515D8"/>
    <w:rsid w:val="00951748"/>
    <w:rsid w:val="00951BA0"/>
    <w:rsid w:val="00951C73"/>
    <w:rsid w:val="0095241B"/>
    <w:rsid w:val="009524DB"/>
    <w:rsid w:val="00952AA3"/>
    <w:rsid w:val="00953257"/>
    <w:rsid w:val="009540D1"/>
    <w:rsid w:val="0095428B"/>
    <w:rsid w:val="00954471"/>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CC"/>
    <w:rsid w:val="00967DE1"/>
    <w:rsid w:val="00970117"/>
    <w:rsid w:val="00970190"/>
    <w:rsid w:val="00970351"/>
    <w:rsid w:val="009705B2"/>
    <w:rsid w:val="00970BE0"/>
    <w:rsid w:val="00970C52"/>
    <w:rsid w:val="00970F3E"/>
    <w:rsid w:val="0097106A"/>
    <w:rsid w:val="00971163"/>
    <w:rsid w:val="009715A3"/>
    <w:rsid w:val="00971867"/>
    <w:rsid w:val="00971887"/>
    <w:rsid w:val="0097194F"/>
    <w:rsid w:val="00971E7E"/>
    <w:rsid w:val="00971F5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552"/>
    <w:rsid w:val="00974A32"/>
    <w:rsid w:val="00974A6E"/>
    <w:rsid w:val="00974BF5"/>
    <w:rsid w:val="00974C84"/>
    <w:rsid w:val="00974FB6"/>
    <w:rsid w:val="009753EF"/>
    <w:rsid w:val="00975575"/>
    <w:rsid w:val="0097563F"/>
    <w:rsid w:val="00975BBD"/>
    <w:rsid w:val="00975C3E"/>
    <w:rsid w:val="00975D01"/>
    <w:rsid w:val="00976425"/>
    <w:rsid w:val="009765EE"/>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2F28"/>
    <w:rsid w:val="00983570"/>
    <w:rsid w:val="00983801"/>
    <w:rsid w:val="00983921"/>
    <w:rsid w:val="009839A5"/>
    <w:rsid w:val="00983A12"/>
    <w:rsid w:val="00983CE9"/>
    <w:rsid w:val="00983D10"/>
    <w:rsid w:val="00983F3D"/>
    <w:rsid w:val="009840C9"/>
    <w:rsid w:val="0098458E"/>
    <w:rsid w:val="00984666"/>
    <w:rsid w:val="00984D5C"/>
    <w:rsid w:val="0098554A"/>
    <w:rsid w:val="0098570A"/>
    <w:rsid w:val="00985BF3"/>
    <w:rsid w:val="00985E29"/>
    <w:rsid w:val="00986103"/>
    <w:rsid w:val="00986618"/>
    <w:rsid w:val="00986927"/>
    <w:rsid w:val="00986B00"/>
    <w:rsid w:val="00986B78"/>
    <w:rsid w:val="009872C9"/>
    <w:rsid w:val="009873E0"/>
    <w:rsid w:val="00987516"/>
    <w:rsid w:val="009876C5"/>
    <w:rsid w:val="009900A6"/>
    <w:rsid w:val="0099021D"/>
    <w:rsid w:val="009902DF"/>
    <w:rsid w:val="0099033B"/>
    <w:rsid w:val="00990541"/>
    <w:rsid w:val="009912C6"/>
    <w:rsid w:val="0099179B"/>
    <w:rsid w:val="00991BDC"/>
    <w:rsid w:val="00991DE7"/>
    <w:rsid w:val="00991F8D"/>
    <w:rsid w:val="009920E5"/>
    <w:rsid w:val="00992162"/>
    <w:rsid w:val="00992598"/>
    <w:rsid w:val="0099262B"/>
    <w:rsid w:val="0099279A"/>
    <w:rsid w:val="00992C6C"/>
    <w:rsid w:val="00993791"/>
    <w:rsid w:val="009939A2"/>
    <w:rsid w:val="00993EE1"/>
    <w:rsid w:val="00993F65"/>
    <w:rsid w:val="00993FCF"/>
    <w:rsid w:val="00994195"/>
    <w:rsid w:val="0099430A"/>
    <w:rsid w:val="00994B23"/>
    <w:rsid w:val="00994EB3"/>
    <w:rsid w:val="00994F10"/>
    <w:rsid w:val="00995AD3"/>
    <w:rsid w:val="00995BF9"/>
    <w:rsid w:val="00995D3C"/>
    <w:rsid w:val="00995D54"/>
    <w:rsid w:val="00995DBB"/>
    <w:rsid w:val="00995EFA"/>
    <w:rsid w:val="009962DB"/>
    <w:rsid w:val="009967D2"/>
    <w:rsid w:val="00996D35"/>
    <w:rsid w:val="00996FC9"/>
    <w:rsid w:val="00996FD5"/>
    <w:rsid w:val="009970D8"/>
    <w:rsid w:val="0099719E"/>
    <w:rsid w:val="00997244"/>
    <w:rsid w:val="00997827"/>
    <w:rsid w:val="00997DFA"/>
    <w:rsid w:val="009A0510"/>
    <w:rsid w:val="009A09CB"/>
    <w:rsid w:val="009A10C6"/>
    <w:rsid w:val="009A1366"/>
    <w:rsid w:val="009A13B7"/>
    <w:rsid w:val="009A147D"/>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D5"/>
    <w:rsid w:val="009A3CFC"/>
    <w:rsid w:val="009A3FE0"/>
    <w:rsid w:val="009A41AC"/>
    <w:rsid w:val="009A4242"/>
    <w:rsid w:val="009A43AD"/>
    <w:rsid w:val="009A450C"/>
    <w:rsid w:val="009A4862"/>
    <w:rsid w:val="009A4B0C"/>
    <w:rsid w:val="009A4C7A"/>
    <w:rsid w:val="009A4E83"/>
    <w:rsid w:val="009A4EF5"/>
    <w:rsid w:val="009A5020"/>
    <w:rsid w:val="009A50CF"/>
    <w:rsid w:val="009A53BF"/>
    <w:rsid w:val="009A54F8"/>
    <w:rsid w:val="009A583A"/>
    <w:rsid w:val="009A594C"/>
    <w:rsid w:val="009A5A5B"/>
    <w:rsid w:val="009A5A6B"/>
    <w:rsid w:val="009A5D30"/>
    <w:rsid w:val="009A5F57"/>
    <w:rsid w:val="009A617E"/>
    <w:rsid w:val="009A62F2"/>
    <w:rsid w:val="009A6543"/>
    <w:rsid w:val="009A6A82"/>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45E"/>
    <w:rsid w:val="009B2A1C"/>
    <w:rsid w:val="009B2BCE"/>
    <w:rsid w:val="009B2F2B"/>
    <w:rsid w:val="009B31A9"/>
    <w:rsid w:val="009B3585"/>
    <w:rsid w:val="009B35B0"/>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1306"/>
    <w:rsid w:val="009C24E5"/>
    <w:rsid w:val="009C28BA"/>
    <w:rsid w:val="009C2A42"/>
    <w:rsid w:val="009C2FE9"/>
    <w:rsid w:val="009C32BD"/>
    <w:rsid w:val="009C3339"/>
    <w:rsid w:val="009C3525"/>
    <w:rsid w:val="009C38F1"/>
    <w:rsid w:val="009C399A"/>
    <w:rsid w:val="009C3E13"/>
    <w:rsid w:val="009C49AC"/>
    <w:rsid w:val="009C4DA9"/>
    <w:rsid w:val="009C4F00"/>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9B9"/>
    <w:rsid w:val="009E0F16"/>
    <w:rsid w:val="009E123C"/>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5E4"/>
    <w:rsid w:val="009E3D00"/>
    <w:rsid w:val="009E3E61"/>
    <w:rsid w:val="009E42E6"/>
    <w:rsid w:val="009E473A"/>
    <w:rsid w:val="009E49F5"/>
    <w:rsid w:val="009E5096"/>
    <w:rsid w:val="009E5160"/>
    <w:rsid w:val="009E5818"/>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8D7"/>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481"/>
    <w:rsid w:val="00A006A4"/>
    <w:rsid w:val="00A0074F"/>
    <w:rsid w:val="00A00BFE"/>
    <w:rsid w:val="00A00DD4"/>
    <w:rsid w:val="00A01298"/>
    <w:rsid w:val="00A01773"/>
    <w:rsid w:val="00A01A0F"/>
    <w:rsid w:val="00A01F6E"/>
    <w:rsid w:val="00A0235B"/>
    <w:rsid w:val="00A024FD"/>
    <w:rsid w:val="00A02947"/>
    <w:rsid w:val="00A02996"/>
    <w:rsid w:val="00A03133"/>
    <w:rsid w:val="00A034D0"/>
    <w:rsid w:val="00A035EB"/>
    <w:rsid w:val="00A0397E"/>
    <w:rsid w:val="00A03A46"/>
    <w:rsid w:val="00A03C9E"/>
    <w:rsid w:val="00A04012"/>
    <w:rsid w:val="00A0402F"/>
    <w:rsid w:val="00A042F7"/>
    <w:rsid w:val="00A04318"/>
    <w:rsid w:val="00A04495"/>
    <w:rsid w:val="00A04517"/>
    <w:rsid w:val="00A04C0B"/>
    <w:rsid w:val="00A04D37"/>
    <w:rsid w:val="00A0500B"/>
    <w:rsid w:val="00A05604"/>
    <w:rsid w:val="00A063D2"/>
    <w:rsid w:val="00A0663F"/>
    <w:rsid w:val="00A06BDB"/>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ED"/>
    <w:rsid w:val="00A121D1"/>
    <w:rsid w:val="00A12627"/>
    <w:rsid w:val="00A127B1"/>
    <w:rsid w:val="00A12F54"/>
    <w:rsid w:val="00A1322C"/>
    <w:rsid w:val="00A1342E"/>
    <w:rsid w:val="00A1364F"/>
    <w:rsid w:val="00A136BC"/>
    <w:rsid w:val="00A14037"/>
    <w:rsid w:val="00A14086"/>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DF2"/>
    <w:rsid w:val="00A16F11"/>
    <w:rsid w:val="00A173E3"/>
    <w:rsid w:val="00A17777"/>
    <w:rsid w:val="00A17A93"/>
    <w:rsid w:val="00A17AE3"/>
    <w:rsid w:val="00A202BF"/>
    <w:rsid w:val="00A203E2"/>
    <w:rsid w:val="00A20568"/>
    <w:rsid w:val="00A206B8"/>
    <w:rsid w:val="00A20D75"/>
    <w:rsid w:val="00A20F8A"/>
    <w:rsid w:val="00A21077"/>
    <w:rsid w:val="00A21673"/>
    <w:rsid w:val="00A217B2"/>
    <w:rsid w:val="00A219F8"/>
    <w:rsid w:val="00A220AD"/>
    <w:rsid w:val="00A2306A"/>
    <w:rsid w:val="00A23211"/>
    <w:rsid w:val="00A233A1"/>
    <w:rsid w:val="00A23444"/>
    <w:rsid w:val="00A2354B"/>
    <w:rsid w:val="00A235A0"/>
    <w:rsid w:val="00A23CD4"/>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82B"/>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3CB"/>
    <w:rsid w:val="00A40D10"/>
    <w:rsid w:val="00A40F59"/>
    <w:rsid w:val="00A41252"/>
    <w:rsid w:val="00A4184D"/>
    <w:rsid w:val="00A418CB"/>
    <w:rsid w:val="00A41AB3"/>
    <w:rsid w:val="00A41E86"/>
    <w:rsid w:val="00A41EFB"/>
    <w:rsid w:val="00A4211B"/>
    <w:rsid w:val="00A42A0D"/>
    <w:rsid w:val="00A432BF"/>
    <w:rsid w:val="00A439F9"/>
    <w:rsid w:val="00A43A20"/>
    <w:rsid w:val="00A43BC7"/>
    <w:rsid w:val="00A440B1"/>
    <w:rsid w:val="00A443DA"/>
    <w:rsid w:val="00A445AE"/>
    <w:rsid w:val="00A4495F"/>
    <w:rsid w:val="00A44BC0"/>
    <w:rsid w:val="00A44DCA"/>
    <w:rsid w:val="00A450EA"/>
    <w:rsid w:val="00A45159"/>
    <w:rsid w:val="00A455DC"/>
    <w:rsid w:val="00A459D8"/>
    <w:rsid w:val="00A46123"/>
    <w:rsid w:val="00A4619C"/>
    <w:rsid w:val="00A4638A"/>
    <w:rsid w:val="00A468EF"/>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4E5B"/>
    <w:rsid w:val="00A5502A"/>
    <w:rsid w:val="00A550E7"/>
    <w:rsid w:val="00A553B3"/>
    <w:rsid w:val="00A55643"/>
    <w:rsid w:val="00A55BD6"/>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5A6"/>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8E2"/>
    <w:rsid w:val="00A679C7"/>
    <w:rsid w:val="00A67A16"/>
    <w:rsid w:val="00A67DC0"/>
    <w:rsid w:val="00A67DE5"/>
    <w:rsid w:val="00A67DFF"/>
    <w:rsid w:val="00A700D2"/>
    <w:rsid w:val="00A70244"/>
    <w:rsid w:val="00A70265"/>
    <w:rsid w:val="00A702BD"/>
    <w:rsid w:val="00A70585"/>
    <w:rsid w:val="00A706AE"/>
    <w:rsid w:val="00A70B81"/>
    <w:rsid w:val="00A710E4"/>
    <w:rsid w:val="00A711EC"/>
    <w:rsid w:val="00A714EA"/>
    <w:rsid w:val="00A71642"/>
    <w:rsid w:val="00A7180C"/>
    <w:rsid w:val="00A71F1A"/>
    <w:rsid w:val="00A72A91"/>
    <w:rsid w:val="00A72DB0"/>
    <w:rsid w:val="00A72E7F"/>
    <w:rsid w:val="00A7306E"/>
    <w:rsid w:val="00A730ED"/>
    <w:rsid w:val="00A73348"/>
    <w:rsid w:val="00A7359E"/>
    <w:rsid w:val="00A736F5"/>
    <w:rsid w:val="00A73B06"/>
    <w:rsid w:val="00A73C7D"/>
    <w:rsid w:val="00A743AE"/>
    <w:rsid w:val="00A747BC"/>
    <w:rsid w:val="00A747C5"/>
    <w:rsid w:val="00A7511B"/>
    <w:rsid w:val="00A766CC"/>
    <w:rsid w:val="00A76E4A"/>
    <w:rsid w:val="00A77349"/>
    <w:rsid w:val="00A776E0"/>
    <w:rsid w:val="00A77796"/>
    <w:rsid w:val="00A77C7B"/>
    <w:rsid w:val="00A77D23"/>
    <w:rsid w:val="00A77E64"/>
    <w:rsid w:val="00A8019F"/>
    <w:rsid w:val="00A80410"/>
    <w:rsid w:val="00A80F57"/>
    <w:rsid w:val="00A822EF"/>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768"/>
    <w:rsid w:val="00A85CAB"/>
    <w:rsid w:val="00A85D88"/>
    <w:rsid w:val="00A8627F"/>
    <w:rsid w:val="00A86479"/>
    <w:rsid w:val="00A86849"/>
    <w:rsid w:val="00A8684E"/>
    <w:rsid w:val="00A868AC"/>
    <w:rsid w:val="00A86A80"/>
    <w:rsid w:val="00A86ACD"/>
    <w:rsid w:val="00A8725B"/>
    <w:rsid w:val="00A872BC"/>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B6E"/>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5E29"/>
    <w:rsid w:val="00A961BD"/>
    <w:rsid w:val="00A965FB"/>
    <w:rsid w:val="00A965FC"/>
    <w:rsid w:val="00A96703"/>
    <w:rsid w:val="00A967A3"/>
    <w:rsid w:val="00A967C2"/>
    <w:rsid w:val="00A96CBE"/>
    <w:rsid w:val="00A970A7"/>
    <w:rsid w:val="00A971C3"/>
    <w:rsid w:val="00A97234"/>
    <w:rsid w:val="00A978A4"/>
    <w:rsid w:val="00A97A31"/>
    <w:rsid w:val="00A97C7E"/>
    <w:rsid w:val="00A97DA3"/>
    <w:rsid w:val="00AA0125"/>
    <w:rsid w:val="00AA09D2"/>
    <w:rsid w:val="00AA0B0C"/>
    <w:rsid w:val="00AA0C81"/>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4A0F"/>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89B"/>
    <w:rsid w:val="00AB2BDC"/>
    <w:rsid w:val="00AB2D68"/>
    <w:rsid w:val="00AB313D"/>
    <w:rsid w:val="00AB3343"/>
    <w:rsid w:val="00AB3A1A"/>
    <w:rsid w:val="00AB3A32"/>
    <w:rsid w:val="00AB3FC5"/>
    <w:rsid w:val="00AB4267"/>
    <w:rsid w:val="00AB441E"/>
    <w:rsid w:val="00AB4587"/>
    <w:rsid w:val="00AB45BC"/>
    <w:rsid w:val="00AB47F3"/>
    <w:rsid w:val="00AB4956"/>
    <w:rsid w:val="00AB4D11"/>
    <w:rsid w:val="00AB5087"/>
    <w:rsid w:val="00AB5163"/>
    <w:rsid w:val="00AB5648"/>
    <w:rsid w:val="00AB57A5"/>
    <w:rsid w:val="00AB5C07"/>
    <w:rsid w:val="00AB653B"/>
    <w:rsid w:val="00AB6560"/>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72"/>
    <w:rsid w:val="00AC1DE1"/>
    <w:rsid w:val="00AC23C8"/>
    <w:rsid w:val="00AC25D7"/>
    <w:rsid w:val="00AC2764"/>
    <w:rsid w:val="00AC2F36"/>
    <w:rsid w:val="00AC324B"/>
    <w:rsid w:val="00AC364B"/>
    <w:rsid w:val="00AC369C"/>
    <w:rsid w:val="00AC37B4"/>
    <w:rsid w:val="00AC3BB4"/>
    <w:rsid w:val="00AC3F5F"/>
    <w:rsid w:val="00AC3F98"/>
    <w:rsid w:val="00AC4569"/>
    <w:rsid w:val="00AC4BE9"/>
    <w:rsid w:val="00AC4E55"/>
    <w:rsid w:val="00AC51EB"/>
    <w:rsid w:val="00AC5233"/>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D0"/>
    <w:rsid w:val="00AD269F"/>
    <w:rsid w:val="00AD27A9"/>
    <w:rsid w:val="00AD2BF2"/>
    <w:rsid w:val="00AD2CCB"/>
    <w:rsid w:val="00AD2D58"/>
    <w:rsid w:val="00AD314A"/>
    <w:rsid w:val="00AD31E4"/>
    <w:rsid w:val="00AD3260"/>
    <w:rsid w:val="00AD32BE"/>
    <w:rsid w:val="00AD363C"/>
    <w:rsid w:val="00AD38A3"/>
    <w:rsid w:val="00AD3ACD"/>
    <w:rsid w:val="00AD3C5A"/>
    <w:rsid w:val="00AD42F1"/>
    <w:rsid w:val="00AD431F"/>
    <w:rsid w:val="00AD4531"/>
    <w:rsid w:val="00AD45FE"/>
    <w:rsid w:val="00AD4815"/>
    <w:rsid w:val="00AD4A71"/>
    <w:rsid w:val="00AD4A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0A35"/>
    <w:rsid w:val="00AE1860"/>
    <w:rsid w:val="00AE1958"/>
    <w:rsid w:val="00AE22BC"/>
    <w:rsid w:val="00AE22D6"/>
    <w:rsid w:val="00AE2911"/>
    <w:rsid w:val="00AE2D61"/>
    <w:rsid w:val="00AE2FDB"/>
    <w:rsid w:val="00AE2FDC"/>
    <w:rsid w:val="00AE30C0"/>
    <w:rsid w:val="00AE3630"/>
    <w:rsid w:val="00AE3943"/>
    <w:rsid w:val="00AE3D4D"/>
    <w:rsid w:val="00AE3DEA"/>
    <w:rsid w:val="00AE4219"/>
    <w:rsid w:val="00AE42FF"/>
    <w:rsid w:val="00AE4851"/>
    <w:rsid w:val="00AE4E12"/>
    <w:rsid w:val="00AE50CD"/>
    <w:rsid w:val="00AE52E6"/>
    <w:rsid w:val="00AE5306"/>
    <w:rsid w:val="00AE530F"/>
    <w:rsid w:val="00AE53F4"/>
    <w:rsid w:val="00AE55B1"/>
    <w:rsid w:val="00AE5804"/>
    <w:rsid w:val="00AE58B1"/>
    <w:rsid w:val="00AE5EDA"/>
    <w:rsid w:val="00AE605A"/>
    <w:rsid w:val="00AE6404"/>
    <w:rsid w:val="00AE6425"/>
    <w:rsid w:val="00AE64AE"/>
    <w:rsid w:val="00AE671F"/>
    <w:rsid w:val="00AE6787"/>
    <w:rsid w:val="00AE6943"/>
    <w:rsid w:val="00AE6A53"/>
    <w:rsid w:val="00AE6A79"/>
    <w:rsid w:val="00AE6DAA"/>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752"/>
    <w:rsid w:val="00AF28AC"/>
    <w:rsid w:val="00AF2D9D"/>
    <w:rsid w:val="00AF2FD7"/>
    <w:rsid w:val="00AF30B0"/>
    <w:rsid w:val="00AF3110"/>
    <w:rsid w:val="00AF318D"/>
    <w:rsid w:val="00AF3509"/>
    <w:rsid w:val="00AF3850"/>
    <w:rsid w:val="00AF423D"/>
    <w:rsid w:val="00AF43B5"/>
    <w:rsid w:val="00AF457A"/>
    <w:rsid w:val="00AF4736"/>
    <w:rsid w:val="00AF479A"/>
    <w:rsid w:val="00AF4C1B"/>
    <w:rsid w:val="00AF4CAA"/>
    <w:rsid w:val="00AF4EC8"/>
    <w:rsid w:val="00AF52F0"/>
    <w:rsid w:val="00AF538C"/>
    <w:rsid w:val="00AF53CC"/>
    <w:rsid w:val="00AF58E5"/>
    <w:rsid w:val="00AF5B2D"/>
    <w:rsid w:val="00AF5BE8"/>
    <w:rsid w:val="00AF5DF2"/>
    <w:rsid w:val="00AF60E0"/>
    <w:rsid w:val="00AF60E6"/>
    <w:rsid w:val="00AF6135"/>
    <w:rsid w:val="00AF6C41"/>
    <w:rsid w:val="00AF6C58"/>
    <w:rsid w:val="00AF6E27"/>
    <w:rsid w:val="00AF72AB"/>
    <w:rsid w:val="00AF786C"/>
    <w:rsid w:val="00AF796F"/>
    <w:rsid w:val="00AF7A7A"/>
    <w:rsid w:val="00AF7B0D"/>
    <w:rsid w:val="00B00241"/>
    <w:rsid w:val="00B002DF"/>
    <w:rsid w:val="00B0050A"/>
    <w:rsid w:val="00B00D1C"/>
    <w:rsid w:val="00B00D9F"/>
    <w:rsid w:val="00B0101F"/>
    <w:rsid w:val="00B015BD"/>
    <w:rsid w:val="00B01888"/>
    <w:rsid w:val="00B018E9"/>
    <w:rsid w:val="00B0261F"/>
    <w:rsid w:val="00B026D0"/>
    <w:rsid w:val="00B026FE"/>
    <w:rsid w:val="00B02B14"/>
    <w:rsid w:val="00B02C59"/>
    <w:rsid w:val="00B02CB1"/>
    <w:rsid w:val="00B034CF"/>
    <w:rsid w:val="00B039CC"/>
    <w:rsid w:val="00B0483B"/>
    <w:rsid w:val="00B048B1"/>
    <w:rsid w:val="00B048E9"/>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794"/>
    <w:rsid w:val="00B0695B"/>
    <w:rsid w:val="00B069A7"/>
    <w:rsid w:val="00B07014"/>
    <w:rsid w:val="00B0707C"/>
    <w:rsid w:val="00B075CA"/>
    <w:rsid w:val="00B07A7A"/>
    <w:rsid w:val="00B100B8"/>
    <w:rsid w:val="00B1036F"/>
    <w:rsid w:val="00B10391"/>
    <w:rsid w:val="00B10929"/>
    <w:rsid w:val="00B109D3"/>
    <w:rsid w:val="00B10E00"/>
    <w:rsid w:val="00B10E73"/>
    <w:rsid w:val="00B10FE7"/>
    <w:rsid w:val="00B1143D"/>
    <w:rsid w:val="00B11907"/>
    <w:rsid w:val="00B11A61"/>
    <w:rsid w:val="00B11DBE"/>
    <w:rsid w:val="00B11E7D"/>
    <w:rsid w:val="00B12903"/>
    <w:rsid w:val="00B12E36"/>
    <w:rsid w:val="00B12F0E"/>
    <w:rsid w:val="00B13194"/>
    <w:rsid w:val="00B132D6"/>
    <w:rsid w:val="00B132DE"/>
    <w:rsid w:val="00B13640"/>
    <w:rsid w:val="00B13AB5"/>
    <w:rsid w:val="00B13FC1"/>
    <w:rsid w:val="00B1411E"/>
    <w:rsid w:val="00B1479A"/>
    <w:rsid w:val="00B1552D"/>
    <w:rsid w:val="00B155ED"/>
    <w:rsid w:val="00B15767"/>
    <w:rsid w:val="00B157BE"/>
    <w:rsid w:val="00B159D0"/>
    <w:rsid w:val="00B15E0F"/>
    <w:rsid w:val="00B15FE1"/>
    <w:rsid w:val="00B165AF"/>
    <w:rsid w:val="00B16682"/>
    <w:rsid w:val="00B166BF"/>
    <w:rsid w:val="00B168C3"/>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9C"/>
    <w:rsid w:val="00B240ED"/>
    <w:rsid w:val="00B2414D"/>
    <w:rsid w:val="00B241E2"/>
    <w:rsid w:val="00B24449"/>
    <w:rsid w:val="00B24546"/>
    <w:rsid w:val="00B247BB"/>
    <w:rsid w:val="00B24FCB"/>
    <w:rsid w:val="00B25269"/>
    <w:rsid w:val="00B25E86"/>
    <w:rsid w:val="00B261E0"/>
    <w:rsid w:val="00B2633E"/>
    <w:rsid w:val="00B263AC"/>
    <w:rsid w:val="00B2659B"/>
    <w:rsid w:val="00B26A68"/>
    <w:rsid w:val="00B26AD2"/>
    <w:rsid w:val="00B26DC6"/>
    <w:rsid w:val="00B26E0B"/>
    <w:rsid w:val="00B26EDB"/>
    <w:rsid w:val="00B2714C"/>
    <w:rsid w:val="00B27553"/>
    <w:rsid w:val="00B27601"/>
    <w:rsid w:val="00B2789B"/>
    <w:rsid w:val="00B30085"/>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7D4"/>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54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11"/>
    <w:rsid w:val="00B43670"/>
    <w:rsid w:val="00B4390B"/>
    <w:rsid w:val="00B439D8"/>
    <w:rsid w:val="00B43AAD"/>
    <w:rsid w:val="00B43B95"/>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2FA"/>
    <w:rsid w:val="00B543E5"/>
    <w:rsid w:val="00B54456"/>
    <w:rsid w:val="00B5453B"/>
    <w:rsid w:val="00B545A8"/>
    <w:rsid w:val="00B546DD"/>
    <w:rsid w:val="00B54743"/>
    <w:rsid w:val="00B5480C"/>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6E0"/>
    <w:rsid w:val="00B60A9C"/>
    <w:rsid w:val="00B60B3E"/>
    <w:rsid w:val="00B60BF4"/>
    <w:rsid w:val="00B60C5E"/>
    <w:rsid w:val="00B614AF"/>
    <w:rsid w:val="00B61583"/>
    <w:rsid w:val="00B61A04"/>
    <w:rsid w:val="00B61E08"/>
    <w:rsid w:val="00B624DF"/>
    <w:rsid w:val="00B62838"/>
    <w:rsid w:val="00B62859"/>
    <w:rsid w:val="00B62955"/>
    <w:rsid w:val="00B629EA"/>
    <w:rsid w:val="00B62CEF"/>
    <w:rsid w:val="00B63676"/>
    <w:rsid w:val="00B6381B"/>
    <w:rsid w:val="00B6384F"/>
    <w:rsid w:val="00B63DE4"/>
    <w:rsid w:val="00B63EF2"/>
    <w:rsid w:val="00B640F1"/>
    <w:rsid w:val="00B6420E"/>
    <w:rsid w:val="00B64912"/>
    <w:rsid w:val="00B654EF"/>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561"/>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1C"/>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6E4"/>
    <w:rsid w:val="00B76C7B"/>
    <w:rsid w:val="00B76E71"/>
    <w:rsid w:val="00B76EA1"/>
    <w:rsid w:val="00B7730A"/>
    <w:rsid w:val="00B77611"/>
    <w:rsid w:val="00B77799"/>
    <w:rsid w:val="00B77C21"/>
    <w:rsid w:val="00B77F4D"/>
    <w:rsid w:val="00B8009C"/>
    <w:rsid w:val="00B80360"/>
    <w:rsid w:val="00B8095B"/>
    <w:rsid w:val="00B80A88"/>
    <w:rsid w:val="00B8118A"/>
    <w:rsid w:val="00B81286"/>
    <w:rsid w:val="00B81323"/>
    <w:rsid w:val="00B81662"/>
    <w:rsid w:val="00B817BF"/>
    <w:rsid w:val="00B81913"/>
    <w:rsid w:val="00B81B0B"/>
    <w:rsid w:val="00B81FED"/>
    <w:rsid w:val="00B8206A"/>
    <w:rsid w:val="00B82239"/>
    <w:rsid w:val="00B825A8"/>
    <w:rsid w:val="00B829B1"/>
    <w:rsid w:val="00B82AA2"/>
    <w:rsid w:val="00B82BC0"/>
    <w:rsid w:val="00B82C26"/>
    <w:rsid w:val="00B830BD"/>
    <w:rsid w:val="00B8316D"/>
    <w:rsid w:val="00B831AA"/>
    <w:rsid w:val="00B83257"/>
    <w:rsid w:val="00B832FF"/>
    <w:rsid w:val="00B839BB"/>
    <w:rsid w:val="00B841A5"/>
    <w:rsid w:val="00B845F1"/>
    <w:rsid w:val="00B84818"/>
    <w:rsid w:val="00B84B21"/>
    <w:rsid w:val="00B85659"/>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DE5"/>
    <w:rsid w:val="00B87F37"/>
    <w:rsid w:val="00B90392"/>
    <w:rsid w:val="00B905CE"/>
    <w:rsid w:val="00B90642"/>
    <w:rsid w:val="00B90EAA"/>
    <w:rsid w:val="00B91332"/>
    <w:rsid w:val="00B9145C"/>
    <w:rsid w:val="00B9188A"/>
    <w:rsid w:val="00B91A7D"/>
    <w:rsid w:val="00B91E2F"/>
    <w:rsid w:val="00B921DC"/>
    <w:rsid w:val="00B92571"/>
    <w:rsid w:val="00B927C0"/>
    <w:rsid w:val="00B92B81"/>
    <w:rsid w:val="00B92C88"/>
    <w:rsid w:val="00B92DD2"/>
    <w:rsid w:val="00B92F2B"/>
    <w:rsid w:val="00B93667"/>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6B7"/>
    <w:rsid w:val="00B958AA"/>
    <w:rsid w:val="00B959C1"/>
    <w:rsid w:val="00B95BB3"/>
    <w:rsid w:val="00B96412"/>
    <w:rsid w:val="00B96535"/>
    <w:rsid w:val="00B965D5"/>
    <w:rsid w:val="00B96FEB"/>
    <w:rsid w:val="00B97148"/>
    <w:rsid w:val="00B97256"/>
    <w:rsid w:val="00B9763F"/>
    <w:rsid w:val="00B977B8"/>
    <w:rsid w:val="00B977D0"/>
    <w:rsid w:val="00B97BE0"/>
    <w:rsid w:val="00B97D22"/>
    <w:rsid w:val="00BA075C"/>
    <w:rsid w:val="00BA08A9"/>
    <w:rsid w:val="00BA093B"/>
    <w:rsid w:val="00BA0A2E"/>
    <w:rsid w:val="00BA0BB8"/>
    <w:rsid w:val="00BA0BFA"/>
    <w:rsid w:val="00BA116B"/>
    <w:rsid w:val="00BA14F3"/>
    <w:rsid w:val="00BA15B9"/>
    <w:rsid w:val="00BA1667"/>
    <w:rsid w:val="00BA16A9"/>
    <w:rsid w:val="00BA1715"/>
    <w:rsid w:val="00BA172F"/>
    <w:rsid w:val="00BA187C"/>
    <w:rsid w:val="00BA1F07"/>
    <w:rsid w:val="00BA204C"/>
    <w:rsid w:val="00BA22D4"/>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D2E"/>
    <w:rsid w:val="00BB2555"/>
    <w:rsid w:val="00BB2A7C"/>
    <w:rsid w:val="00BB2B23"/>
    <w:rsid w:val="00BB2B43"/>
    <w:rsid w:val="00BB2F94"/>
    <w:rsid w:val="00BB32A5"/>
    <w:rsid w:val="00BB398A"/>
    <w:rsid w:val="00BB3994"/>
    <w:rsid w:val="00BB3A98"/>
    <w:rsid w:val="00BB403A"/>
    <w:rsid w:val="00BB41BA"/>
    <w:rsid w:val="00BB4629"/>
    <w:rsid w:val="00BB4860"/>
    <w:rsid w:val="00BB49BD"/>
    <w:rsid w:val="00BB4CD1"/>
    <w:rsid w:val="00BB4ED2"/>
    <w:rsid w:val="00BB506E"/>
    <w:rsid w:val="00BB5229"/>
    <w:rsid w:val="00BB56F3"/>
    <w:rsid w:val="00BB5F28"/>
    <w:rsid w:val="00BB6011"/>
    <w:rsid w:val="00BB692C"/>
    <w:rsid w:val="00BB6B11"/>
    <w:rsid w:val="00BB6D7A"/>
    <w:rsid w:val="00BB6F6A"/>
    <w:rsid w:val="00BB6F8D"/>
    <w:rsid w:val="00BB73C1"/>
    <w:rsid w:val="00BB7467"/>
    <w:rsid w:val="00BB79CC"/>
    <w:rsid w:val="00BC006D"/>
    <w:rsid w:val="00BC05C0"/>
    <w:rsid w:val="00BC0A4D"/>
    <w:rsid w:val="00BC0DF2"/>
    <w:rsid w:val="00BC12DC"/>
    <w:rsid w:val="00BC1643"/>
    <w:rsid w:val="00BC19DF"/>
    <w:rsid w:val="00BC1AB3"/>
    <w:rsid w:val="00BC1BFD"/>
    <w:rsid w:val="00BC25AC"/>
    <w:rsid w:val="00BC2692"/>
    <w:rsid w:val="00BC28FA"/>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A80"/>
    <w:rsid w:val="00BD3BC1"/>
    <w:rsid w:val="00BD405C"/>
    <w:rsid w:val="00BD437E"/>
    <w:rsid w:val="00BD46C9"/>
    <w:rsid w:val="00BD4893"/>
    <w:rsid w:val="00BD4CED"/>
    <w:rsid w:val="00BD5202"/>
    <w:rsid w:val="00BD537B"/>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D7CE1"/>
    <w:rsid w:val="00BE01A3"/>
    <w:rsid w:val="00BE039C"/>
    <w:rsid w:val="00BE04E2"/>
    <w:rsid w:val="00BE0BEE"/>
    <w:rsid w:val="00BE0F7A"/>
    <w:rsid w:val="00BE1134"/>
    <w:rsid w:val="00BE1338"/>
    <w:rsid w:val="00BE16E3"/>
    <w:rsid w:val="00BE1776"/>
    <w:rsid w:val="00BE17A6"/>
    <w:rsid w:val="00BE1A27"/>
    <w:rsid w:val="00BE1D58"/>
    <w:rsid w:val="00BE2269"/>
    <w:rsid w:val="00BE2444"/>
    <w:rsid w:val="00BE27A4"/>
    <w:rsid w:val="00BE283E"/>
    <w:rsid w:val="00BE2A32"/>
    <w:rsid w:val="00BE2C8B"/>
    <w:rsid w:val="00BE2E0E"/>
    <w:rsid w:val="00BE3106"/>
    <w:rsid w:val="00BE32E7"/>
    <w:rsid w:val="00BE36E3"/>
    <w:rsid w:val="00BE3750"/>
    <w:rsid w:val="00BE3AFB"/>
    <w:rsid w:val="00BE3CAE"/>
    <w:rsid w:val="00BE400A"/>
    <w:rsid w:val="00BE4049"/>
    <w:rsid w:val="00BE4210"/>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2A21"/>
    <w:rsid w:val="00BF355F"/>
    <w:rsid w:val="00BF35A4"/>
    <w:rsid w:val="00BF38C1"/>
    <w:rsid w:val="00BF3A6B"/>
    <w:rsid w:val="00BF3CD7"/>
    <w:rsid w:val="00BF3DCA"/>
    <w:rsid w:val="00BF4519"/>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3E6"/>
    <w:rsid w:val="00C01736"/>
    <w:rsid w:val="00C01AB6"/>
    <w:rsid w:val="00C01B60"/>
    <w:rsid w:val="00C01B9D"/>
    <w:rsid w:val="00C01C7F"/>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8F1"/>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CE8"/>
    <w:rsid w:val="00C20F80"/>
    <w:rsid w:val="00C21021"/>
    <w:rsid w:val="00C21333"/>
    <w:rsid w:val="00C21879"/>
    <w:rsid w:val="00C2198F"/>
    <w:rsid w:val="00C21B09"/>
    <w:rsid w:val="00C21B6D"/>
    <w:rsid w:val="00C21C3C"/>
    <w:rsid w:val="00C21CF6"/>
    <w:rsid w:val="00C225E3"/>
    <w:rsid w:val="00C227AF"/>
    <w:rsid w:val="00C22869"/>
    <w:rsid w:val="00C22C9D"/>
    <w:rsid w:val="00C22D86"/>
    <w:rsid w:val="00C22E1D"/>
    <w:rsid w:val="00C22FE3"/>
    <w:rsid w:val="00C231CD"/>
    <w:rsid w:val="00C23608"/>
    <w:rsid w:val="00C23AF7"/>
    <w:rsid w:val="00C23F27"/>
    <w:rsid w:val="00C23F5D"/>
    <w:rsid w:val="00C24B7E"/>
    <w:rsid w:val="00C24C95"/>
    <w:rsid w:val="00C24FCF"/>
    <w:rsid w:val="00C2501B"/>
    <w:rsid w:val="00C25057"/>
    <w:rsid w:val="00C25520"/>
    <w:rsid w:val="00C25B66"/>
    <w:rsid w:val="00C25BAD"/>
    <w:rsid w:val="00C262C4"/>
    <w:rsid w:val="00C2636A"/>
    <w:rsid w:val="00C26698"/>
    <w:rsid w:val="00C26718"/>
    <w:rsid w:val="00C26764"/>
    <w:rsid w:val="00C26B00"/>
    <w:rsid w:val="00C26D79"/>
    <w:rsid w:val="00C27266"/>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79A"/>
    <w:rsid w:val="00C31BC3"/>
    <w:rsid w:val="00C31D01"/>
    <w:rsid w:val="00C31D10"/>
    <w:rsid w:val="00C32917"/>
    <w:rsid w:val="00C32C60"/>
    <w:rsid w:val="00C32F88"/>
    <w:rsid w:val="00C33077"/>
    <w:rsid w:val="00C33561"/>
    <w:rsid w:val="00C33698"/>
    <w:rsid w:val="00C336C9"/>
    <w:rsid w:val="00C341A9"/>
    <w:rsid w:val="00C34488"/>
    <w:rsid w:val="00C34531"/>
    <w:rsid w:val="00C34BCE"/>
    <w:rsid w:val="00C34F15"/>
    <w:rsid w:val="00C357E1"/>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AF7"/>
    <w:rsid w:val="00C42CF4"/>
    <w:rsid w:val="00C42FFA"/>
    <w:rsid w:val="00C435DF"/>
    <w:rsid w:val="00C437A8"/>
    <w:rsid w:val="00C440EF"/>
    <w:rsid w:val="00C441F6"/>
    <w:rsid w:val="00C44825"/>
    <w:rsid w:val="00C44AE1"/>
    <w:rsid w:val="00C44FCD"/>
    <w:rsid w:val="00C4528E"/>
    <w:rsid w:val="00C45594"/>
    <w:rsid w:val="00C455E7"/>
    <w:rsid w:val="00C456E7"/>
    <w:rsid w:val="00C459AA"/>
    <w:rsid w:val="00C45ABE"/>
    <w:rsid w:val="00C46642"/>
    <w:rsid w:val="00C470B3"/>
    <w:rsid w:val="00C472FD"/>
    <w:rsid w:val="00C47542"/>
    <w:rsid w:val="00C47741"/>
    <w:rsid w:val="00C4788E"/>
    <w:rsid w:val="00C479C5"/>
    <w:rsid w:val="00C50062"/>
    <w:rsid w:val="00C500A8"/>
    <w:rsid w:val="00C50583"/>
    <w:rsid w:val="00C50587"/>
    <w:rsid w:val="00C5103F"/>
    <w:rsid w:val="00C516E1"/>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50E"/>
    <w:rsid w:val="00C5560A"/>
    <w:rsid w:val="00C557BF"/>
    <w:rsid w:val="00C558E5"/>
    <w:rsid w:val="00C55B69"/>
    <w:rsid w:val="00C55C7D"/>
    <w:rsid w:val="00C560E2"/>
    <w:rsid w:val="00C561E4"/>
    <w:rsid w:val="00C56254"/>
    <w:rsid w:val="00C56388"/>
    <w:rsid w:val="00C5665D"/>
    <w:rsid w:val="00C5690A"/>
    <w:rsid w:val="00C56C98"/>
    <w:rsid w:val="00C57390"/>
    <w:rsid w:val="00C57467"/>
    <w:rsid w:val="00C57842"/>
    <w:rsid w:val="00C578D8"/>
    <w:rsid w:val="00C60020"/>
    <w:rsid w:val="00C608D8"/>
    <w:rsid w:val="00C60AC2"/>
    <w:rsid w:val="00C60BD7"/>
    <w:rsid w:val="00C60EB8"/>
    <w:rsid w:val="00C610CA"/>
    <w:rsid w:val="00C6192D"/>
    <w:rsid w:val="00C61C50"/>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A93"/>
    <w:rsid w:val="00C64BBF"/>
    <w:rsid w:val="00C64E73"/>
    <w:rsid w:val="00C6528F"/>
    <w:rsid w:val="00C652C4"/>
    <w:rsid w:val="00C6569B"/>
    <w:rsid w:val="00C65778"/>
    <w:rsid w:val="00C65B25"/>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360"/>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9AE"/>
    <w:rsid w:val="00C75B3C"/>
    <w:rsid w:val="00C75C28"/>
    <w:rsid w:val="00C75F5E"/>
    <w:rsid w:val="00C7612E"/>
    <w:rsid w:val="00C76284"/>
    <w:rsid w:val="00C76317"/>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3A7"/>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D7"/>
    <w:rsid w:val="00C86F16"/>
    <w:rsid w:val="00C87124"/>
    <w:rsid w:val="00C87DC6"/>
    <w:rsid w:val="00C905D0"/>
    <w:rsid w:val="00C907A9"/>
    <w:rsid w:val="00C90CF0"/>
    <w:rsid w:val="00C91212"/>
    <w:rsid w:val="00C9143B"/>
    <w:rsid w:val="00C9179C"/>
    <w:rsid w:val="00C91927"/>
    <w:rsid w:val="00C91B0D"/>
    <w:rsid w:val="00C91B6B"/>
    <w:rsid w:val="00C91B7D"/>
    <w:rsid w:val="00C92729"/>
    <w:rsid w:val="00C9277F"/>
    <w:rsid w:val="00C928B9"/>
    <w:rsid w:val="00C92B2E"/>
    <w:rsid w:val="00C92E3A"/>
    <w:rsid w:val="00C92E48"/>
    <w:rsid w:val="00C94175"/>
    <w:rsid w:val="00C944A0"/>
    <w:rsid w:val="00C948DE"/>
    <w:rsid w:val="00C94F7D"/>
    <w:rsid w:val="00C95017"/>
    <w:rsid w:val="00C95469"/>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A03"/>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8"/>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A39"/>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A8F"/>
    <w:rsid w:val="00CB3DB1"/>
    <w:rsid w:val="00CB3E09"/>
    <w:rsid w:val="00CB3E6C"/>
    <w:rsid w:val="00CB3E70"/>
    <w:rsid w:val="00CB42BE"/>
    <w:rsid w:val="00CB4385"/>
    <w:rsid w:val="00CB4817"/>
    <w:rsid w:val="00CB4B35"/>
    <w:rsid w:val="00CB4B39"/>
    <w:rsid w:val="00CB4EC1"/>
    <w:rsid w:val="00CB59B6"/>
    <w:rsid w:val="00CB5AA8"/>
    <w:rsid w:val="00CB5AB6"/>
    <w:rsid w:val="00CB5D26"/>
    <w:rsid w:val="00CB697E"/>
    <w:rsid w:val="00CB6AE8"/>
    <w:rsid w:val="00CB6B92"/>
    <w:rsid w:val="00CB6BBC"/>
    <w:rsid w:val="00CB6C3F"/>
    <w:rsid w:val="00CB6CDD"/>
    <w:rsid w:val="00CB6D8F"/>
    <w:rsid w:val="00CB6EE7"/>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B76"/>
    <w:rsid w:val="00CC1F20"/>
    <w:rsid w:val="00CC1FFF"/>
    <w:rsid w:val="00CC2160"/>
    <w:rsid w:val="00CC2194"/>
    <w:rsid w:val="00CC28A3"/>
    <w:rsid w:val="00CC2A05"/>
    <w:rsid w:val="00CC2A23"/>
    <w:rsid w:val="00CC2B54"/>
    <w:rsid w:val="00CC320A"/>
    <w:rsid w:val="00CC3351"/>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1D"/>
    <w:rsid w:val="00CC6D5D"/>
    <w:rsid w:val="00CC7C21"/>
    <w:rsid w:val="00CC7CA6"/>
    <w:rsid w:val="00CD00F0"/>
    <w:rsid w:val="00CD024B"/>
    <w:rsid w:val="00CD034F"/>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47D"/>
    <w:rsid w:val="00CD351D"/>
    <w:rsid w:val="00CD35C3"/>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E41"/>
    <w:rsid w:val="00CE0043"/>
    <w:rsid w:val="00CE0137"/>
    <w:rsid w:val="00CE042D"/>
    <w:rsid w:val="00CE07D2"/>
    <w:rsid w:val="00CE082E"/>
    <w:rsid w:val="00CE0C19"/>
    <w:rsid w:val="00CE0CF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6C2"/>
    <w:rsid w:val="00CE4A42"/>
    <w:rsid w:val="00CE4F4E"/>
    <w:rsid w:val="00CE52D0"/>
    <w:rsid w:val="00CE59A9"/>
    <w:rsid w:val="00CE5C2D"/>
    <w:rsid w:val="00CE6922"/>
    <w:rsid w:val="00CE6FBD"/>
    <w:rsid w:val="00CE72A2"/>
    <w:rsid w:val="00CE72AE"/>
    <w:rsid w:val="00CE779B"/>
    <w:rsid w:val="00CE78EA"/>
    <w:rsid w:val="00CE7EA4"/>
    <w:rsid w:val="00CE7F40"/>
    <w:rsid w:val="00CF00E7"/>
    <w:rsid w:val="00CF03D9"/>
    <w:rsid w:val="00CF0796"/>
    <w:rsid w:val="00CF0837"/>
    <w:rsid w:val="00CF0C56"/>
    <w:rsid w:val="00CF0EF0"/>
    <w:rsid w:val="00CF178B"/>
    <w:rsid w:val="00CF1943"/>
    <w:rsid w:val="00CF19BA"/>
    <w:rsid w:val="00CF1DBB"/>
    <w:rsid w:val="00CF214D"/>
    <w:rsid w:val="00CF215C"/>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125"/>
    <w:rsid w:val="00D0089B"/>
    <w:rsid w:val="00D00D4F"/>
    <w:rsid w:val="00D011A0"/>
    <w:rsid w:val="00D011DD"/>
    <w:rsid w:val="00D012EC"/>
    <w:rsid w:val="00D012F1"/>
    <w:rsid w:val="00D01470"/>
    <w:rsid w:val="00D018D3"/>
    <w:rsid w:val="00D01AD1"/>
    <w:rsid w:val="00D01C22"/>
    <w:rsid w:val="00D02393"/>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952"/>
    <w:rsid w:val="00D07CBB"/>
    <w:rsid w:val="00D07D20"/>
    <w:rsid w:val="00D07D6F"/>
    <w:rsid w:val="00D07F04"/>
    <w:rsid w:val="00D07FC8"/>
    <w:rsid w:val="00D102E5"/>
    <w:rsid w:val="00D104FD"/>
    <w:rsid w:val="00D106F8"/>
    <w:rsid w:val="00D1078D"/>
    <w:rsid w:val="00D10B14"/>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2F78"/>
    <w:rsid w:val="00D131C2"/>
    <w:rsid w:val="00D13420"/>
    <w:rsid w:val="00D1367E"/>
    <w:rsid w:val="00D1379C"/>
    <w:rsid w:val="00D13ACA"/>
    <w:rsid w:val="00D14213"/>
    <w:rsid w:val="00D1449D"/>
    <w:rsid w:val="00D1468A"/>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6BC"/>
    <w:rsid w:val="00D17801"/>
    <w:rsid w:val="00D1780D"/>
    <w:rsid w:val="00D17A15"/>
    <w:rsid w:val="00D17B29"/>
    <w:rsid w:val="00D17C64"/>
    <w:rsid w:val="00D17EDA"/>
    <w:rsid w:val="00D20303"/>
    <w:rsid w:val="00D203A2"/>
    <w:rsid w:val="00D20A49"/>
    <w:rsid w:val="00D20CA2"/>
    <w:rsid w:val="00D20DD3"/>
    <w:rsid w:val="00D20F00"/>
    <w:rsid w:val="00D20FC2"/>
    <w:rsid w:val="00D210F2"/>
    <w:rsid w:val="00D223DF"/>
    <w:rsid w:val="00D225A4"/>
    <w:rsid w:val="00D2273D"/>
    <w:rsid w:val="00D22849"/>
    <w:rsid w:val="00D22B17"/>
    <w:rsid w:val="00D22DB9"/>
    <w:rsid w:val="00D230E1"/>
    <w:rsid w:val="00D23183"/>
    <w:rsid w:val="00D2341D"/>
    <w:rsid w:val="00D2344B"/>
    <w:rsid w:val="00D239D9"/>
    <w:rsid w:val="00D239E7"/>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024"/>
    <w:rsid w:val="00D319F3"/>
    <w:rsid w:val="00D31B22"/>
    <w:rsid w:val="00D32659"/>
    <w:rsid w:val="00D32844"/>
    <w:rsid w:val="00D328BF"/>
    <w:rsid w:val="00D32A7A"/>
    <w:rsid w:val="00D32AF6"/>
    <w:rsid w:val="00D32BDC"/>
    <w:rsid w:val="00D32C3B"/>
    <w:rsid w:val="00D32CDE"/>
    <w:rsid w:val="00D32FBA"/>
    <w:rsid w:val="00D3307E"/>
    <w:rsid w:val="00D338E4"/>
    <w:rsid w:val="00D338FF"/>
    <w:rsid w:val="00D33E47"/>
    <w:rsid w:val="00D34423"/>
    <w:rsid w:val="00D34571"/>
    <w:rsid w:val="00D345C1"/>
    <w:rsid w:val="00D345DE"/>
    <w:rsid w:val="00D345FA"/>
    <w:rsid w:val="00D34611"/>
    <w:rsid w:val="00D347CD"/>
    <w:rsid w:val="00D348C2"/>
    <w:rsid w:val="00D34BE5"/>
    <w:rsid w:val="00D3551A"/>
    <w:rsid w:val="00D35583"/>
    <w:rsid w:val="00D359B9"/>
    <w:rsid w:val="00D35D5C"/>
    <w:rsid w:val="00D3604B"/>
    <w:rsid w:val="00D360CD"/>
    <w:rsid w:val="00D36103"/>
    <w:rsid w:val="00D36270"/>
    <w:rsid w:val="00D36492"/>
    <w:rsid w:val="00D36E0F"/>
    <w:rsid w:val="00D36F85"/>
    <w:rsid w:val="00D3706B"/>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4F3"/>
    <w:rsid w:val="00D4289E"/>
    <w:rsid w:val="00D42C52"/>
    <w:rsid w:val="00D430D7"/>
    <w:rsid w:val="00D43235"/>
    <w:rsid w:val="00D43388"/>
    <w:rsid w:val="00D43402"/>
    <w:rsid w:val="00D4353B"/>
    <w:rsid w:val="00D43915"/>
    <w:rsid w:val="00D43FF2"/>
    <w:rsid w:val="00D44063"/>
    <w:rsid w:val="00D4438A"/>
    <w:rsid w:val="00D4440A"/>
    <w:rsid w:val="00D4470F"/>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2DFE"/>
    <w:rsid w:val="00D53009"/>
    <w:rsid w:val="00D53774"/>
    <w:rsid w:val="00D53A1F"/>
    <w:rsid w:val="00D53A57"/>
    <w:rsid w:val="00D53D81"/>
    <w:rsid w:val="00D53F4E"/>
    <w:rsid w:val="00D54004"/>
    <w:rsid w:val="00D5483A"/>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2B2"/>
    <w:rsid w:val="00D60A85"/>
    <w:rsid w:val="00D60A91"/>
    <w:rsid w:val="00D60CF8"/>
    <w:rsid w:val="00D60E6B"/>
    <w:rsid w:val="00D610D2"/>
    <w:rsid w:val="00D611AF"/>
    <w:rsid w:val="00D611F0"/>
    <w:rsid w:val="00D617A2"/>
    <w:rsid w:val="00D61B88"/>
    <w:rsid w:val="00D61BE5"/>
    <w:rsid w:val="00D61D0F"/>
    <w:rsid w:val="00D61F6A"/>
    <w:rsid w:val="00D61FA7"/>
    <w:rsid w:val="00D621CC"/>
    <w:rsid w:val="00D62561"/>
    <w:rsid w:val="00D62D1A"/>
    <w:rsid w:val="00D63071"/>
    <w:rsid w:val="00D634C4"/>
    <w:rsid w:val="00D634F5"/>
    <w:rsid w:val="00D637AD"/>
    <w:rsid w:val="00D63AAA"/>
    <w:rsid w:val="00D63E48"/>
    <w:rsid w:val="00D63E6B"/>
    <w:rsid w:val="00D64047"/>
    <w:rsid w:val="00D640A8"/>
    <w:rsid w:val="00D641EB"/>
    <w:rsid w:val="00D6436E"/>
    <w:rsid w:val="00D648A4"/>
    <w:rsid w:val="00D64C5F"/>
    <w:rsid w:val="00D65165"/>
    <w:rsid w:val="00D651EA"/>
    <w:rsid w:val="00D652B3"/>
    <w:rsid w:val="00D65776"/>
    <w:rsid w:val="00D65A17"/>
    <w:rsid w:val="00D65BD2"/>
    <w:rsid w:val="00D66943"/>
    <w:rsid w:val="00D669EC"/>
    <w:rsid w:val="00D66C94"/>
    <w:rsid w:val="00D66E3A"/>
    <w:rsid w:val="00D66F67"/>
    <w:rsid w:val="00D66FD8"/>
    <w:rsid w:val="00D67036"/>
    <w:rsid w:val="00D67621"/>
    <w:rsid w:val="00D67B62"/>
    <w:rsid w:val="00D67CEB"/>
    <w:rsid w:val="00D67E4C"/>
    <w:rsid w:val="00D701D5"/>
    <w:rsid w:val="00D70600"/>
    <w:rsid w:val="00D70954"/>
    <w:rsid w:val="00D70C52"/>
    <w:rsid w:val="00D70C74"/>
    <w:rsid w:val="00D70E76"/>
    <w:rsid w:val="00D70F80"/>
    <w:rsid w:val="00D71207"/>
    <w:rsid w:val="00D719D1"/>
    <w:rsid w:val="00D725F9"/>
    <w:rsid w:val="00D726B4"/>
    <w:rsid w:val="00D72877"/>
    <w:rsid w:val="00D729E2"/>
    <w:rsid w:val="00D7318D"/>
    <w:rsid w:val="00D731C2"/>
    <w:rsid w:val="00D73614"/>
    <w:rsid w:val="00D738C3"/>
    <w:rsid w:val="00D73A9B"/>
    <w:rsid w:val="00D73D7A"/>
    <w:rsid w:val="00D74C4F"/>
    <w:rsid w:val="00D74CC8"/>
    <w:rsid w:val="00D74D97"/>
    <w:rsid w:val="00D759EC"/>
    <w:rsid w:val="00D75B58"/>
    <w:rsid w:val="00D75C57"/>
    <w:rsid w:val="00D75D77"/>
    <w:rsid w:val="00D76142"/>
    <w:rsid w:val="00D76472"/>
    <w:rsid w:val="00D76546"/>
    <w:rsid w:val="00D76971"/>
    <w:rsid w:val="00D76A87"/>
    <w:rsid w:val="00D76C3A"/>
    <w:rsid w:val="00D76D18"/>
    <w:rsid w:val="00D7734A"/>
    <w:rsid w:val="00D77413"/>
    <w:rsid w:val="00D7762B"/>
    <w:rsid w:val="00D77745"/>
    <w:rsid w:val="00D77B2C"/>
    <w:rsid w:val="00D77CAA"/>
    <w:rsid w:val="00D801E3"/>
    <w:rsid w:val="00D80499"/>
    <w:rsid w:val="00D804C0"/>
    <w:rsid w:val="00D8095C"/>
    <w:rsid w:val="00D80969"/>
    <w:rsid w:val="00D80BC3"/>
    <w:rsid w:val="00D80C1A"/>
    <w:rsid w:val="00D818F8"/>
    <w:rsid w:val="00D819B1"/>
    <w:rsid w:val="00D827F9"/>
    <w:rsid w:val="00D82E9D"/>
    <w:rsid w:val="00D830C4"/>
    <w:rsid w:val="00D83107"/>
    <w:rsid w:val="00D83237"/>
    <w:rsid w:val="00D833BC"/>
    <w:rsid w:val="00D834D6"/>
    <w:rsid w:val="00D83DB5"/>
    <w:rsid w:val="00D840C2"/>
    <w:rsid w:val="00D843C0"/>
    <w:rsid w:val="00D84411"/>
    <w:rsid w:val="00D844D0"/>
    <w:rsid w:val="00D84809"/>
    <w:rsid w:val="00D84AC2"/>
    <w:rsid w:val="00D85028"/>
    <w:rsid w:val="00D85082"/>
    <w:rsid w:val="00D8513C"/>
    <w:rsid w:val="00D851C7"/>
    <w:rsid w:val="00D85772"/>
    <w:rsid w:val="00D85DC8"/>
    <w:rsid w:val="00D85EA2"/>
    <w:rsid w:val="00D85FF0"/>
    <w:rsid w:val="00D860DE"/>
    <w:rsid w:val="00D86252"/>
    <w:rsid w:val="00D86468"/>
    <w:rsid w:val="00D8665B"/>
    <w:rsid w:val="00D867DE"/>
    <w:rsid w:val="00D86ACD"/>
    <w:rsid w:val="00D86BBD"/>
    <w:rsid w:val="00D87228"/>
    <w:rsid w:val="00D874C8"/>
    <w:rsid w:val="00D87667"/>
    <w:rsid w:val="00D87679"/>
    <w:rsid w:val="00D87C7C"/>
    <w:rsid w:val="00D901B7"/>
    <w:rsid w:val="00D9021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66E"/>
    <w:rsid w:val="00D96B0C"/>
    <w:rsid w:val="00D9722F"/>
    <w:rsid w:val="00D972C7"/>
    <w:rsid w:val="00D97556"/>
    <w:rsid w:val="00D976C4"/>
    <w:rsid w:val="00D977B5"/>
    <w:rsid w:val="00DA0101"/>
    <w:rsid w:val="00DA0163"/>
    <w:rsid w:val="00DA0241"/>
    <w:rsid w:val="00DA068A"/>
    <w:rsid w:val="00DA0704"/>
    <w:rsid w:val="00DA07CA"/>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58A2"/>
    <w:rsid w:val="00DA641E"/>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9BE"/>
    <w:rsid w:val="00DB1A60"/>
    <w:rsid w:val="00DB1AE5"/>
    <w:rsid w:val="00DB2254"/>
    <w:rsid w:val="00DB2349"/>
    <w:rsid w:val="00DB2728"/>
    <w:rsid w:val="00DB2871"/>
    <w:rsid w:val="00DB2DFF"/>
    <w:rsid w:val="00DB30F8"/>
    <w:rsid w:val="00DB33BD"/>
    <w:rsid w:val="00DB3920"/>
    <w:rsid w:val="00DB3A76"/>
    <w:rsid w:val="00DB3C70"/>
    <w:rsid w:val="00DB3D05"/>
    <w:rsid w:val="00DB3F66"/>
    <w:rsid w:val="00DB410D"/>
    <w:rsid w:val="00DB433A"/>
    <w:rsid w:val="00DB4FC4"/>
    <w:rsid w:val="00DB52E2"/>
    <w:rsid w:val="00DB5856"/>
    <w:rsid w:val="00DB5999"/>
    <w:rsid w:val="00DB5AAF"/>
    <w:rsid w:val="00DB5AEE"/>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26B"/>
    <w:rsid w:val="00DC1304"/>
    <w:rsid w:val="00DC135D"/>
    <w:rsid w:val="00DC15C5"/>
    <w:rsid w:val="00DC19EA"/>
    <w:rsid w:val="00DC1BF7"/>
    <w:rsid w:val="00DC1CD4"/>
    <w:rsid w:val="00DC209A"/>
    <w:rsid w:val="00DC23EA"/>
    <w:rsid w:val="00DC276D"/>
    <w:rsid w:val="00DC2C00"/>
    <w:rsid w:val="00DC2C3D"/>
    <w:rsid w:val="00DC2D86"/>
    <w:rsid w:val="00DC2F1C"/>
    <w:rsid w:val="00DC321B"/>
    <w:rsid w:val="00DC3282"/>
    <w:rsid w:val="00DC3462"/>
    <w:rsid w:val="00DC35A0"/>
    <w:rsid w:val="00DC3DAD"/>
    <w:rsid w:val="00DC3DE7"/>
    <w:rsid w:val="00DC404B"/>
    <w:rsid w:val="00DC42D8"/>
    <w:rsid w:val="00DC4859"/>
    <w:rsid w:val="00DC5238"/>
    <w:rsid w:val="00DC684F"/>
    <w:rsid w:val="00DC686E"/>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BE6"/>
    <w:rsid w:val="00DD0D3C"/>
    <w:rsid w:val="00DD0E60"/>
    <w:rsid w:val="00DD1155"/>
    <w:rsid w:val="00DD1688"/>
    <w:rsid w:val="00DD1754"/>
    <w:rsid w:val="00DD17AB"/>
    <w:rsid w:val="00DD1BC0"/>
    <w:rsid w:val="00DD1D4F"/>
    <w:rsid w:val="00DD1FDC"/>
    <w:rsid w:val="00DD1FDE"/>
    <w:rsid w:val="00DD200B"/>
    <w:rsid w:val="00DD273D"/>
    <w:rsid w:val="00DD28B9"/>
    <w:rsid w:val="00DD2A9D"/>
    <w:rsid w:val="00DD2C0F"/>
    <w:rsid w:val="00DD2D01"/>
    <w:rsid w:val="00DD2F33"/>
    <w:rsid w:val="00DD30B9"/>
    <w:rsid w:val="00DD31D6"/>
    <w:rsid w:val="00DD353F"/>
    <w:rsid w:val="00DD3A06"/>
    <w:rsid w:val="00DD3AEB"/>
    <w:rsid w:val="00DD3D2A"/>
    <w:rsid w:val="00DD465F"/>
    <w:rsid w:val="00DD466C"/>
    <w:rsid w:val="00DD4B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4FC"/>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CC8"/>
    <w:rsid w:val="00DE4E45"/>
    <w:rsid w:val="00DE527D"/>
    <w:rsid w:val="00DE553F"/>
    <w:rsid w:val="00DE5637"/>
    <w:rsid w:val="00DE5891"/>
    <w:rsid w:val="00DE5A5F"/>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7EF"/>
    <w:rsid w:val="00DF492F"/>
    <w:rsid w:val="00DF4B49"/>
    <w:rsid w:val="00DF4EB3"/>
    <w:rsid w:val="00DF52CF"/>
    <w:rsid w:val="00DF53B9"/>
    <w:rsid w:val="00DF553A"/>
    <w:rsid w:val="00DF5562"/>
    <w:rsid w:val="00DF601F"/>
    <w:rsid w:val="00DF610B"/>
    <w:rsid w:val="00DF63AC"/>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2E59"/>
    <w:rsid w:val="00E031E2"/>
    <w:rsid w:val="00E03584"/>
    <w:rsid w:val="00E039C5"/>
    <w:rsid w:val="00E03E1D"/>
    <w:rsid w:val="00E03E3A"/>
    <w:rsid w:val="00E04374"/>
    <w:rsid w:val="00E045A9"/>
    <w:rsid w:val="00E045CB"/>
    <w:rsid w:val="00E045D4"/>
    <w:rsid w:val="00E048AF"/>
    <w:rsid w:val="00E04A83"/>
    <w:rsid w:val="00E04D12"/>
    <w:rsid w:val="00E04EE5"/>
    <w:rsid w:val="00E051E9"/>
    <w:rsid w:val="00E053DE"/>
    <w:rsid w:val="00E05700"/>
    <w:rsid w:val="00E05999"/>
    <w:rsid w:val="00E05CC3"/>
    <w:rsid w:val="00E06499"/>
    <w:rsid w:val="00E06641"/>
    <w:rsid w:val="00E06785"/>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CF8"/>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6FF9"/>
    <w:rsid w:val="00E2727B"/>
    <w:rsid w:val="00E27592"/>
    <w:rsid w:val="00E27624"/>
    <w:rsid w:val="00E27A17"/>
    <w:rsid w:val="00E27F21"/>
    <w:rsid w:val="00E302DD"/>
    <w:rsid w:val="00E30CA3"/>
    <w:rsid w:val="00E30D43"/>
    <w:rsid w:val="00E30F1F"/>
    <w:rsid w:val="00E31185"/>
    <w:rsid w:val="00E31297"/>
    <w:rsid w:val="00E31938"/>
    <w:rsid w:val="00E31A9E"/>
    <w:rsid w:val="00E31B1A"/>
    <w:rsid w:val="00E31C29"/>
    <w:rsid w:val="00E32031"/>
    <w:rsid w:val="00E32073"/>
    <w:rsid w:val="00E325FF"/>
    <w:rsid w:val="00E32B1A"/>
    <w:rsid w:val="00E32C88"/>
    <w:rsid w:val="00E32DDA"/>
    <w:rsid w:val="00E32EB6"/>
    <w:rsid w:val="00E3307C"/>
    <w:rsid w:val="00E331DA"/>
    <w:rsid w:val="00E3365D"/>
    <w:rsid w:val="00E33AA1"/>
    <w:rsid w:val="00E34D61"/>
    <w:rsid w:val="00E351C8"/>
    <w:rsid w:val="00E3535E"/>
    <w:rsid w:val="00E35480"/>
    <w:rsid w:val="00E3549B"/>
    <w:rsid w:val="00E35ED6"/>
    <w:rsid w:val="00E3618E"/>
    <w:rsid w:val="00E364DB"/>
    <w:rsid w:val="00E369EF"/>
    <w:rsid w:val="00E3765E"/>
    <w:rsid w:val="00E37664"/>
    <w:rsid w:val="00E377F6"/>
    <w:rsid w:val="00E37F48"/>
    <w:rsid w:val="00E40194"/>
    <w:rsid w:val="00E40232"/>
    <w:rsid w:val="00E403A8"/>
    <w:rsid w:val="00E40A42"/>
    <w:rsid w:val="00E40B7D"/>
    <w:rsid w:val="00E41633"/>
    <w:rsid w:val="00E417F5"/>
    <w:rsid w:val="00E41CF6"/>
    <w:rsid w:val="00E4207A"/>
    <w:rsid w:val="00E42169"/>
    <w:rsid w:val="00E42A0B"/>
    <w:rsid w:val="00E42C62"/>
    <w:rsid w:val="00E42D81"/>
    <w:rsid w:val="00E42E76"/>
    <w:rsid w:val="00E42F38"/>
    <w:rsid w:val="00E431C9"/>
    <w:rsid w:val="00E4342C"/>
    <w:rsid w:val="00E43678"/>
    <w:rsid w:val="00E4371D"/>
    <w:rsid w:val="00E437B6"/>
    <w:rsid w:val="00E43C20"/>
    <w:rsid w:val="00E43C3F"/>
    <w:rsid w:val="00E44016"/>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2F7"/>
    <w:rsid w:val="00E544B3"/>
    <w:rsid w:val="00E5473A"/>
    <w:rsid w:val="00E548D1"/>
    <w:rsid w:val="00E54AE0"/>
    <w:rsid w:val="00E54EEE"/>
    <w:rsid w:val="00E55473"/>
    <w:rsid w:val="00E555AF"/>
    <w:rsid w:val="00E558A1"/>
    <w:rsid w:val="00E55F87"/>
    <w:rsid w:val="00E56BFE"/>
    <w:rsid w:val="00E56C3B"/>
    <w:rsid w:val="00E57074"/>
    <w:rsid w:val="00E5735A"/>
    <w:rsid w:val="00E573AC"/>
    <w:rsid w:val="00E57B43"/>
    <w:rsid w:val="00E57E24"/>
    <w:rsid w:val="00E600BE"/>
    <w:rsid w:val="00E6010E"/>
    <w:rsid w:val="00E6027E"/>
    <w:rsid w:val="00E603BD"/>
    <w:rsid w:val="00E60697"/>
    <w:rsid w:val="00E606D3"/>
    <w:rsid w:val="00E607B6"/>
    <w:rsid w:val="00E60857"/>
    <w:rsid w:val="00E60B23"/>
    <w:rsid w:val="00E60C32"/>
    <w:rsid w:val="00E60C5D"/>
    <w:rsid w:val="00E60FEF"/>
    <w:rsid w:val="00E614DE"/>
    <w:rsid w:val="00E6157F"/>
    <w:rsid w:val="00E61955"/>
    <w:rsid w:val="00E61A83"/>
    <w:rsid w:val="00E61E35"/>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5052"/>
    <w:rsid w:val="00E66026"/>
    <w:rsid w:val="00E662EB"/>
    <w:rsid w:val="00E66948"/>
    <w:rsid w:val="00E6694B"/>
    <w:rsid w:val="00E66A5D"/>
    <w:rsid w:val="00E66F7F"/>
    <w:rsid w:val="00E67298"/>
    <w:rsid w:val="00E67D28"/>
    <w:rsid w:val="00E70848"/>
    <w:rsid w:val="00E70B47"/>
    <w:rsid w:val="00E70BCF"/>
    <w:rsid w:val="00E71553"/>
    <w:rsid w:val="00E717F2"/>
    <w:rsid w:val="00E71AF3"/>
    <w:rsid w:val="00E71B30"/>
    <w:rsid w:val="00E71BC1"/>
    <w:rsid w:val="00E71D33"/>
    <w:rsid w:val="00E71D46"/>
    <w:rsid w:val="00E71FF6"/>
    <w:rsid w:val="00E72610"/>
    <w:rsid w:val="00E727F0"/>
    <w:rsid w:val="00E7307E"/>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25B"/>
    <w:rsid w:val="00E7757B"/>
    <w:rsid w:val="00E7768D"/>
    <w:rsid w:val="00E77B9D"/>
    <w:rsid w:val="00E77C6A"/>
    <w:rsid w:val="00E77E3D"/>
    <w:rsid w:val="00E8060E"/>
    <w:rsid w:val="00E80D01"/>
    <w:rsid w:val="00E80F37"/>
    <w:rsid w:val="00E810E8"/>
    <w:rsid w:val="00E8137B"/>
    <w:rsid w:val="00E81E68"/>
    <w:rsid w:val="00E8204A"/>
    <w:rsid w:val="00E82098"/>
    <w:rsid w:val="00E827E4"/>
    <w:rsid w:val="00E8289A"/>
    <w:rsid w:val="00E832E1"/>
    <w:rsid w:val="00E8338D"/>
    <w:rsid w:val="00E8343E"/>
    <w:rsid w:val="00E8352F"/>
    <w:rsid w:val="00E83567"/>
    <w:rsid w:val="00E8366A"/>
    <w:rsid w:val="00E83B01"/>
    <w:rsid w:val="00E83DF2"/>
    <w:rsid w:val="00E840A1"/>
    <w:rsid w:val="00E842D8"/>
    <w:rsid w:val="00E843E0"/>
    <w:rsid w:val="00E8453A"/>
    <w:rsid w:val="00E8476E"/>
    <w:rsid w:val="00E8483F"/>
    <w:rsid w:val="00E848A1"/>
    <w:rsid w:val="00E85530"/>
    <w:rsid w:val="00E8589F"/>
    <w:rsid w:val="00E85E13"/>
    <w:rsid w:val="00E861EC"/>
    <w:rsid w:val="00E86478"/>
    <w:rsid w:val="00E86DAE"/>
    <w:rsid w:val="00E86DB4"/>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12B"/>
    <w:rsid w:val="00E942DA"/>
    <w:rsid w:val="00E94833"/>
    <w:rsid w:val="00E948C4"/>
    <w:rsid w:val="00E94914"/>
    <w:rsid w:val="00E94D2F"/>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AC9"/>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40E"/>
    <w:rsid w:val="00EA3BC2"/>
    <w:rsid w:val="00EA3C0B"/>
    <w:rsid w:val="00EA3DD8"/>
    <w:rsid w:val="00EA4430"/>
    <w:rsid w:val="00EA459A"/>
    <w:rsid w:val="00EA48FA"/>
    <w:rsid w:val="00EA49CD"/>
    <w:rsid w:val="00EA49D1"/>
    <w:rsid w:val="00EA4C3A"/>
    <w:rsid w:val="00EA4E13"/>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4B8"/>
    <w:rsid w:val="00EB1577"/>
    <w:rsid w:val="00EB1638"/>
    <w:rsid w:val="00EB1F40"/>
    <w:rsid w:val="00EB21E3"/>
    <w:rsid w:val="00EB2237"/>
    <w:rsid w:val="00EB243B"/>
    <w:rsid w:val="00EB24D6"/>
    <w:rsid w:val="00EB2669"/>
    <w:rsid w:val="00EB2970"/>
    <w:rsid w:val="00EB2F37"/>
    <w:rsid w:val="00EB3096"/>
    <w:rsid w:val="00EB3185"/>
    <w:rsid w:val="00EB384D"/>
    <w:rsid w:val="00EB4002"/>
    <w:rsid w:val="00EB4045"/>
    <w:rsid w:val="00EB412C"/>
    <w:rsid w:val="00EB4200"/>
    <w:rsid w:val="00EB4235"/>
    <w:rsid w:val="00EB4395"/>
    <w:rsid w:val="00EB4511"/>
    <w:rsid w:val="00EB45C8"/>
    <w:rsid w:val="00EB4CA7"/>
    <w:rsid w:val="00EB5394"/>
    <w:rsid w:val="00EB55C4"/>
    <w:rsid w:val="00EB5677"/>
    <w:rsid w:val="00EB5C33"/>
    <w:rsid w:val="00EB5E53"/>
    <w:rsid w:val="00EB6349"/>
    <w:rsid w:val="00EB6601"/>
    <w:rsid w:val="00EB6671"/>
    <w:rsid w:val="00EB6810"/>
    <w:rsid w:val="00EB7928"/>
    <w:rsid w:val="00EB7C32"/>
    <w:rsid w:val="00EB7D6E"/>
    <w:rsid w:val="00EC0072"/>
    <w:rsid w:val="00EC0B30"/>
    <w:rsid w:val="00EC0FA4"/>
    <w:rsid w:val="00EC1277"/>
    <w:rsid w:val="00EC1695"/>
    <w:rsid w:val="00EC22CB"/>
    <w:rsid w:val="00EC2327"/>
    <w:rsid w:val="00EC2488"/>
    <w:rsid w:val="00EC257D"/>
    <w:rsid w:val="00EC26EC"/>
    <w:rsid w:val="00EC27BE"/>
    <w:rsid w:val="00EC2C2C"/>
    <w:rsid w:val="00EC2D89"/>
    <w:rsid w:val="00EC2DFC"/>
    <w:rsid w:val="00EC3462"/>
    <w:rsid w:val="00EC3A60"/>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2B2"/>
    <w:rsid w:val="00EC73BF"/>
    <w:rsid w:val="00EC766C"/>
    <w:rsid w:val="00EC7880"/>
    <w:rsid w:val="00EC7A32"/>
    <w:rsid w:val="00EC7C26"/>
    <w:rsid w:val="00EC7C83"/>
    <w:rsid w:val="00EC7EF3"/>
    <w:rsid w:val="00EC7F31"/>
    <w:rsid w:val="00ED07D0"/>
    <w:rsid w:val="00ED0C51"/>
    <w:rsid w:val="00ED0CF0"/>
    <w:rsid w:val="00ED14B0"/>
    <w:rsid w:val="00ED152D"/>
    <w:rsid w:val="00ED15CC"/>
    <w:rsid w:val="00ED1B35"/>
    <w:rsid w:val="00ED1EA8"/>
    <w:rsid w:val="00ED1EDA"/>
    <w:rsid w:val="00ED2314"/>
    <w:rsid w:val="00ED2405"/>
    <w:rsid w:val="00ED32FA"/>
    <w:rsid w:val="00ED34CC"/>
    <w:rsid w:val="00ED3527"/>
    <w:rsid w:val="00ED41DA"/>
    <w:rsid w:val="00ED422E"/>
    <w:rsid w:val="00ED4450"/>
    <w:rsid w:val="00ED50E6"/>
    <w:rsid w:val="00ED532E"/>
    <w:rsid w:val="00ED54A1"/>
    <w:rsid w:val="00ED54FD"/>
    <w:rsid w:val="00ED5719"/>
    <w:rsid w:val="00ED578A"/>
    <w:rsid w:val="00ED5908"/>
    <w:rsid w:val="00ED604B"/>
    <w:rsid w:val="00ED60F7"/>
    <w:rsid w:val="00ED6236"/>
    <w:rsid w:val="00ED625A"/>
    <w:rsid w:val="00ED638D"/>
    <w:rsid w:val="00ED65D3"/>
    <w:rsid w:val="00ED6AFB"/>
    <w:rsid w:val="00ED6C9A"/>
    <w:rsid w:val="00ED7091"/>
    <w:rsid w:val="00ED7A6E"/>
    <w:rsid w:val="00EE01C8"/>
    <w:rsid w:val="00EE01FD"/>
    <w:rsid w:val="00EE0A4A"/>
    <w:rsid w:val="00EE0E66"/>
    <w:rsid w:val="00EE0FCC"/>
    <w:rsid w:val="00EE14AF"/>
    <w:rsid w:val="00EE1545"/>
    <w:rsid w:val="00EE15CE"/>
    <w:rsid w:val="00EE180F"/>
    <w:rsid w:val="00EE1B86"/>
    <w:rsid w:val="00EE1EF2"/>
    <w:rsid w:val="00EE21CC"/>
    <w:rsid w:val="00EE2714"/>
    <w:rsid w:val="00EE2C36"/>
    <w:rsid w:val="00EE2F62"/>
    <w:rsid w:val="00EE2F7B"/>
    <w:rsid w:val="00EE301F"/>
    <w:rsid w:val="00EE3410"/>
    <w:rsid w:val="00EE3642"/>
    <w:rsid w:val="00EE39A2"/>
    <w:rsid w:val="00EE3DEF"/>
    <w:rsid w:val="00EE3EEC"/>
    <w:rsid w:val="00EE4315"/>
    <w:rsid w:val="00EE437C"/>
    <w:rsid w:val="00EE4459"/>
    <w:rsid w:val="00EE44A1"/>
    <w:rsid w:val="00EE44F5"/>
    <w:rsid w:val="00EE4C84"/>
    <w:rsid w:val="00EE4C85"/>
    <w:rsid w:val="00EE56A3"/>
    <w:rsid w:val="00EE5814"/>
    <w:rsid w:val="00EE5818"/>
    <w:rsid w:val="00EE5B67"/>
    <w:rsid w:val="00EE5DAB"/>
    <w:rsid w:val="00EE6684"/>
    <w:rsid w:val="00EE6C9F"/>
    <w:rsid w:val="00EE6CBD"/>
    <w:rsid w:val="00EE74DD"/>
    <w:rsid w:val="00EE762C"/>
    <w:rsid w:val="00EE76AD"/>
    <w:rsid w:val="00EE7DBD"/>
    <w:rsid w:val="00EE7E62"/>
    <w:rsid w:val="00EF01F9"/>
    <w:rsid w:val="00EF0333"/>
    <w:rsid w:val="00EF054D"/>
    <w:rsid w:val="00EF06A9"/>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2A"/>
    <w:rsid w:val="00EF3B89"/>
    <w:rsid w:val="00EF3BC2"/>
    <w:rsid w:val="00EF428B"/>
    <w:rsid w:val="00EF4421"/>
    <w:rsid w:val="00EF4696"/>
    <w:rsid w:val="00EF4AE9"/>
    <w:rsid w:val="00EF5153"/>
    <w:rsid w:val="00EF5358"/>
    <w:rsid w:val="00EF538D"/>
    <w:rsid w:val="00EF54CF"/>
    <w:rsid w:val="00EF5667"/>
    <w:rsid w:val="00EF5849"/>
    <w:rsid w:val="00EF5AEB"/>
    <w:rsid w:val="00EF642F"/>
    <w:rsid w:val="00EF6CA1"/>
    <w:rsid w:val="00EF6FC8"/>
    <w:rsid w:val="00EF75AE"/>
    <w:rsid w:val="00EF75E9"/>
    <w:rsid w:val="00EF78ED"/>
    <w:rsid w:val="00EF78F4"/>
    <w:rsid w:val="00EF7F11"/>
    <w:rsid w:val="00F00197"/>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CE6"/>
    <w:rsid w:val="00F06D26"/>
    <w:rsid w:val="00F06F78"/>
    <w:rsid w:val="00F0704A"/>
    <w:rsid w:val="00F070C5"/>
    <w:rsid w:val="00F071DF"/>
    <w:rsid w:val="00F071F6"/>
    <w:rsid w:val="00F0734A"/>
    <w:rsid w:val="00F0739A"/>
    <w:rsid w:val="00F0740D"/>
    <w:rsid w:val="00F0785C"/>
    <w:rsid w:val="00F0788F"/>
    <w:rsid w:val="00F07C13"/>
    <w:rsid w:val="00F07C6C"/>
    <w:rsid w:val="00F07D40"/>
    <w:rsid w:val="00F07FC9"/>
    <w:rsid w:val="00F10709"/>
    <w:rsid w:val="00F10985"/>
    <w:rsid w:val="00F10ACA"/>
    <w:rsid w:val="00F110A9"/>
    <w:rsid w:val="00F11845"/>
    <w:rsid w:val="00F11C25"/>
    <w:rsid w:val="00F12147"/>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2E1"/>
    <w:rsid w:val="00F153DC"/>
    <w:rsid w:val="00F154EF"/>
    <w:rsid w:val="00F15560"/>
    <w:rsid w:val="00F155C4"/>
    <w:rsid w:val="00F156D4"/>
    <w:rsid w:val="00F159F0"/>
    <w:rsid w:val="00F16CC5"/>
    <w:rsid w:val="00F17449"/>
    <w:rsid w:val="00F175A9"/>
    <w:rsid w:val="00F17A44"/>
    <w:rsid w:val="00F17CF8"/>
    <w:rsid w:val="00F205E8"/>
    <w:rsid w:val="00F20DF2"/>
    <w:rsid w:val="00F20F83"/>
    <w:rsid w:val="00F210EF"/>
    <w:rsid w:val="00F21276"/>
    <w:rsid w:val="00F21440"/>
    <w:rsid w:val="00F2145B"/>
    <w:rsid w:val="00F21694"/>
    <w:rsid w:val="00F2172C"/>
    <w:rsid w:val="00F21861"/>
    <w:rsid w:val="00F21A3B"/>
    <w:rsid w:val="00F21BB9"/>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9A4"/>
    <w:rsid w:val="00F30A22"/>
    <w:rsid w:val="00F30AF5"/>
    <w:rsid w:val="00F30C38"/>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867"/>
    <w:rsid w:val="00F3498B"/>
    <w:rsid w:val="00F34AB1"/>
    <w:rsid w:val="00F34E86"/>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5AEE"/>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EF3"/>
    <w:rsid w:val="00F54FC8"/>
    <w:rsid w:val="00F55139"/>
    <w:rsid w:val="00F553C2"/>
    <w:rsid w:val="00F558BB"/>
    <w:rsid w:val="00F55A0B"/>
    <w:rsid w:val="00F55CF6"/>
    <w:rsid w:val="00F55E80"/>
    <w:rsid w:val="00F56254"/>
    <w:rsid w:val="00F562BA"/>
    <w:rsid w:val="00F5633F"/>
    <w:rsid w:val="00F564D5"/>
    <w:rsid w:val="00F56A72"/>
    <w:rsid w:val="00F5744D"/>
    <w:rsid w:val="00F575F6"/>
    <w:rsid w:val="00F579F4"/>
    <w:rsid w:val="00F57B41"/>
    <w:rsid w:val="00F601EF"/>
    <w:rsid w:val="00F6063A"/>
    <w:rsid w:val="00F609F1"/>
    <w:rsid w:val="00F60B58"/>
    <w:rsid w:val="00F60C74"/>
    <w:rsid w:val="00F610CB"/>
    <w:rsid w:val="00F613DB"/>
    <w:rsid w:val="00F6168E"/>
    <w:rsid w:val="00F617BC"/>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297"/>
    <w:rsid w:val="00F6737C"/>
    <w:rsid w:val="00F6754B"/>
    <w:rsid w:val="00F6796F"/>
    <w:rsid w:val="00F67CB2"/>
    <w:rsid w:val="00F67CEF"/>
    <w:rsid w:val="00F67F45"/>
    <w:rsid w:val="00F700DD"/>
    <w:rsid w:val="00F705CA"/>
    <w:rsid w:val="00F70FAE"/>
    <w:rsid w:val="00F7139E"/>
    <w:rsid w:val="00F7187F"/>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64"/>
    <w:rsid w:val="00F754AC"/>
    <w:rsid w:val="00F756A4"/>
    <w:rsid w:val="00F759C9"/>
    <w:rsid w:val="00F75B17"/>
    <w:rsid w:val="00F76018"/>
    <w:rsid w:val="00F76543"/>
    <w:rsid w:val="00F7673C"/>
    <w:rsid w:val="00F7708B"/>
    <w:rsid w:val="00F7751E"/>
    <w:rsid w:val="00F77CC0"/>
    <w:rsid w:val="00F80234"/>
    <w:rsid w:val="00F803D6"/>
    <w:rsid w:val="00F804D6"/>
    <w:rsid w:val="00F805E2"/>
    <w:rsid w:val="00F8076B"/>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C49"/>
    <w:rsid w:val="00F85D2D"/>
    <w:rsid w:val="00F85E24"/>
    <w:rsid w:val="00F861E7"/>
    <w:rsid w:val="00F86B09"/>
    <w:rsid w:val="00F86D53"/>
    <w:rsid w:val="00F8719B"/>
    <w:rsid w:val="00F87260"/>
    <w:rsid w:val="00F8726D"/>
    <w:rsid w:val="00F87338"/>
    <w:rsid w:val="00F8733B"/>
    <w:rsid w:val="00F87375"/>
    <w:rsid w:val="00F874FC"/>
    <w:rsid w:val="00F876C6"/>
    <w:rsid w:val="00F877E7"/>
    <w:rsid w:val="00F878C8"/>
    <w:rsid w:val="00F87983"/>
    <w:rsid w:val="00F87DCB"/>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78A"/>
    <w:rsid w:val="00FA2884"/>
    <w:rsid w:val="00FA2ED1"/>
    <w:rsid w:val="00FA3032"/>
    <w:rsid w:val="00FA34E1"/>
    <w:rsid w:val="00FA3734"/>
    <w:rsid w:val="00FA3BFB"/>
    <w:rsid w:val="00FA40AE"/>
    <w:rsid w:val="00FA45E3"/>
    <w:rsid w:val="00FA461F"/>
    <w:rsid w:val="00FA46A9"/>
    <w:rsid w:val="00FA4CF7"/>
    <w:rsid w:val="00FA4D0A"/>
    <w:rsid w:val="00FA4FB0"/>
    <w:rsid w:val="00FA529F"/>
    <w:rsid w:val="00FA54B5"/>
    <w:rsid w:val="00FA56AE"/>
    <w:rsid w:val="00FA57F7"/>
    <w:rsid w:val="00FA5AFC"/>
    <w:rsid w:val="00FA5B7C"/>
    <w:rsid w:val="00FA5BB8"/>
    <w:rsid w:val="00FA5BEF"/>
    <w:rsid w:val="00FA6173"/>
    <w:rsid w:val="00FA62D5"/>
    <w:rsid w:val="00FA6342"/>
    <w:rsid w:val="00FA6578"/>
    <w:rsid w:val="00FA661F"/>
    <w:rsid w:val="00FA6985"/>
    <w:rsid w:val="00FA6AF4"/>
    <w:rsid w:val="00FA6DF4"/>
    <w:rsid w:val="00FA6F9C"/>
    <w:rsid w:val="00FA737B"/>
    <w:rsid w:val="00FA7713"/>
    <w:rsid w:val="00FA7881"/>
    <w:rsid w:val="00FA7946"/>
    <w:rsid w:val="00FA7C39"/>
    <w:rsid w:val="00FB02AB"/>
    <w:rsid w:val="00FB0303"/>
    <w:rsid w:val="00FB035F"/>
    <w:rsid w:val="00FB03E1"/>
    <w:rsid w:val="00FB06E1"/>
    <w:rsid w:val="00FB0906"/>
    <w:rsid w:val="00FB0DA8"/>
    <w:rsid w:val="00FB0E9C"/>
    <w:rsid w:val="00FB1262"/>
    <w:rsid w:val="00FB13D1"/>
    <w:rsid w:val="00FB15D2"/>
    <w:rsid w:val="00FB1717"/>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10A"/>
    <w:rsid w:val="00FB5263"/>
    <w:rsid w:val="00FB618B"/>
    <w:rsid w:val="00FB6355"/>
    <w:rsid w:val="00FB654F"/>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19"/>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D79"/>
    <w:rsid w:val="00FC3E7E"/>
    <w:rsid w:val="00FC3ED2"/>
    <w:rsid w:val="00FC3F77"/>
    <w:rsid w:val="00FC4080"/>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12A"/>
    <w:rsid w:val="00FC727C"/>
    <w:rsid w:val="00FC7488"/>
    <w:rsid w:val="00FC7662"/>
    <w:rsid w:val="00FC7701"/>
    <w:rsid w:val="00FC78B0"/>
    <w:rsid w:val="00FC7AD1"/>
    <w:rsid w:val="00FC7B67"/>
    <w:rsid w:val="00FC7ED5"/>
    <w:rsid w:val="00FD0105"/>
    <w:rsid w:val="00FD024A"/>
    <w:rsid w:val="00FD0592"/>
    <w:rsid w:val="00FD0A40"/>
    <w:rsid w:val="00FD0A9C"/>
    <w:rsid w:val="00FD0B19"/>
    <w:rsid w:val="00FD0E97"/>
    <w:rsid w:val="00FD1030"/>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2E6"/>
    <w:rsid w:val="00FD542A"/>
    <w:rsid w:val="00FD5527"/>
    <w:rsid w:val="00FD5913"/>
    <w:rsid w:val="00FD5955"/>
    <w:rsid w:val="00FD5A1B"/>
    <w:rsid w:val="00FD5E0D"/>
    <w:rsid w:val="00FD5E85"/>
    <w:rsid w:val="00FD6681"/>
    <w:rsid w:val="00FD6F3C"/>
    <w:rsid w:val="00FD7071"/>
    <w:rsid w:val="00FD762C"/>
    <w:rsid w:val="00FD79C9"/>
    <w:rsid w:val="00FD7C61"/>
    <w:rsid w:val="00FD7D78"/>
    <w:rsid w:val="00FD7D8B"/>
    <w:rsid w:val="00FE06A2"/>
    <w:rsid w:val="00FE06F6"/>
    <w:rsid w:val="00FE0E41"/>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C6"/>
    <w:rsid w:val="00FE4CF9"/>
    <w:rsid w:val="00FE4D7C"/>
    <w:rsid w:val="00FE5247"/>
    <w:rsid w:val="00FE5338"/>
    <w:rsid w:val="00FE5607"/>
    <w:rsid w:val="00FE58FA"/>
    <w:rsid w:val="00FE5B61"/>
    <w:rsid w:val="00FE60E4"/>
    <w:rsid w:val="00FE66E3"/>
    <w:rsid w:val="00FE678B"/>
    <w:rsid w:val="00FE684B"/>
    <w:rsid w:val="00FE759A"/>
    <w:rsid w:val="00FE7F5B"/>
    <w:rsid w:val="00FE7F66"/>
    <w:rsid w:val="00FE7FB4"/>
    <w:rsid w:val="00FF03C9"/>
    <w:rsid w:val="00FF0571"/>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CB0"/>
    <w:rsid w:val="00FF3E0E"/>
    <w:rsid w:val="00FF3EF0"/>
    <w:rsid w:val="00FF3EF2"/>
    <w:rsid w:val="00FF4C93"/>
    <w:rsid w:val="00FF5425"/>
    <w:rsid w:val="00FF5CDD"/>
    <w:rsid w:val="00FF5D1B"/>
    <w:rsid w:val="00FF621B"/>
    <w:rsid w:val="00FF6A2B"/>
    <w:rsid w:val="00FF6BC9"/>
    <w:rsid w:val="00FF6CB5"/>
    <w:rsid w:val="00FF6CE8"/>
    <w:rsid w:val="00FF6E2E"/>
    <w:rsid w:val="00FF6EAF"/>
    <w:rsid w:val="00FF7543"/>
    <w:rsid w:val="00FF79F1"/>
    <w:rsid w:val="00FF7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62A4DDEC"/>
  <w15:chartTrackingRefBased/>
  <w15:docId w15:val="{F9A3053F-BE70-4771-A0F6-752F31BB6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spacing w:val="-5"/>
      <w:sz w:val="22"/>
      <w:szCs w:val="22"/>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rsid w:val="00AB441E"/>
    <w:rPr>
      <w:sz w:val="24"/>
      <w:szCs w:val="24"/>
    </w:rPr>
  </w:style>
  <w:style w:type="paragraph" w:styleId="TableofFigures">
    <w:name w:val="table of figures"/>
    <w:basedOn w:val="Normal"/>
    <w:next w:val="Normal"/>
    <w:uiPriority w:val="99"/>
    <w:rsid w:val="00E32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5245512">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46734286">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3.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oleObject" Target="embeddings/oleObject2.bin"/><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42.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30B8AE-EC10-4F3E-900F-6674C59D7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50</Pages>
  <Words>8488</Words>
  <Characters>50616</Characters>
  <Application>Microsoft Office Word</Application>
  <DocSecurity>0</DocSecurity>
  <Lines>421</Lines>
  <Paragraphs>117</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8987</CharactersWithSpaces>
  <SharedDoc>false</SharedDoc>
  <HLinks>
    <vt:vector size="246" baseType="variant">
      <vt:variant>
        <vt:i4>1966135</vt:i4>
      </vt:variant>
      <vt:variant>
        <vt:i4>242</vt:i4>
      </vt:variant>
      <vt:variant>
        <vt:i4>0</vt:i4>
      </vt:variant>
      <vt:variant>
        <vt:i4>5</vt:i4>
      </vt:variant>
      <vt:variant>
        <vt:lpwstr/>
      </vt:variant>
      <vt:variant>
        <vt:lpwstr>_Toc525219606</vt:lpwstr>
      </vt:variant>
      <vt:variant>
        <vt:i4>1966135</vt:i4>
      </vt:variant>
      <vt:variant>
        <vt:i4>236</vt:i4>
      </vt:variant>
      <vt:variant>
        <vt:i4>0</vt:i4>
      </vt:variant>
      <vt:variant>
        <vt:i4>5</vt:i4>
      </vt:variant>
      <vt:variant>
        <vt:lpwstr/>
      </vt:variant>
      <vt:variant>
        <vt:lpwstr>_Toc525219605</vt:lpwstr>
      </vt:variant>
      <vt:variant>
        <vt:i4>1966135</vt:i4>
      </vt:variant>
      <vt:variant>
        <vt:i4>230</vt:i4>
      </vt:variant>
      <vt:variant>
        <vt:i4>0</vt:i4>
      </vt:variant>
      <vt:variant>
        <vt:i4>5</vt:i4>
      </vt:variant>
      <vt:variant>
        <vt:lpwstr/>
      </vt:variant>
      <vt:variant>
        <vt:lpwstr>_Toc525219604</vt:lpwstr>
      </vt:variant>
      <vt:variant>
        <vt:i4>1966135</vt:i4>
      </vt:variant>
      <vt:variant>
        <vt:i4>224</vt:i4>
      </vt:variant>
      <vt:variant>
        <vt:i4>0</vt:i4>
      </vt:variant>
      <vt:variant>
        <vt:i4>5</vt:i4>
      </vt:variant>
      <vt:variant>
        <vt:lpwstr/>
      </vt:variant>
      <vt:variant>
        <vt:lpwstr>_Toc525219603</vt:lpwstr>
      </vt:variant>
      <vt:variant>
        <vt:i4>1966135</vt:i4>
      </vt:variant>
      <vt:variant>
        <vt:i4>218</vt:i4>
      </vt:variant>
      <vt:variant>
        <vt:i4>0</vt:i4>
      </vt:variant>
      <vt:variant>
        <vt:i4>5</vt:i4>
      </vt:variant>
      <vt:variant>
        <vt:lpwstr/>
      </vt:variant>
      <vt:variant>
        <vt:lpwstr>_Toc525219602</vt:lpwstr>
      </vt:variant>
      <vt:variant>
        <vt:i4>1966135</vt:i4>
      </vt:variant>
      <vt:variant>
        <vt:i4>212</vt:i4>
      </vt:variant>
      <vt:variant>
        <vt:i4>0</vt:i4>
      </vt:variant>
      <vt:variant>
        <vt:i4>5</vt:i4>
      </vt:variant>
      <vt:variant>
        <vt:lpwstr/>
      </vt:variant>
      <vt:variant>
        <vt:lpwstr>_Toc525219601</vt:lpwstr>
      </vt:variant>
      <vt:variant>
        <vt:i4>1966135</vt:i4>
      </vt:variant>
      <vt:variant>
        <vt:i4>206</vt:i4>
      </vt:variant>
      <vt:variant>
        <vt:i4>0</vt:i4>
      </vt:variant>
      <vt:variant>
        <vt:i4>5</vt:i4>
      </vt:variant>
      <vt:variant>
        <vt:lpwstr/>
      </vt:variant>
      <vt:variant>
        <vt:lpwstr>_Toc525219600</vt:lpwstr>
      </vt:variant>
      <vt:variant>
        <vt:i4>1507380</vt:i4>
      </vt:variant>
      <vt:variant>
        <vt:i4>200</vt:i4>
      </vt:variant>
      <vt:variant>
        <vt:i4>0</vt:i4>
      </vt:variant>
      <vt:variant>
        <vt:i4>5</vt:i4>
      </vt:variant>
      <vt:variant>
        <vt:lpwstr/>
      </vt:variant>
      <vt:variant>
        <vt:lpwstr>_Toc525219599</vt:lpwstr>
      </vt:variant>
      <vt:variant>
        <vt:i4>1507380</vt:i4>
      </vt:variant>
      <vt:variant>
        <vt:i4>194</vt:i4>
      </vt:variant>
      <vt:variant>
        <vt:i4>0</vt:i4>
      </vt:variant>
      <vt:variant>
        <vt:i4>5</vt:i4>
      </vt:variant>
      <vt:variant>
        <vt:lpwstr/>
      </vt:variant>
      <vt:variant>
        <vt:lpwstr>_Toc525219598</vt:lpwstr>
      </vt:variant>
      <vt:variant>
        <vt:i4>1507380</vt:i4>
      </vt:variant>
      <vt:variant>
        <vt:i4>188</vt:i4>
      </vt:variant>
      <vt:variant>
        <vt:i4>0</vt:i4>
      </vt:variant>
      <vt:variant>
        <vt:i4>5</vt:i4>
      </vt:variant>
      <vt:variant>
        <vt:lpwstr/>
      </vt:variant>
      <vt:variant>
        <vt:lpwstr>_Toc525219597</vt:lpwstr>
      </vt:variant>
      <vt:variant>
        <vt:i4>1507380</vt:i4>
      </vt:variant>
      <vt:variant>
        <vt:i4>182</vt:i4>
      </vt:variant>
      <vt:variant>
        <vt:i4>0</vt:i4>
      </vt:variant>
      <vt:variant>
        <vt:i4>5</vt:i4>
      </vt:variant>
      <vt:variant>
        <vt:lpwstr/>
      </vt:variant>
      <vt:variant>
        <vt:lpwstr>_Toc525219596</vt:lpwstr>
      </vt:variant>
      <vt:variant>
        <vt:i4>1507380</vt:i4>
      </vt:variant>
      <vt:variant>
        <vt:i4>176</vt:i4>
      </vt:variant>
      <vt:variant>
        <vt:i4>0</vt:i4>
      </vt:variant>
      <vt:variant>
        <vt:i4>5</vt:i4>
      </vt:variant>
      <vt:variant>
        <vt:lpwstr/>
      </vt:variant>
      <vt:variant>
        <vt:lpwstr>_Toc525219595</vt:lpwstr>
      </vt:variant>
      <vt:variant>
        <vt:i4>1507380</vt:i4>
      </vt:variant>
      <vt:variant>
        <vt:i4>170</vt:i4>
      </vt:variant>
      <vt:variant>
        <vt:i4>0</vt:i4>
      </vt:variant>
      <vt:variant>
        <vt:i4>5</vt:i4>
      </vt:variant>
      <vt:variant>
        <vt:lpwstr/>
      </vt:variant>
      <vt:variant>
        <vt:lpwstr>_Toc525219594</vt:lpwstr>
      </vt:variant>
      <vt:variant>
        <vt:i4>1507380</vt:i4>
      </vt:variant>
      <vt:variant>
        <vt:i4>164</vt:i4>
      </vt:variant>
      <vt:variant>
        <vt:i4>0</vt:i4>
      </vt:variant>
      <vt:variant>
        <vt:i4>5</vt:i4>
      </vt:variant>
      <vt:variant>
        <vt:lpwstr/>
      </vt:variant>
      <vt:variant>
        <vt:lpwstr>_Toc525219593</vt:lpwstr>
      </vt:variant>
      <vt:variant>
        <vt:i4>1507380</vt:i4>
      </vt:variant>
      <vt:variant>
        <vt:i4>158</vt:i4>
      </vt:variant>
      <vt:variant>
        <vt:i4>0</vt:i4>
      </vt:variant>
      <vt:variant>
        <vt:i4>5</vt:i4>
      </vt:variant>
      <vt:variant>
        <vt:lpwstr/>
      </vt:variant>
      <vt:variant>
        <vt:lpwstr>_Toc525219592</vt:lpwstr>
      </vt:variant>
      <vt:variant>
        <vt:i4>1507380</vt:i4>
      </vt:variant>
      <vt:variant>
        <vt:i4>152</vt:i4>
      </vt:variant>
      <vt:variant>
        <vt:i4>0</vt:i4>
      </vt:variant>
      <vt:variant>
        <vt:i4>5</vt:i4>
      </vt:variant>
      <vt:variant>
        <vt:lpwstr/>
      </vt:variant>
      <vt:variant>
        <vt:lpwstr>_Toc525219591</vt:lpwstr>
      </vt:variant>
      <vt:variant>
        <vt:i4>1507380</vt:i4>
      </vt:variant>
      <vt:variant>
        <vt:i4>146</vt:i4>
      </vt:variant>
      <vt:variant>
        <vt:i4>0</vt:i4>
      </vt:variant>
      <vt:variant>
        <vt:i4>5</vt:i4>
      </vt:variant>
      <vt:variant>
        <vt:lpwstr/>
      </vt:variant>
      <vt:variant>
        <vt:lpwstr>_Toc525219590</vt:lpwstr>
      </vt:variant>
      <vt:variant>
        <vt:i4>1441844</vt:i4>
      </vt:variant>
      <vt:variant>
        <vt:i4>140</vt:i4>
      </vt:variant>
      <vt:variant>
        <vt:i4>0</vt:i4>
      </vt:variant>
      <vt:variant>
        <vt:i4>5</vt:i4>
      </vt:variant>
      <vt:variant>
        <vt:lpwstr/>
      </vt:variant>
      <vt:variant>
        <vt:lpwstr>_Toc525219589</vt:lpwstr>
      </vt:variant>
      <vt:variant>
        <vt:i4>1441844</vt:i4>
      </vt:variant>
      <vt:variant>
        <vt:i4>134</vt:i4>
      </vt:variant>
      <vt:variant>
        <vt:i4>0</vt:i4>
      </vt:variant>
      <vt:variant>
        <vt:i4>5</vt:i4>
      </vt:variant>
      <vt:variant>
        <vt:lpwstr/>
      </vt:variant>
      <vt:variant>
        <vt:lpwstr>_Toc525219588</vt:lpwstr>
      </vt:variant>
      <vt:variant>
        <vt:i4>1441844</vt:i4>
      </vt:variant>
      <vt:variant>
        <vt:i4>128</vt:i4>
      </vt:variant>
      <vt:variant>
        <vt:i4>0</vt:i4>
      </vt:variant>
      <vt:variant>
        <vt:i4>5</vt:i4>
      </vt:variant>
      <vt:variant>
        <vt:lpwstr/>
      </vt:variant>
      <vt:variant>
        <vt:lpwstr>_Toc525219587</vt:lpwstr>
      </vt:variant>
      <vt:variant>
        <vt:i4>1441844</vt:i4>
      </vt:variant>
      <vt:variant>
        <vt:i4>122</vt:i4>
      </vt:variant>
      <vt:variant>
        <vt:i4>0</vt:i4>
      </vt:variant>
      <vt:variant>
        <vt:i4>5</vt:i4>
      </vt:variant>
      <vt:variant>
        <vt:lpwstr/>
      </vt:variant>
      <vt:variant>
        <vt:lpwstr>_Toc525219586</vt:lpwstr>
      </vt:variant>
      <vt:variant>
        <vt:i4>1441844</vt:i4>
      </vt:variant>
      <vt:variant>
        <vt:i4>116</vt:i4>
      </vt:variant>
      <vt:variant>
        <vt:i4>0</vt:i4>
      </vt:variant>
      <vt:variant>
        <vt:i4>5</vt:i4>
      </vt:variant>
      <vt:variant>
        <vt:lpwstr/>
      </vt:variant>
      <vt:variant>
        <vt:lpwstr>_Toc525219585</vt:lpwstr>
      </vt:variant>
      <vt:variant>
        <vt:i4>1441844</vt:i4>
      </vt:variant>
      <vt:variant>
        <vt:i4>110</vt:i4>
      </vt:variant>
      <vt:variant>
        <vt:i4>0</vt:i4>
      </vt:variant>
      <vt:variant>
        <vt:i4>5</vt:i4>
      </vt:variant>
      <vt:variant>
        <vt:lpwstr/>
      </vt:variant>
      <vt:variant>
        <vt:lpwstr>_Toc525219584</vt:lpwstr>
      </vt:variant>
      <vt:variant>
        <vt:i4>1441844</vt:i4>
      </vt:variant>
      <vt:variant>
        <vt:i4>104</vt:i4>
      </vt:variant>
      <vt:variant>
        <vt:i4>0</vt:i4>
      </vt:variant>
      <vt:variant>
        <vt:i4>5</vt:i4>
      </vt:variant>
      <vt:variant>
        <vt:lpwstr/>
      </vt:variant>
      <vt:variant>
        <vt:lpwstr>_Toc525219583</vt:lpwstr>
      </vt:variant>
      <vt:variant>
        <vt:i4>1441844</vt:i4>
      </vt:variant>
      <vt:variant>
        <vt:i4>98</vt:i4>
      </vt:variant>
      <vt:variant>
        <vt:i4>0</vt:i4>
      </vt:variant>
      <vt:variant>
        <vt:i4>5</vt:i4>
      </vt:variant>
      <vt:variant>
        <vt:lpwstr/>
      </vt:variant>
      <vt:variant>
        <vt:lpwstr>_Toc525219582</vt:lpwstr>
      </vt:variant>
      <vt:variant>
        <vt:i4>1441844</vt:i4>
      </vt:variant>
      <vt:variant>
        <vt:i4>92</vt:i4>
      </vt:variant>
      <vt:variant>
        <vt:i4>0</vt:i4>
      </vt:variant>
      <vt:variant>
        <vt:i4>5</vt:i4>
      </vt:variant>
      <vt:variant>
        <vt:lpwstr/>
      </vt:variant>
      <vt:variant>
        <vt:lpwstr>_Toc525219581</vt:lpwstr>
      </vt:variant>
      <vt:variant>
        <vt:i4>1441844</vt:i4>
      </vt:variant>
      <vt:variant>
        <vt:i4>86</vt:i4>
      </vt:variant>
      <vt:variant>
        <vt:i4>0</vt:i4>
      </vt:variant>
      <vt:variant>
        <vt:i4>5</vt:i4>
      </vt:variant>
      <vt:variant>
        <vt:lpwstr/>
      </vt:variant>
      <vt:variant>
        <vt:lpwstr>_Toc525219580</vt:lpwstr>
      </vt:variant>
      <vt:variant>
        <vt:i4>1638452</vt:i4>
      </vt:variant>
      <vt:variant>
        <vt:i4>80</vt:i4>
      </vt:variant>
      <vt:variant>
        <vt:i4>0</vt:i4>
      </vt:variant>
      <vt:variant>
        <vt:i4>5</vt:i4>
      </vt:variant>
      <vt:variant>
        <vt:lpwstr/>
      </vt:variant>
      <vt:variant>
        <vt:lpwstr>_Toc525219579</vt:lpwstr>
      </vt:variant>
      <vt:variant>
        <vt:i4>1638452</vt:i4>
      </vt:variant>
      <vt:variant>
        <vt:i4>74</vt:i4>
      </vt:variant>
      <vt:variant>
        <vt:i4>0</vt:i4>
      </vt:variant>
      <vt:variant>
        <vt:i4>5</vt:i4>
      </vt:variant>
      <vt:variant>
        <vt:lpwstr/>
      </vt:variant>
      <vt:variant>
        <vt:lpwstr>_Toc525219578</vt:lpwstr>
      </vt:variant>
      <vt:variant>
        <vt:i4>1638452</vt:i4>
      </vt:variant>
      <vt:variant>
        <vt:i4>68</vt:i4>
      </vt:variant>
      <vt:variant>
        <vt:i4>0</vt:i4>
      </vt:variant>
      <vt:variant>
        <vt:i4>5</vt:i4>
      </vt:variant>
      <vt:variant>
        <vt:lpwstr/>
      </vt:variant>
      <vt:variant>
        <vt:lpwstr>_Toc525219577</vt:lpwstr>
      </vt:variant>
      <vt:variant>
        <vt:i4>1638452</vt:i4>
      </vt:variant>
      <vt:variant>
        <vt:i4>62</vt:i4>
      </vt:variant>
      <vt:variant>
        <vt:i4>0</vt:i4>
      </vt:variant>
      <vt:variant>
        <vt:i4>5</vt:i4>
      </vt:variant>
      <vt:variant>
        <vt:lpwstr/>
      </vt:variant>
      <vt:variant>
        <vt:lpwstr>_Toc525219576</vt:lpwstr>
      </vt:variant>
      <vt:variant>
        <vt:i4>1638452</vt:i4>
      </vt:variant>
      <vt:variant>
        <vt:i4>56</vt:i4>
      </vt:variant>
      <vt:variant>
        <vt:i4>0</vt:i4>
      </vt:variant>
      <vt:variant>
        <vt:i4>5</vt:i4>
      </vt:variant>
      <vt:variant>
        <vt:lpwstr/>
      </vt:variant>
      <vt:variant>
        <vt:lpwstr>_Toc525219575</vt:lpwstr>
      </vt:variant>
      <vt:variant>
        <vt:i4>1638452</vt:i4>
      </vt:variant>
      <vt:variant>
        <vt:i4>50</vt:i4>
      </vt:variant>
      <vt:variant>
        <vt:i4>0</vt:i4>
      </vt:variant>
      <vt:variant>
        <vt:i4>5</vt:i4>
      </vt:variant>
      <vt:variant>
        <vt:lpwstr/>
      </vt:variant>
      <vt:variant>
        <vt:lpwstr>_Toc525219574</vt:lpwstr>
      </vt:variant>
      <vt:variant>
        <vt:i4>1638452</vt:i4>
      </vt:variant>
      <vt:variant>
        <vt:i4>44</vt:i4>
      </vt:variant>
      <vt:variant>
        <vt:i4>0</vt:i4>
      </vt:variant>
      <vt:variant>
        <vt:i4>5</vt:i4>
      </vt:variant>
      <vt:variant>
        <vt:lpwstr/>
      </vt:variant>
      <vt:variant>
        <vt:lpwstr>_Toc525219573</vt:lpwstr>
      </vt:variant>
      <vt:variant>
        <vt:i4>1638452</vt:i4>
      </vt:variant>
      <vt:variant>
        <vt:i4>38</vt:i4>
      </vt:variant>
      <vt:variant>
        <vt:i4>0</vt:i4>
      </vt:variant>
      <vt:variant>
        <vt:i4>5</vt:i4>
      </vt:variant>
      <vt:variant>
        <vt:lpwstr/>
      </vt:variant>
      <vt:variant>
        <vt:lpwstr>_Toc525219572</vt:lpwstr>
      </vt:variant>
      <vt:variant>
        <vt:i4>1638452</vt:i4>
      </vt:variant>
      <vt:variant>
        <vt:i4>32</vt:i4>
      </vt:variant>
      <vt:variant>
        <vt:i4>0</vt:i4>
      </vt:variant>
      <vt:variant>
        <vt:i4>5</vt:i4>
      </vt:variant>
      <vt:variant>
        <vt:lpwstr/>
      </vt:variant>
      <vt:variant>
        <vt:lpwstr>_Toc525219571</vt:lpwstr>
      </vt:variant>
      <vt:variant>
        <vt:i4>1638452</vt:i4>
      </vt:variant>
      <vt:variant>
        <vt:i4>26</vt:i4>
      </vt:variant>
      <vt:variant>
        <vt:i4>0</vt:i4>
      </vt:variant>
      <vt:variant>
        <vt:i4>5</vt:i4>
      </vt:variant>
      <vt:variant>
        <vt:lpwstr/>
      </vt:variant>
      <vt:variant>
        <vt:lpwstr>_Toc525219570</vt:lpwstr>
      </vt:variant>
      <vt:variant>
        <vt:i4>1572916</vt:i4>
      </vt:variant>
      <vt:variant>
        <vt:i4>20</vt:i4>
      </vt:variant>
      <vt:variant>
        <vt:i4>0</vt:i4>
      </vt:variant>
      <vt:variant>
        <vt:i4>5</vt:i4>
      </vt:variant>
      <vt:variant>
        <vt:lpwstr/>
      </vt:variant>
      <vt:variant>
        <vt:lpwstr>_Toc525219569</vt:lpwstr>
      </vt:variant>
      <vt:variant>
        <vt:i4>1572916</vt:i4>
      </vt:variant>
      <vt:variant>
        <vt:i4>14</vt:i4>
      </vt:variant>
      <vt:variant>
        <vt:i4>0</vt:i4>
      </vt:variant>
      <vt:variant>
        <vt:i4>5</vt:i4>
      </vt:variant>
      <vt:variant>
        <vt:lpwstr/>
      </vt:variant>
      <vt:variant>
        <vt:lpwstr>_Toc525219568</vt:lpwstr>
      </vt:variant>
      <vt:variant>
        <vt:i4>1572916</vt:i4>
      </vt:variant>
      <vt:variant>
        <vt:i4>8</vt:i4>
      </vt:variant>
      <vt:variant>
        <vt:i4>0</vt:i4>
      </vt:variant>
      <vt:variant>
        <vt:i4>5</vt:i4>
      </vt:variant>
      <vt:variant>
        <vt:lpwstr/>
      </vt:variant>
      <vt:variant>
        <vt:lpwstr>_Toc525219567</vt:lpwstr>
      </vt:variant>
      <vt:variant>
        <vt:i4>1572916</vt:i4>
      </vt:variant>
      <vt:variant>
        <vt:i4>2</vt:i4>
      </vt:variant>
      <vt:variant>
        <vt:i4>0</vt:i4>
      </vt:variant>
      <vt:variant>
        <vt:i4>5</vt:i4>
      </vt:variant>
      <vt:variant>
        <vt:lpwstr/>
      </vt:variant>
      <vt:variant>
        <vt:lpwstr>_Toc5252195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subject/>
  <dc:creator/>
  <cp:keywords/>
  <dc:description>111163</dc:description>
  <cp:lastModifiedBy>Department of Veterans Affairs</cp:lastModifiedBy>
  <cp:revision>7</cp:revision>
  <cp:lastPrinted>2012-12-26T20:02:00Z</cp:lastPrinted>
  <dcterms:created xsi:type="dcterms:W3CDTF">2022-12-29T14:22:00Z</dcterms:created>
  <dcterms:modified xsi:type="dcterms:W3CDTF">2023-02-15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